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C63F2F" w14:textId="317664A0" w:rsidR="00201CC1" w:rsidRPr="000F0716" w:rsidRDefault="00201CC1" w:rsidP="00201CC1">
      <w:pPr>
        <w:pStyle w:val="CRCoverPage"/>
        <w:tabs>
          <w:tab w:val="right" w:pos="9639"/>
          <w:tab w:val="right" w:pos="13323"/>
        </w:tabs>
        <w:spacing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2 Meeting</w:t>
      </w:r>
      <w:bookmarkEnd w:id="2"/>
      <w:bookmarkEnd w:id="3"/>
      <w:r w:rsidRPr="00E94B97">
        <w:rPr>
          <w:rFonts w:cs="黑体"/>
          <w:b/>
          <w:sz w:val="24"/>
          <w:szCs w:val="24"/>
        </w:rPr>
        <w:t>#</w:t>
      </w:r>
      <w:r w:rsidR="00EF08EB">
        <w:rPr>
          <w:rFonts w:cs="黑体"/>
          <w:b/>
          <w:sz w:val="24"/>
          <w:szCs w:val="24"/>
        </w:rPr>
        <w:t>118e</w:t>
      </w:r>
      <w:r w:rsidR="00845AF0">
        <w:rPr>
          <w:rFonts w:cs="黑体"/>
          <w:b/>
          <w:sz w:val="24"/>
          <w:szCs w:val="24"/>
        </w:rPr>
        <w:t xml:space="preserve">   </w:t>
      </w:r>
      <w:r w:rsidR="0020059E">
        <w:rPr>
          <w:b/>
          <w:noProof/>
          <w:sz w:val="24"/>
        </w:rPr>
        <w:t xml:space="preserve">                           </w:t>
      </w:r>
      <w:r w:rsidR="00C200BB">
        <w:rPr>
          <w:b/>
          <w:noProof/>
          <w:sz w:val="24"/>
        </w:rPr>
        <w:t xml:space="preserve">    </w:t>
      </w:r>
      <w:r w:rsidR="00D553C8">
        <w:rPr>
          <w:rFonts w:eastAsia="Malgun Gothic"/>
          <w:b/>
          <w:bCs/>
          <w:sz w:val="24"/>
          <w:szCs w:val="24"/>
          <w:lang w:eastAsia="zh-CN"/>
        </w:rPr>
        <w:t>R2-2</w:t>
      </w:r>
      <w:r w:rsidR="00EF08EB">
        <w:rPr>
          <w:rFonts w:eastAsia="Malgun Gothic"/>
          <w:b/>
          <w:bCs/>
          <w:sz w:val="24"/>
          <w:szCs w:val="24"/>
          <w:lang w:eastAsia="zh-CN"/>
        </w:rPr>
        <w:t>2xxxxx</w:t>
      </w:r>
    </w:p>
    <w:p w14:paraId="7172B33B" w14:textId="612E18D5" w:rsidR="00201CC1" w:rsidRPr="00BB1380" w:rsidRDefault="00EF08EB" w:rsidP="00201CC1">
      <w:pPr>
        <w:pStyle w:val="CRCoverPage"/>
        <w:tabs>
          <w:tab w:val="right" w:pos="9639"/>
        </w:tabs>
        <w:rPr>
          <w:rFonts w:cs="黑体"/>
          <w:b/>
          <w:sz w:val="24"/>
          <w:szCs w:val="24"/>
        </w:rPr>
      </w:pPr>
      <w:r>
        <w:rPr>
          <w:rFonts w:cs="黑体"/>
          <w:b/>
          <w:sz w:val="24"/>
          <w:szCs w:val="24"/>
        </w:rPr>
        <w:t>May</w:t>
      </w:r>
      <w:r w:rsidR="00D553C8">
        <w:rPr>
          <w:rFonts w:cs="黑体"/>
          <w:b/>
          <w:sz w:val="24"/>
          <w:szCs w:val="24"/>
        </w:rPr>
        <w:t>, 202</w:t>
      </w:r>
      <w:r>
        <w:rPr>
          <w:rFonts w:cs="黑体"/>
          <w:b/>
          <w:sz w:val="24"/>
          <w:szCs w:val="24"/>
        </w:rPr>
        <w:t>2</w:t>
      </w:r>
    </w:p>
    <w:p w14:paraId="5852D15F" w14:textId="77777777" w:rsidR="00657DCD" w:rsidRDefault="00657DCD" w:rsidP="00675C27">
      <w:pPr>
        <w:tabs>
          <w:tab w:val="left" w:pos="1985"/>
        </w:tabs>
        <w:jc w:val="both"/>
        <w:rPr>
          <w:rFonts w:ascii="Arial" w:hAnsi="Arial" w:cs="Arial"/>
          <w:b/>
          <w:sz w:val="22"/>
          <w:lang w:val="en-US"/>
        </w:rPr>
      </w:pPr>
    </w:p>
    <w:p w14:paraId="7C371BED" w14:textId="77777777"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553C8">
        <w:rPr>
          <w:rFonts w:ascii="Arial" w:eastAsia="宋体" w:hAnsi="Arial" w:cs="Arial"/>
          <w:sz w:val="22"/>
          <w:lang w:eastAsia="zh-CN"/>
        </w:rPr>
        <w:t>XXX</w:t>
      </w:r>
    </w:p>
    <w:p w14:paraId="69373AF2" w14:textId="2C765C92" w:rsidR="00675C27" w:rsidRPr="007D435F" w:rsidRDefault="00675C27" w:rsidP="003932B6">
      <w:pPr>
        <w:tabs>
          <w:tab w:val="left" w:pos="1985"/>
        </w:tabs>
        <w:ind w:left="1983" w:hangingChars="898" w:hanging="1983"/>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00D01849">
        <w:rPr>
          <w:rFonts w:ascii="Arial" w:hAnsi="Arial" w:cs="Arial"/>
          <w:sz w:val="22"/>
        </w:rPr>
        <w:t>Ericsson</w:t>
      </w:r>
    </w:p>
    <w:p w14:paraId="06DD4CD4" w14:textId="00B7CB44" w:rsidR="00675C27" w:rsidRPr="00B17A6E" w:rsidRDefault="00675C27" w:rsidP="00675C27">
      <w:pPr>
        <w:ind w:left="1985" w:hanging="1985"/>
        <w:rPr>
          <w:rFonts w:ascii="Arial" w:eastAsia="宋体" w:hAnsi="Arial" w:cs="Arial"/>
          <w:sz w:val="22"/>
          <w:lang w:val="en-US"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7B22CD">
        <w:rPr>
          <w:rFonts w:ascii="Arial" w:hAnsi="Arial" w:cs="Arial"/>
          <w:sz w:val="22"/>
        </w:rPr>
        <w:t>NR Rel-1</w:t>
      </w:r>
      <w:r w:rsidR="00EF08EB">
        <w:rPr>
          <w:rFonts w:ascii="Arial" w:hAnsi="Arial" w:cs="Arial"/>
          <w:sz w:val="22"/>
        </w:rPr>
        <w:t>7</w:t>
      </w:r>
      <w:r w:rsidR="007B22CD">
        <w:rPr>
          <w:rFonts w:ascii="Arial" w:hAnsi="Arial" w:cs="Arial"/>
          <w:sz w:val="22"/>
        </w:rPr>
        <w:t xml:space="preserve"> </w:t>
      </w:r>
      <w:r w:rsidR="00F67430">
        <w:rPr>
          <w:rFonts w:ascii="Arial" w:hAnsi="Arial" w:cs="Arial"/>
          <w:sz w:val="22"/>
        </w:rPr>
        <w:t xml:space="preserve">38331 </w:t>
      </w:r>
      <w:r w:rsidR="007B22CD">
        <w:rPr>
          <w:rFonts w:ascii="Arial" w:hAnsi="Arial" w:cs="Arial"/>
          <w:sz w:val="22"/>
        </w:rPr>
        <w:t xml:space="preserve">ASN.1 Review, Class 0 </w:t>
      </w:r>
      <w:r w:rsidR="00EF08EB">
        <w:rPr>
          <w:rFonts w:ascii="Arial" w:hAnsi="Arial" w:cs="Arial"/>
          <w:sz w:val="22"/>
        </w:rPr>
        <w:t>issues</w:t>
      </w:r>
    </w:p>
    <w:p w14:paraId="72D91E9B"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0E7805FD" w14:textId="0677B61B" w:rsidR="00BB7889" w:rsidRDefault="00A62BB5" w:rsidP="00C23B88">
      <w:pPr>
        <w:pStyle w:val="1"/>
        <w:rPr>
          <w:rFonts w:eastAsia="宋体"/>
          <w:lang w:eastAsia="zh-CN"/>
        </w:rPr>
      </w:pPr>
      <w:r>
        <w:t>Guidelines</w:t>
      </w:r>
    </w:p>
    <w:p w14:paraId="2D8A811F" w14:textId="422C5F21" w:rsidR="006B0ED2" w:rsidRPr="00A62BB5" w:rsidRDefault="00A62BB5" w:rsidP="00A62BB5">
      <w:pPr>
        <w:numPr>
          <w:ilvl w:val="0"/>
          <w:numId w:val="31"/>
        </w:numPr>
        <w:jc w:val="both"/>
        <w:rPr>
          <w:rFonts w:eastAsia="宋体"/>
          <w:sz w:val="24"/>
          <w:szCs w:val="24"/>
          <w:lang w:eastAsia="zh-CN"/>
        </w:rPr>
      </w:pPr>
      <w:r w:rsidRPr="00A62BB5">
        <w:rPr>
          <w:rFonts w:eastAsia="宋体"/>
          <w:sz w:val="24"/>
          <w:szCs w:val="24"/>
          <w:lang w:eastAsia="zh-CN"/>
        </w:rPr>
        <w:t xml:space="preserve">This file is used to log </w:t>
      </w:r>
      <w:r w:rsidR="00D01849">
        <w:rPr>
          <w:rFonts w:eastAsia="宋体"/>
          <w:sz w:val="24"/>
          <w:szCs w:val="24"/>
          <w:lang w:eastAsia="zh-CN"/>
        </w:rPr>
        <w:t xml:space="preserve">NR 38331 </w:t>
      </w:r>
      <w:r w:rsidRPr="00A62BB5">
        <w:rPr>
          <w:rFonts w:eastAsia="宋体"/>
          <w:sz w:val="24"/>
          <w:szCs w:val="24"/>
          <w:lang w:eastAsia="zh-CN"/>
        </w:rPr>
        <w:t>ASN:1 Review Class 0</w:t>
      </w:r>
      <w:del w:id="4" w:author="Rapporteur (Ericsson)" w:date="2022-04-07T17:24:00Z">
        <w:r w:rsidRPr="00A62BB5" w:rsidDel="004E57C9">
          <w:rPr>
            <w:rFonts w:eastAsia="宋体"/>
            <w:sz w:val="24"/>
            <w:szCs w:val="24"/>
            <w:lang w:eastAsia="zh-CN"/>
          </w:rPr>
          <w:delText xml:space="preserve"> and Class 1 </w:delText>
        </w:r>
        <w:commentRangeStart w:id="5"/>
        <w:r w:rsidRPr="00A62BB5" w:rsidDel="004E57C9">
          <w:rPr>
            <w:rFonts w:eastAsia="宋体"/>
            <w:sz w:val="24"/>
            <w:szCs w:val="24"/>
            <w:lang w:eastAsia="zh-CN"/>
          </w:rPr>
          <w:delText>issues</w:delText>
        </w:r>
      </w:del>
      <w:commentRangeEnd w:id="5"/>
      <w:r w:rsidR="004E57C9">
        <w:rPr>
          <w:rStyle w:val="afe"/>
          <w:rFonts w:ascii="Arial" w:eastAsia="–¾’©" w:hAnsi="Arial"/>
        </w:rPr>
        <w:commentReference w:id="5"/>
      </w:r>
      <w:r w:rsidRPr="00A62BB5">
        <w:rPr>
          <w:rFonts w:eastAsia="宋体"/>
          <w:sz w:val="24"/>
          <w:szCs w:val="24"/>
          <w:lang w:eastAsia="zh-CN"/>
        </w:rPr>
        <w:t>.</w:t>
      </w:r>
    </w:p>
    <w:p w14:paraId="1E8303D5" w14:textId="77777777" w:rsidR="00EF08EB" w:rsidRPr="00EF08EB" w:rsidRDefault="00EF08EB" w:rsidP="00EF08EB">
      <w:pPr>
        <w:numPr>
          <w:ilvl w:val="1"/>
          <w:numId w:val="31"/>
        </w:numPr>
        <w:jc w:val="both"/>
        <w:rPr>
          <w:b/>
        </w:rPr>
      </w:pPr>
      <w:r w:rsidRPr="00EF08EB">
        <w:rPr>
          <w:b/>
        </w:rPr>
        <w:t xml:space="preserve">- Typo, minor wording improvement etc.  </w:t>
      </w:r>
    </w:p>
    <w:p w14:paraId="67FB255C" w14:textId="5D69BEB9" w:rsidR="00EF08EB" w:rsidRPr="00EF08EB" w:rsidRDefault="00EF08EB" w:rsidP="00EF08EB">
      <w:pPr>
        <w:numPr>
          <w:ilvl w:val="1"/>
          <w:numId w:val="31"/>
        </w:numPr>
        <w:jc w:val="both"/>
        <w:rPr>
          <w:rFonts w:eastAsia="宋体"/>
          <w:sz w:val="24"/>
          <w:szCs w:val="24"/>
          <w:lang w:eastAsia="zh-CN"/>
        </w:rPr>
      </w:pPr>
      <w:r w:rsidRPr="00EF08EB">
        <w:rPr>
          <w:b/>
        </w:rPr>
        <w:t>- ASN.1 field not following naming rules (e.g. incorrect suffix, capitalization</w:t>
      </w:r>
      <w:r>
        <w:rPr>
          <w:b/>
        </w:rPr>
        <w:t>, “</w:t>
      </w:r>
      <w:proofErr w:type="gramStart"/>
      <w:r>
        <w:rPr>
          <w:b/>
        </w:rPr>
        <w:t>-“</w:t>
      </w:r>
      <w:proofErr w:type="gramEnd"/>
      <w:r w:rsidRPr="00EF08EB">
        <w:rPr>
          <w:b/>
        </w:rPr>
        <w:t>, etc).</w:t>
      </w:r>
    </w:p>
    <w:p w14:paraId="669DB294" w14:textId="205B41E1" w:rsidR="00A62BB5" w:rsidRDefault="00A62BB5" w:rsidP="00EF08EB">
      <w:pPr>
        <w:numPr>
          <w:ilvl w:val="0"/>
          <w:numId w:val="31"/>
        </w:numPr>
        <w:jc w:val="both"/>
        <w:rPr>
          <w:rFonts w:eastAsia="宋体"/>
          <w:sz w:val="24"/>
          <w:szCs w:val="24"/>
          <w:lang w:eastAsia="zh-CN"/>
        </w:rPr>
      </w:pPr>
      <w:r w:rsidRPr="00A62BB5">
        <w:rPr>
          <w:rFonts w:eastAsia="宋体"/>
          <w:sz w:val="24"/>
          <w:szCs w:val="24"/>
          <w:lang w:eastAsia="zh-CN"/>
        </w:rPr>
        <w:t>Fill in the columns, see example.</w:t>
      </w:r>
    </w:p>
    <w:p w14:paraId="6E9EBAC5" w14:textId="77777777"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Make sure the inserted specification text is unique, such that the location of the issue is simple to find.</w:t>
      </w:r>
    </w:p>
    <w:p w14:paraId="21CFE305" w14:textId="5A70009D" w:rsidR="00A62BB5" w:rsidRDefault="00A62BB5" w:rsidP="00A62BB5">
      <w:pPr>
        <w:numPr>
          <w:ilvl w:val="1"/>
          <w:numId w:val="31"/>
        </w:numPr>
        <w:jc w:val="both"/>
        <w:rPr>
          <w:rFonts w:eastAsia="宋体"/>
          <w:sz w:val="24"/>
          <w:szCs w:val="24"/>
          <w:lang w:eastAsia="zh-CN"/>
        </w:rPr>
      </w:pPr>
      <w:r w:rsidRPr="00A62BB5">
        <w:rPr>
          <w:rFonts w:eastAsia="宋体"/>
          <w:sz w:val="24"/>
          <w:szCs w:val="24"/>
          <w:lang w:eastAsia="zh-CN"/>
        </w:rPr>
        <w:t>Avoid indicating duplicated issues by checking if the concerned specification text is already reported in the table.</w:t>
      </w:r>
    </w:p>
    <w:p w14:paraId="15D47A5A" w14:textId="52A3E521" w:rsidR="00A62BB5" w:rsidRDefault="00D01849" w:rsidP="00EB64D9">
      <w:pPr>
        <w:numPr>
          <w:ilvl w:val="1"/>
          <w:numId w:val="31"/>
        </w:numPr>
        <w:jc w:val="both"/>
        <w:rPr>
          <w:rFonts w:eastAsia="宋体"/>
          <w:sz w:val="24"/>
          <w:szCs w:val="24"/>
          <w:lang w:eastAsia="zh-CN"/>
        </w:rPr>
      </w:pPr>
      <w:r>
        <w:rPr>
          <w:rFonts w:eastAsia="宋体"/>
          <w:sz w:val="24"/>
          <w:szCs w:val="24"/>
          <w:lang w:eastAsia="zh-CN"/>
        </w:rPr>
        <w:t>Step the file name v(x) -&gt; v(x+1) and upload to ftp server.</w:t>
      </w:r>
    </w:p>
    <w:p w14:paraId="749A0A50" w14:textId="4114EDBF" w:rsidR="00746E5A" w:rsidRPr="00A62BB5" w:rsidRDefault="00746E5A" w:rsidP="00A62BB5">
      <w:pPr>
        <w:numPr>
          <w:ilvl w:val="0"/>
          <w:numId w:val="31"/>
        </w:numPr>
        <w:jc w:val="both"/>
        <w:rPr>
          <w:rFonts w:eastAsia="宋体"/>
          <w:sz w:val="24"/>
          <w:szCs w:val="24"/>
          <w:lang w:eastAsia="zh-CN"/>
        </w:rPr>
      </w:pPr>
      <w:r>
        <w:rPr>
          <w:rFonts w:eastAsia="宋体"/>
          <w:sz w:val="24"/>
          <w:szCs w:val="24"/>
          <w:lang w:eastAsia="zh-CN"/>
        </w:rPr>
        <w:t>The “status” column will be filled in by the ASN.1 review moderator</w:t>
      </w:r>
      <w:r w:rsidR="00612673">
        <w:rPr>
          <w:rFonts w:eastAsia="宋体"/>
          <w:sz w:val="24"/>
          <w:szCs w:val="24"/>
          <w:lang w:eastAsia="zh-CN"/>
        </w:rPr>
        <w:t>.</w:t>
      </w:r>
    </w:p>
    <w:p w14:paraId="0CCFE04C" w14:textId="77777777" w:rsidR="00A62BB5" w:rsidRDefault="00A62BB5" w:rsidP="00D706BF">
      <w:pPr>
        <w:jc w:val="both"/>
        <w:rPr>
          <w:rFonts w:eastAsia="宋体"/>
          <w:lang w:eastAsia="zh-CN"/>
        </w:rPr>
      </w:pPr>
    </w:p>
    <w:p w14:paraId="650F6D1D" w14:textId="77777777" w:rsidR="00A62BB5" w:rsidRDefault="00A62BB5" w:rsidP="00D706BF">
      <w:pPr>
        <w:jc w:val="both"/>
        <w:rPr>
          <w:rFonts w:eastAsia="宋体"/>
          <w:lang w:eastAsia="zh-CN"/>
        </w:rPr>
      </w:pPr>
    </w:p>
    <w:p w14:paraId="35883D4E" w14:textId="77777777" w:rsidR="006B0ED2" w:rsidRDefault="006B0ED2" w:rsidP="00D706BF">
      <w:pPr>
        <w:jc w:val="both"/>
        <w:rPr>
          <w:rFonts w:eastAsia="宋体"/>
          <w:lang w:eastAsia="zh-CN"/>
        </w:rPr>
      </w:pPr>
    </w:p>
    <w:p w14:paraId="46A4B845" w14:textId="77777777" w:rsidR="006B0ED2" w:rsidRDefault="006B0ED2" w:rsidP="00D706BF">
      <w:pPr>
        <w:jc w:val="both"/>
        <w:rPr>
          <w:rFonts w:eastAsia="宋体"/>
          <w:lang w:eastAsia="zh-CN"/>
        </w:rPr>
      </w:pPr>
    </w:p>
    <w:p w14:paraId="383E0E3A" w14:textId="77777777" w:rsidR="006B0ED2" w:rsidRDefault="006B0ED2" w:rsidP="00D706BF">
      <w:pPr>
        <w:jc w:val="both"/>
        <w:rPr>
          <w:rFonts w:eastAsia="宋体"/>
          <w:lang w:eastAsia="zh-CN"/>
        </w:rPr>
      </w:pPr>
    </w:p>
    <w:p w14:paraId="3FB494C5" w14:textId="77777777" w:rsidR="006B0ED2" w:rsidRDefault="006B0ED2" w:rsidP="00D706BF">
      <w:pPr>
        <w:jc w:val="both"/>
        <w:rPr>
          <w:rFonts w:eastAsia="宋体"/>
          <w:lang w:eastAsia="zh-CN"/>
        </w:rPr>
      </w:pPr>
    </w:p>
    <w:p w14:paraId="0DBC3145" w14:textId="77777777" w:rsidR="006B0ED2" w:rsidRDefault="006B0ED2" w:rsidP="00D706BF">
      <w:pPr>
        <w:jc w:val="both"/>
        <w:rPr>
          <w:rFonts w:eastAsia="宋体"/>
          <w:lang w:eastAsia="zh-CN"/>
        </w:rPr>
      </w:pPr>
    </w:p>
    <w:p w14:paraId="2B70EBA1" w14:textId="77777777" w:rsidR="009629E6" w:rsidRDefault="009629E6" w:rsidP="00D553C8">
      <w:pPr>
        <w:pStyle w:val="EmailDiscussion2"/>
        <w:rPr>
          <w:rFonts w:ascii="Times New Roman" w:hAnsi="Times New Roman"/>
        </w:rPr>
        <w:sectPr w:rsidR="009629E6" w:rsidSect="00F053DF">
          <w:headerReference w:type="default" r:id="rId14"/>
          <w:footerReference w:type="default" r:id="rId15"/>
          <w:footnotePr>
            <w:numRestart w:val="eachSect"/>
          </w:footnotePr>
          <w:pgSz w:w="11907" w:h="16840" w:code="9"/>
          <w:pgMar w:top="1416" w:right="1417" w:bottom="1133" w:left="1133" w:header="850" w:footer="340" w:gutter="0"/>
          <w:cols w:space="720"/>
        </w:sectPr>
      </w:pPr>
    </w:p>
    <w:p w14:paraId="678BCC0F" w14:textId="3812B6E0" w:rsidR="007D435F" w:rsidRDefault="009629E6" w:rsidP="008F3654">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2"/>
        <w:gridCol w:w="655"/>
        <w:gridCol w:w="5103"/>
        <w:gridCol w:w="5527"/>
        <w:gridCol w:w="1846"/>
        <w:gridCol w:w="846"/>
      </w:tblGrid>
      <w:tr w:rsidR="00EF08EB" w14:paraId="047DD42C" w14:textId="323E3C5F" w:rsidTr="00C040CA">
        <w:trPr>
          <w:tblHeader/>
        </w:trPr>
        <w:tc>
          <w:tcPr>
            <w:tcW w:w="223" w:type="pct"/>
            <w:shd w:val="clear" w:color="auto" w:fill="BFBFBF"/>
          </w:tcPr>
          <w:p w14:paraId="75A02149" w14:textId="02B7B577" w:rsidR="00EF08EB" w:rsidRPr="006F29E7" w:rsidRDefault="00EF08EB" w:rsidP="00241D2A">
            <w:pPr>
              <w:spacing w:after="0" w:line="276" w:lineRule="auto"/>
              <w:jc w:val="center"/>
              <w:rPr>
                <w:b/>
              </w:rPr>
            </w:pPr>
            <w:r>
              <w:rPr>
                <w:b/>
              </w:rPr>
              <w:lastRenderedPageBreak/>
              <w:t xml:space="preserve">Issue </w:t>
            </w:r>
          </w:p>
        </w:tc>
        <w:tc>
          <w:tcPr>
            <w:tcW w:w="224" w:type="pct"/>
            <w:shd w:val="clear" w:color="auto" w:fill="BFBFBF"/>
          </w:tcPr>
          <w:p w14:paraId="6F211E9E" w14:textId="77777777" w:rsidR="00EF08EB" w:rsidRDefault="00EF08EB" w:rsidP="008A252A">
            <w:pPr>
              <w:spacing w:after="0" w:line="276" w:lineRule="auto"/>
              <w:rPr>
                <w:b/>
              </w:rPr>
            </w:pPr>
            <w:r>
              <w:rPr>
                <w:b/>
              </w:rPr>
              <w:t>ASN1?</w:t>
            </w:r>
          </w:p>
          <w:p w14:paraId="65B6005D" w14:textId="10EAE863" w:rsidR="00EF08EB" w:rsidRDefault="00EF08EB" w:rsidP="008A252A">
            <w:pPr>
              <w:spacing w:after="0" w:line="276" w:lineRule="auto"/>
              <w:rPr>
                <w:b/>
              </w:rPr>
            </w:pPr>
            <w:r>
              <w:rPr>
                <w:b/>
              </w:rPr>
              <w:t>Y/N</w:t>
            </w:r>
          </w:p>
        </w:tc>
        <w:tc>
          <w:tcPr>
            <w:tcW w:w="1744" w:type="pct"/>
            <w:shd w:val="clear" w:color="auto" w:fill="BFBFBF"/>
          </w:tcPr>
          <w:p w14:paraId="0F544A1D" w14:textId="2A143EB2" w:rsidR="00EF08EB" w:rsidRDefault="00EF08EB" w:rsidP="008A252A">
            <w:pPr>
              <w:spacing w:after="0" w:line="276" w:lineRule="auto"/>
              <w:rPr>
                <w:b/>
              </w:rPr>
            </w:pPr>
            <w:r>
              <w:rPr>
                <w:b/>
              </w:rPr>
              <w:t>Copied existing specification text.</w:t>
            </w:r>
          </w:p>
          <w:p w14:paraId="0C77A750" w14:textId="77777777" w:rsidR="00EF08EB" w:rsidRDefault="00EF08EB" w:rsidP="008A252A">
            <w:pPr>
              <w:spacing w:after="0" w:line="276" w:lineRule="auto"/>
              <w:rPr>
                <w:b/>
              </w:rPr>
            </w:pPr>
            <w:r>
              <w:rPr>
                <w:b/>
              </w:rPr>
              <w:t>Text should be unique, so that it can be easily found in the specification.</w:t>
            </w:r>
          </w:p>
          <w:p w14:paraId="66D3C515" w14:textId="233655E1" w:rsidR="00EF08EB" w:rsidRPr="006F29E7" w:rsidRDefault="00EF08EB" w:rsidP="008A252A">
            <w:pPr>
              <w:spacing w:after="0" w:line="276" w:lineRule="auto"/>
              <w:rPr>
                <w:b/>
              </w:rPr>
            </w:pPr>
            <w:r>
              <w:rPr>
                <w:b/>
              </w:rPr>
              <w:t>If needed, add also the new text.</w:t>
            </w:r>
          </w:p>
        </w:tc>
        <w:tc>
          <w:tcPr>
            <w:tcW w:w="1889" w:type="pct"/>
            <w:shd w:val="clear" w:color="auto" w:fill="BFBFBF"/>
          </w:tcPr>
          <w:p w14:paraId="0488AC6B" w14:textId="77777777" w:rsidR="00EF08EB" w:rsidRDefault="00EF08EB" w:rsidP="008A252A">
            <w:pPr>
              <w:spacing w:after="0" w:line="276" w:lineRule="auto"/>
              <w:rPr>
                <w:b/>
              </w:rPr>
            </w:pPr>
            <w:r>
              <w:rPr>
                <w:b/>
              </w:rPr>
              <w:t>Comment/description/</w:t>
            </w:r>
          </w:p>
          <w:p w14:paraId="653CAB24" w14:textId="471B7C9F" w:rsidR="00EF08EB" w:rsidRPr="006F29E7" w:rsidRDefault="00EF08EB" w:rsidP="008A252A">
            <w:pPr>
              <w:spacing w:after="0" w:line="276" w:lineRule="auto"/>
              <w:rPr>
                <w:b/>
              </w:rPr>
            </w:pPr>
            <w:r>
              <w:rPr>
                <w:b/>
              </w:rPr>
              <w:t>correction</w:t>
            </w:r>
          </w:p>
        </w:tc>
        <w:tc>
          <w:tcPr>
            <w:tcW w:w="631" w:type="pct"/>
            <w:shd w:val="clear" w:color="auto" w:fill="BFBFBF"/>
          </w:tcPr>
          <w:p w14:paraId="637E6F39" w14:textId="04EC03FD" w:rsidR="00EF08EB" w:rsidRPr="006F29E7" w:rsidRDefault="00EF08EB" w:rsidP="00433322">
            <w:pPr>
              <w:spacing w:after="0" w:line="276" w:lineRule="auto"/>
              <w:rPr>
                <w:b/>
              </w:rPr>
            </w:pPr>
            <w:r>
              <w:rPr>
                <w:b/>
              </w:rPr>
              <w:t xml:space="preserve">Email address </w:t>
            </w:r>
          </w:p>
        </w:tc>
        <w:tc>
          <w:tcPr>
            <w:tcW w:w="289" w:type="pct"/>
            <w:shd w:val="clear" w:color="auto" w:fill="BFBFBF"/>
          </w:tcPr>
          <w:p w14:paraId="189EDCF5" w14:textId="1262DCC9" w:rsidR="00EF08EB" w:rsidRDefault="00EF08EB" w:rsidP="00433322">
            <w:pPr>
              <w:spacing w:after="0" w:line="276" w:lineRule="auto"/>
              <w:rPr>
                <w:b/>
              </w:rPr>
            </w:pPr>
            <w:r>
              <w:rPr>
                <w:b/>
              </w:rPr>
              <w:t>Status</w:t>
            </w:r>
          </w:p>
        </w:tc>
      </w:tr>
      <w:tr w:rsidR="00EF08EB" w:rsidRPr="00A45CF7" w14:paraId="1B51DAF4" w14:textId="218F71AE" w:rsidTr="00C040CA">
        <w:trPr>
          <w:tblHeader/>
        </w:trPr>
        <w:tc>
          <w:tcPr>
            <w:tcW w:w="223" w:type="pct"/>
          </w:tcPr>
          <w:p w14:paraId="2ECBCF69" w14:textId="6BD758EB" w:rsidR="00EF08EB" w:rsidRDefault="00EF08EB" w:rsidP="00241D2A">
            <w:pPr>
              <w:spacing w:after="0" w:line="276" w:lineRule="auto"/>
              <w:jc w:val="center"/>
              <w:rPr>
                <w:rFonts w:eastAsia="宋体"/>
                <w:lang w:eastAsia="zh-CN"/>
              </w:rPr>
            </w:pPr>
            <w:r>
              <w:rPr>
                <w:rFonts w:eastAsia="宋体"/>
                <w:lang w:eastAsia="zh-CN"/>
              </w:rPr>
              <w:t>Ex 1</w:t>
            </w:r>
          </w:p>
        </w:tc>
        <w:tc>
          <w:tcPr>
            <w:tcW w:w="224" w:type="pct"/>
          </w:tcPr>
          <w:p w14:paraId="4F202536" w14:textId="77777777" w:rsidR="00EF08EB" w:rsidRDefault="00EF08EB" w:rsidP="00EF08EB">
            <w:pPr>
              <w:pStyle w:val="B2"/>
            </w:pPr>
            <w:r>
              <w:t>N</w:t>
            </w:r>
          </w:p>
          <w:p w14:paraId="29AF98E0" w14:textId="1F40720B" w:rsidR="00EF08EB" w:rsidRPr="00EF08EB" w:rsidRDefault="00EF08EB" w:rsidP="00EF08EB">
            <w:r>
              <w:t>N</w:t>
            </w:r>
          </w:p>
        </w:tc>
        <w:tc>
          <w:tcPr>
            <w:tcW w:w="1744" w:type="pct"/>
          </w:tcPr>
          <w:p w14:paraId="6A415620" w14:textId="1238D77D" w:rsidR="00EF08EB" w:rsidRPr="006F29E7" w:rsidRDefault="00EF08EB" w:rsidP="009629E6">
            <w:pPr>
              <w:pStyle w:val="B2"/>
              <w:rPr>
                <w:rFonts w:eastAsia="宋体"/>
                <w:lang w:eastAsia="zh-CN"/>
              </w:rPr>
            </w:pPr>
            <w:r w:rsidRPr="00325D1F">
              <w:t>2&gt;</w:t>
            </w:r>
            <w:r w:rsidRPr="00325D1F">
              <w:tab/>
              <w:t>derive the K</w:t>
            </w:r>
            <w:r w:rsidRPr="00325D1F">
              <w:rPr>
                <w:vertAlign w:val="subscript"/>
              </w:rPr>
              <w:t>UPint</w:t>
            </w:r>
            <w:r w:rsidRPr="00325D1F">
              <w:t xml:space="preserve"> key associated with the </w:t>
            </w:r>
            <w:r w:rsidRPr="00325D1F">
              <w:rPr>
                <w:i/>
              </w:rPr>
              <w:t>integrityProtAlgorithm</w:t>
            </w:r>
            <w:r w:rsidRPr="00325D1F">
              <w:t xml:space="preserve"> indicated in the </w:t>
            </w:r>
            <w:r w:rsidRPr="00241D2A">
              <w:rPr>
                <w:iCs/>
                <w:highlight w:val="yellow"/>
              </w:rPr>
              <w:t>SecurityModeCommand</w:t>
            </w:r>
            <w:r w:rsidRPr="00325D1F">
              <w:t xml:space="preserve"> message, as specified in TS 33.501 [11];</w:t>
            </w:r>
          </w:p>
        </w:tc>
        <w:tc>
          <w:tcPr>
            <w:tcW w:w="1889" w:type="pct"/>
          </w:tcPr>
          <w:p w14:paraId="67920807" w14:textId="0A4B3162" w:rsidR="00EF08EB" w:rsidRPr="006F29E7" w:rsidRDefault="00EF08EB" w:rsidP="008A252A">
            <w:pPr>
              <w:spacing w:after="0" w:line="276" w:lineRule="auto"/>
              <w:rPr>
                <w:rFonts w:eastAsia="宋体"/>
                <w:lang w:eastAsia="zh-CN"/>
              </w:rPr>
            </w:pPr>
            <w:r>
              <w:rPr>
                <w:rFonts w:eastAsia="宋体"/>
                <w:lang w:eastAsia="zh-CN"/>
              </w:rPr>
              <w:t>Missing italics.</w:t>
            </w:r>
          </w:p>
        </w:tc>
        <w:tc>
          <w:tcPr>
            <w:tcW w:w="631" w:type="pct"/>
          </w:tcPr>
          <w:p w14:paraId="684ADECA" w14:textId="6D80D41C" w:rsidR="00EF08EB" w:rsidRPr="006F29E7" w:rsidRDefault="00EF08EB" w:rsidP="00792A79">
            <w:pPr>
              <w:spacing w:after="0" w:line="276" w:lineRule="auto"/>
              <w:rPr>
                <w:rFonts w:eastAsia="宋体"/>
                <w:lang w:eastAsia="zh-CN"/>
              </w:rPr>
            </w:pPr>
            <w:r w:rsidRPr="00241D2A">
              <w:rPr>
                <w:rFonts w:eastAsia="宋体"/>
                <w:lang w:eastAsia="zh-CN"/>
              </w:rPr>
              <w:t>hakan.l.palm@ericsson.com</w:t>
            </w:r>
          </w:p>
        </w:tc>
        <w:tc>
          <w:tcPr>
            <w:tcW w:w="289" w:type="pct"/>
          </w:tcPr>
          <w:p w14:paraId="1708EF6A" w14:textId="77777777" w:rsidR="00EF08EB" w:rsidRPr="006F29E7" w:rsidRDefault="00EF08EB" w:rsidP="00792A79">
            <w:pPr>
              <w:spacing w:after="0" w:line="276" w:lineRule="auto"/>
              <w:rPr>
                <w:rFonts w:eastAsia="宋体"/>
                <w:lang w:eastAsia="zh-CN"/>
              </w:rPr>
            </w:pPr>
          </w:p>
        </w:tc>
      </w:tr>
      <w:tr w:rsidR="00EF08EB" w:rsidRPr="00A45CF7" w14:paraId="3E7B31A4" w14:textId="4CD568C2" w:rsidTr="00C040CA">
        <w:trPr>
          <w:tblHeader/>
        </w:trPr>
        <w:tc>
          <w:tcPr>
            <w:tcW w:w="223" w:type="pct"/>
          </w:tcPr>
          <w:p w14:paraId="554F8DF9" w14:textId="3302E6D7" w:rsidR="00EF08EB" w:rsidRDefault="00EF08EB" w:rsidP="00241D2A">
            <w:pPr>
              <w:spacing w:after="0" w:line="276" w:lineRule="auto"/>
              <w:jc w:val="center"/>
              <w:rPr>
                <w:rFonts w:eastAsia="宋体"/>
              </w:rPr>
            </w:pPr>
            <w:r>
              <w:rPr>
                <w:rFonts w:eastAsia="宋体"/>
              </w:rPr>
              <w:t>Ex 2</w:t>
            </w:r>
          </w:p>
        </w:tc>
        <w:tc>
          <w:tcPr>
            <w:tcW w:w="224" w:type="pct"/>
          </w:tcPr>
          <w:p w14:paraId="1FD4213D" w14:textId="1F330C3D" w:rsidR="00EF08EB" w:rsidRPr="002D0B5E" w:rsidRDefault="00EF08EB" w:rsidP="00241D2A">
            <w:pPr>
              <w:spacing w:after="0" w:line="276" w:lineRule="auto"/>
              <w:rPr>
                <w:szCs w:val="22"/>
                <w:lang w:eastAsia="ja-JP"/>
              </w:rPr>
            </w:pPr>
            <w:r>
              <w:rPr>
                <w:szCs w:val="22"/>
                <w:lang w:eastAsia="ja-JP"/>
              </w:rPr>
              <w:t>N</w:t>
            </w:r>
          </w:p>
        </w:tc>
        <w:tc>
          <w:tcPr>
            <w:tcW w:w="1744" w:type="pct"/>
          </w:tcPr>
          <w:p w14:paraId="2E4987E0" w14:textId="50888145" w:rsidR="00EF08EB" w:rsidRPr="006F29E7" w:rsidRDefault="00EF08EB" w:rsidP="00241D2A">
            <w:pPr>
              <w:spacing w:after="0" w:line="276" w:lineRule="auto"/>
              <w:rPr>
                <w:rFonts w:eastAsia="宋体"/>
              </w:rPr>
            </w:pPr>
            <w:r w:rsidRPr="002D0B5E">
              <w:rPr>
                <w:szCs w:val="22"/>
                <w:lang w:eastAsia="ja-JP"/>
              </w:rPr>
              <w:t xml:space="preserve">PUSCH scheduled by RAR UL grant (see 38.213 </w:t>
            </w:r>
            <w:r>
              <w:rPr>
                <w:szCs w:val="22"/>
                <w:lang w:eastAsia="ja-JP"/>
              </w:rPr>
              <w:t>cl</w:t>
            </w:r>
            <w:r w:rsidRPr="002D0B5E">
              <w:rPr>
                <w:szCs w:val="22"/>
                <w:lang w:eastAsia="ja-JP"/>
              </w:rPr>
              <w:t>a</w:t>
            </w:r>
            <w:r>
              <w:rPr>
                <w:szCs w:val="22"/>
                <w:lang w:eastAsia="ja-JP"/>
              </w:rPr>
              <w:t>u</w:t>
            </w:r>
            <w:r w:rsidRPr="002D0B5E">
              <w:rPr>
                <w:szCs w:val="22"/>
                <w:lang w:eastAsia="ja-JP"/>
              </w:rPr>
              <w:t xml:space="preserve">se 8.3 and 38.214 </w:t>
            </w:r>
            <w:r>
              <w:rPr>
                <w:szCs w:val="22"/>
                <w:lang w:eastAsia="ja-JP"/>
              </w:rPr>
              <w:t>c</w:t>
            </w:r>
            <w:r w:rsidRPr="002D0B5E">
              <w:rPr>
                <w:szCs w:val="22"/>
                <w:lang w:eastAsia="ja-JP"/>
              </w:rPr>
              <w:t>lause 6.1.2.2)</w:t>
            </w:r>
            <w:r>
              <w:rPr>
                <w:szCs w:val="22"/>
                <w:lang w:eastAsia="ja-JP"/>
              </w:rPr>
              <w:t xml:space="preserve"> and uses</w:t>
            </w:r>
            <w:r w:rsidRPr="00C9493B">
              <w:rPr>
                <w:szCs w:val="22"/>
                <w:lang w:eastAsia="ja-JP"/>
              </w:rPr>
              <w:t xml:space="preserve"> interlaced </w:t>
            </w:r>
            <w:r w:rsidRPr="00325D1F">
              <w:rPr>
                <w:szCs w:val="22"/>
                <w:lang w:eastAsia="ja-JP"/>
              </w:rPr>
              <w:t xml:space="preserve">PUCCH Format </w:t>
            </w:r>
            <w:r>
              <w:rPr>
                <w:szCs w:val="22"/>
                <w:lang w:eastAsia="ja-JP"/>
              </w:rPr>
              <w:t>0, 1, 2, and 3</w:t>
            </w:r>
            <w:r w:rsidRPr="00C9493B">
              <w:rPr>
                <w:szCs w:val="22"/>
                <w:lang w:eastAsia="ja-JP"/>
              </w:rPr>
              <w:t xml:space="preserve"> for cell-specific PUCCH</w:t>
            </w:r>
            <w:r>
              <w:rPr>
                <w:szCs w:val="22"/>
                <w:lang w:val="en-US" w:eastAsia="ja-JP"/>
              </w:rPr>
              <w:t xml:space="preserve"> </w:t>
            </w:r>
            <w:r w:rsidRPr="00325D1F">
              <w:rPr>
                <w:szCs w:val="22"/>
                <w:lang w:eastAsia="ja-JP"/>
              </w:rPr>
              <w:t xml:space="preserve">(see TS 38.213 [13], </w:t>
            </w:r>
            <w:r w:rsidRPr="00241D2A">
              <w:rPr>
                <w:szCs w:val="22"/>
                <w:highlight w:val="yellow"/>
                <w:lang w:eastAsia="ja-JP"/>
              </w:rPr>
              <w:t>clause 9.2.1</w:t>
            </w:r>
            <w:r>
              <w:rPr>
                <w:szCs w:val="22"/>
                <w:lang w:eastAsia="ja-JP"/>
              </w:rPr>
              <w:t>)</w:t>
            </w:r>
            <w:r w:rsidRPr="002D0B5E">
              <w:rPr>
                <w:szCs w:val="22"/>
                <w:lang w:eastAsia="ja-JP"/>
              </w:rPr>
              <w:t>.</w:t>
            </w:r>
          </w:p>
        </w:tc>
        <w:tc>
          <w:tcPr>
            <w:tcW w:w="1889" w:type="pct"/>
          </w:tcPr>
          <w:p w14:paraId="55EE6FEB" w14:textId="26D622B3" w:rsidR="00EF08EB" w:rsidRPr="006F29E7" w:rsidRDefault="00EF08EB" w:rsidP="00241D2A">
            <w:pPr>
              <w:spacing w:after="0" w:line="276" w:lineRule="auto"/>
              <w:rPr>
                <w:rFonts w:eastAsia="宋体"/>
              </w:rPr>
            </w:pPr>
            <w:bookmarkStart w:id="6" w:name="_Hlk100326734"/>
            <w:r>
              <w:rPr>
                <w:rFonts w:eastAsia="宋体"/>
              </w:rPr>
              <w:t>Incorrect reference, should be 9.2.101.</w:t>
            </w:r>
            <w:bookmarkEnd w:id="6"/>
          </w:p>
        </w:tc>
        <w:tc>
          <w:tcPr>
            <w:tcW w:w="631" w:type="pct"/>
          </w:tcPr>
          <w:p w14:paraId="72443A3D" w14:textId="08787BCC" w:rsidR="00EF08EB" w:rsidRPr="006F29E7" w:rsidRDefault="00EF08EB" w:rsidP="00241D2A">
            <w:pPr>
              <w:spacing w:after="0" w:line="276" w:lineRule="auto"/>
              <w:rPr>
                <w:rFonts w:eastAsia="宋体"/>
                <w:lang w:eastAsia="zh-CN"/>
              </w:rPr>
            </w:pPr>
            <w:r w:rsidRPr="00241D2A">
              <w:rPr>
                <w:rFonts w:eastAsia="宋体"/>
                <w:lang w:eastAsia="zh-CN"/>
              </w:rPr>
              <w:t>hakan.l.palm@ericsson.com</w:t>
            </w:r>
          </w:p>
        </w:tc>
        <w:tc>
          <w:tcPr>
            <w:tcW w:w="289" w:type="pct"/>
          </w:tcPr>
          <w:p w14:paraId="3220BD9C" w14:textId="77777777" w:rsidR="00EF08EB" w:rsidRDefault="00EF08EB" w:rsidP="00241D2A">
            <w:pPr>
              <w:spacing w:after="0" w:line="276" w:lineRule="auto"/>
              <w:rPr>
                <w:lang w:eastAsia="zh-CN"/>
              </w:rPr>
            </w:pPr>
          </w:p>
        </w:tc>
      </w:tr>
      <w:tr w:rsidR="00EF08EB" w:rsidRPr="00A45CF7" w14:paraId="59E49F77" w14:textId="6169E253" w:rsidTr="00C040CA">
        <w:trPr>
          <w:tblHeader/>
        </w:trPr>
        <w:tc>
          <w:tcPr>
            <w:tcW w:w="223" w:type="pct"/>
          </w:tcPr>
          <w:p w14:paraId="78BE8E92" w14:textId="7C595D63" w:rsidR="00EF08EB" w:rsidRPr="00EF08EB" w:rsidRDefault="00EF08EB" w:rsidP="00241D2A">
            <w:pPr>
              <w:spacing w:after="0" w:line="276" w:lineRule="auto"/>
              <w:jc w:val="center"/>
              <w:rPr>
                <w:rFonts w:asciiTheme="minorHAnsi" w:eastAsia="宋体" w:hAnsiTheme="minorHAnsi" w:cstheme="minorHAnsi"/>
              </w:rPr>
            </w:pPr>
            <w:r w:rsidRPr="00EF08EB">
              <w:rPr>
                <w:rFonts w:asciiTheme="minorHAnsi" w:eastAsia="宋体" w:hAnsiTheme="minorHAnsi" w:cstheme="minorHAnsi"/>
              </w:rPr>
              <w:t xml:space="preserve">Ex </w:t>
            </w:r>
            <w:r w:rsidR="00E03A95">
              <w:rPr>
                <w:rFonts w:asciiTheme="minorHAnsi" w:eastAsia="宋体" w:hAnsiTheme="minorHAnsi" w:cstheme="minorHAnsi"/>
              </w:rPr>
              <w:t>3</w:t>
            </w:r>
          </w:p>
        </w:tc>
        <w:tc>
          <w:tcPr>
            <w:tcW w:w="224" w:type="pct"/>
          </w:tcPr>
          <w:p w14:paraId="6CA677D2" w14:textId="34348B1C" w:rsidR="00EF08EB" w:rsidRPr="00EF08EB" w:rsidRDefault="00EF08EB" w:rsidP="0076095D">
            <w:pPr>
              <w:spacing w:after="0" w:line="276" w:lineRule="auto"/>
              <w:rPr>
                <w:rFonts w:asciiTheme="minorHAnsi" w:eastAsia="宋体" w:hAnsiTheme="minorHAnsi" w:cstheme="minorHAnsi"/>
                <w:lang w:val="en-US"/>
              </w:rPr>
            </w:pPr>
            <w:r w:rsidRPr="00EF08EB">
              <w:rPr>
                <w:rFonts w:asciiTheme="minorHAnsi" w:eastAsia="宋体" w:hAnsiTheme="minorHAnsi" w:cstheme="minorHAnsi"/>
                <w:lang w:val="en-US"/>
              </w:rPr>
              <w:t>Y</w:t>
            </w:r>
          </w:p>
        </w:tc>
        <w:tc>
          <w:tcPr>
            <w:tcW w:w="1744" w:type="pct"/>
          </w:tcPr>
          <w:p w14:paraId="70651DFE" w14:textId="7F84A1FD" w:rsidR="00EF08EB" w:rsidRPr="00EF08EB" w:rsidRDefault="00EF08EB" w:rsidP="0076095D">
            <w:pPr>
              <w:spacing w:after="0" w:line="276" w:lineRule="auto"/>
              <w:rPr>
                <w:rFonts w:asciiTheme="minorHAnsi" w:eastAsia="宋体" w:hAnsiTheme="minorHAnsi" w:cstheme="minorHAnsi"/>
              </w:rPr>
            </w:pPr>
            <w:r w:rsidRPr="00EF08EB">
              <w:rPr>
                <w:rFonts w:asciiTheme="minorHAnsi" w:eastAsia="宋体" w:hAnsiTheme="minorHAnsi" w:cstheme="minorHAnsi"/>
              </w:rPr>
              <w:t>RbSetGroup</w:t>
            </w:r>
            <w:r w:rsidR="00804DE7">
              <w:rPr>
                <w:rFonts w:asciiTheme="minorHAnsi" w:eastAsia="宋体" w:hAnsiTheme="minorHAnsi" w:cstheme="minorHAnsi"/>
              </w:rPr>
              <w:t>, rbSetGroups</w:t>
            </w:r>
          </w:p>
        </w:tc>
        <w:tc>
          <w:tcPr>
            <w:tcW w:w="1889" w:type="pct"/>
          </w:tcPr>
          <w:p w14:paraId="723C9D98" w14:textId="791F3385" w:rsidR="00EF08EB" w:rsidRPr="00EF08EB" w:rsidRDefault="00EF08EB" w:rsidP="0076095D">
            <w:pPr>
              <w:spacing w:after="0" w:line="276" w:lineRule="auto"/>
              <w:rPr>
                <w:rFonts w:asciiTheme="minorHAnsi" w:eastAsia="宋体" w:hAnsiTheme="minorHAnsi" w:cstheme="minorHAnsi"/>
              </w:rPr>
            </w:pPr>
            <w:r>
              <w:rPr>
                <w:rFonts w:asciiTheme="minorHAnsi" w:eastAsia="宋体" w:hAnsiTheme="minorHAnsi" w:cstheme="minorHAnsi"/>
              </w:rPr>
              <w:t>RB-SetGroup</w:t>
            </w:r>
            <w:r w:rsidR="00804DE7">
              <w:rPr>
                <w:rFonts w:asciiTheme="minorHAnsi" w:eastAsia="宋体" w:hAnsiTheme="minorHAnsi" w:cstheme="minorHAnsi"/>
              </w:rPr>
              <w:t>, rb-SetGroups</w:t>
            </w:r>
          </w:p>
        </w:tc>
        <w:tc>
          <w:tcPr>
            <w:tcW w:w="631" w:type="pct"/>
          </w:tcPr>
          <w:p w14:paraId="1A76C808" w14:textId="4A4979B0" w:rsidR="00EF08EB" w:rsidRPr="00EF08EB" w:rsidRDefault="00804DE7" w:rsidP="00BD3D8E">
            <w:pPr>
              <w:spacing w:after="0" w:line="276" w:lineRule="auto"/>
              <w:rPr>
                <w:rFonts w:asciiTheme="minorHAnsi" w:eastAsia="宋体" w:hAnsiTheme="minorHAnsi" w:cstheme="minorHAnsi"/>
                <w:lang w:eastAsia="zh-CN"/>
              </w:rPr>
            </w:pPr>
            <w:r w:rsidRPr="00241D2A">
              <w:rPr>
                <w:rFonts w:eastAsia="宋体"/>
                <w:lang w:eastAsia="zh-CN"/>
              </w:rPr>
              <w:t>hakan.l.palm@ericsson.com</w:t>
            </w:r>
          </w:p>
        </w:tc>
        <w:tc>
          <w:tcPr>
            <w:tcW w:w="289" w:type="pct"/>
          </w:tcPr>
          <w:p w14:paraId="361C6D95" w14:textId="77777777" w:rsidR="00EF08EB" w:rsidRPr="00EF08EB" w:rsidRDefault="00EF08EB" w:rsidP="00BD3D8E">
            <w:pPr>
              <w:spacing w:after="0" w:line="276" w:lineRule="auto"/>
              <w:rPr>
                <w:rFonts w:asciiTheme="minorHAnsi" w:eastAsia="宋体" w:hAnsiTheme="minorHAnsi" w:cstheme="minorHAnsi"/>
                <w:lang w:eastAsia="zh-CN"/>
              </w:rPr>
            </w:pPr>
          </w:p>
        </w:tc>
      </w:tr>
      <w:tr w:rsidR="00EF08EB" w:rsidRPr="00A45CF7" w14:paraId="0DB5CAD8" w14:textId="7BA4C863" w:rsidTr="00C040CA">
        <w:trPr>
          <w:tblHeader/>
        </w:trPr>
        <w:tc>
          <w:tcPr>
            <w:tcW w:w="223" w:type="pct"/>
          </w:tcPr>
          <w:p w14:paraId="1150C612" w14:textId="7EA8F3E9" w:rsidR="00EF08EB" w:rsidRPr="00EF08EB" w:rsidRDefault="00332DFA" w:rsidP="00241D2A">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0D250E75" w14:textId="6DD0DA98" w:rsidR="00EF08EB" w:rsidRPr="00EF08EB" w:rsidRDefault="00637FAE" w:rsidP="0076095D">
            <w:pPr>
              <w:spacing w:after="0" w:line="276" w:lineRule="auto"/>
              <w:rPr>
                <w:rFonts w:asciiTheme="minorHAnsi" w:hAnsiTheme="minorHAnsi" w:cstheme="minorHAnsi"/>
              </w:rPr>
            </w:pPr>
            <w:r>
              <w:rPr>
                <w:rFonts w:asciiTheme="minorHAnsi" w:hAnsiTheme="minorHAnsi" w:cstheme="minorHAnsi"/>
              </w:rPr>
              <w:t>Y</w:t>
            </w:r>
          </w:p>
        </w:tc>
        <w:tc>
          <w:tcPr>
            <w:tcW w:w="1744" w:type="pct"/>
          </w:tcPr>
          <w:p w14:paraId="3BA6FBF7"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UEAssistanceInformation-v1700-</w:t>
            </w:r>
            <w:proofErr w:type="gramStart"/>
            <w:r w:rsidRPr="008C10AD">
              <w:rPr>
                <w:rFonts w:asciiTheme="minorHAnsi" w:eastAsia="宋体" w:hAnsiTheme="minorHAnsi" w:cstheme="minorHAnsi"/>
              </w:rPr>
              <w:t>IEs ::=</w:t>
            </w:r>
            <w:proofErr w:type="gramEnd"/>
            <w:r w:rsidRPr="008C10AD">
              <w:rPr>
                <w:rFonts w:asciiTheme="minorHAnsi" w:eastAsia="宋体" w:hAnsiTheme="minorHAnsi" w:cstheme="minorHAnsi"/>
              </w:rPr>
              <w:t xml:space="preserve"> SEQUENCE {</w:t>
            </w:r>
          </w:p>
          <w:p w14:paraId="101D16EA"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l-GapFR2-Preference-r17              UL-GapFR2-Preference-r17              OPTIONAL,</w:t>
            </w:r>
          </w:p>
          <w:p w14:paraId="4704BCD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usim-Assistance-r17                  MUSIM-Assistance-r17                  OPTIONAL,</w:t>
            </w:r>
          </w:p>
          <w:p w14:paraId="1BCE4A6C"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overheatingAssistance-r17             OverheatingAssistance-r17             OPTIONAL,</w:t>
            </w:r>
          </w:p>
          <w:p w14:paraId="5409C66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BW-PreferenceFR2-2-r17             MaxBW-PreferenceFR2-2-r17             OPTIONAL,</w:t>
            </w:r>
          </w:p>
          <w:p w14:paraId="160E68D1"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axMIMO-LayerPreferenceFR2-2-r17      MaxMIMO-LayerPreferenceFR2-2-r17      OPTIONAL,</w:t>
            </w:r>
          </w:p>
          <w:p w14:paraId="41D7E14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minSchedulingOffsetPreferenceExt-r</w:t>
            </w:r>
            <w:proofErr w:type="gramStart"/>
            <w:r w:rsidRPr="008C10AD">
              <w:rPr>
                <w:rFonts w:asciiTheme="minorHAnsi" w:eastAsia="宋体" w:hAnsiTheme="minorHAnsi" w:cstheme="minorHAnsi"/>
              </w:rPr>
              <w:t>17  MinSchedulingOffsetPreferenceExt</w:t>
            </w:r>
            <w:proofErr w:type="gramEnd"/>
            <w:r w:rsidRPr="008C10AD">
              <w:rPr>
                <w:rFonts w:asciiTheme="minorHAnsi" w:eastAsia="宋体" w:hAnsiTheme="minorHAnsi" w:cstheme="minorHAnsi"/>
              </w:rPr>
              <w:t>-r17  OPTIONAL,</w:t>
            </w:r>
          </w:p>
          <w:p w14:paraId="11E977D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lm-MeasRelaxationState-r17           BOOLEAN                               OPTIONAL,</w:t>
            </w:r>
          </w:p>
          <w:p w14:paraId="44A67AC5"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bfd-MeasRelaxationState-r17           BIT STRING (SIZE </w:t>
            </w:r>
            <w:r w:rsidRPr="008C10AD">
              <w:rPr>
                <w:rFonts w:asciiTheme="minorHAnsi" w:eastAsia="宋体" w:hAnsiTheme="minorHAnsi" w:cstheme="minorHAnsi"/>
                <w:highlight w:val="yellow"/>
              </w:rPr>
              <w:t>(32</w:t>
            </w:r>
            <w:proofErr w:type="gramStart"/>
            <w:r w:rsidRPr="008C10AD">
              <w:rPr>
                <w:rFonts w:asciiTheme="minorHAnsi" w:eastAsia="宋体" w:hAnsiTheme="minorHAnsi" w:cstheme="minorHAnsi"/>
                <w:highlight w:val="yellow"/>
              </w:rPr>
              <w:t>)</w:t>
            </w:r>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41C0BC58"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SDT-DataIndication-r17             SEQUENCE {</w:t>
            </w:r>
          </w:p>
          <w:p w14:paraId="1A066193"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esumeCause-r17                       ResumeCause                       OPTIONAL</w:t>
            </w:r>
          </w:p>
          <w:p w14:paraId="01DA039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23C7B03D"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scg-DeactivationPreference            ENUMERATED </w:t>
            </w:r>
            <w:proofErr w:type="gramStart"/>
            <w:r w:rsidRPr="008C10AD">
              <w:rPr>
                <w:rFonts w:asciiTheme="minorHAnsi" w:eastAsia="宋体" w:hAnsiTheme="minorHAnsi" w:cstheme="minorHAnsi"/>
              </w:rPr>
              <w:t>{ scgDeactivationPreferred</w:t>
            </w:r>
            <w:proofErr w:type="gramEnd"/>
            <w:r w:rsidRPr="008C10AD">
              <w:rPr>
                <w:rFonts w:asciiTheme="minorHAnsi" w:eastAsia="宋体" w:hAnsiTheme="minorHAnsi" w:cstheme="minorHAnsi"/>
              </w:rPr>
              <w:t>, noPreferrence }    OPTIONAL,</w:t>
            </w:r>
          </w:p>
          <w:p w14:paraId="3EC0D07B"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uplinkData-r17                        ENUMERATED </w:t>
            </w:r>
            <w:proofErr w:type="gramStart"/>
            <w:r w:rsidRPr="008C10AD">
              <w:rPr>
                <w:rFonts w:asciiTheme="minorHAnsi" w:eastAsia="宋体" w:hAnsiTheme="minorHAnsi" w:cstheme="minorHAnsi"/>
              </w:rPr>
              <w:t>{ true</w:t>
            </w:r>
            <w:proofErr w:type="gramEnd"/>
            <w:r w:rsidRPr="008C10AD">
              <w:rPr>
                <w:rFonts w:asciiTheme="minorHAnsi" w:eastAsia="宋体" w:hAnsiTheme="minorHAnsi" w:cstheme="minorHAnsi"/>
              </w:rPr>
              <w:t xml:space="preserve"> }                   OPTIONAL,</w:t>
            </w:r>
          </w:p>
          <w:p w14:paraId="060AD1A2"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rrm-MeasRelaxationFulfilment-r17      BOOLEAN                               OPTIONAL,</w:t>
            </w:r>
          </w:p>
          <w:p w14:paraId="6818EA3F" w14:textId="77777777" w:rsidR="008C10AD" w:rsidRPr="008C10AD"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 xml:space="preserve">    nonCriticalExtension                  SEQUENCE </w:t>
            </w:r>
            <w:proofErr w:type="gramStart"/>
            <w:r w:rsidRPr="008C10AD">
              <w:rPr>
                <w:rFonts w:asciiTheme="minorHAnsi" w:eastAsia="宋体" w:hAnsiTheme="minorHAnsi" w:cstheme="minorHAnsi"/>
              </w:rPr>
              <w:t xml:space="preserve">{}   </w:t>
            </w:r>
            <w:proofErr w:type="gramEnd"/>
            <w:r w:rsidRPr="008C10AD">
              <w:rPr>
                <w:rFonts w:asciiTheme="minorHAnsi" w:eastAsia="宋体" w:hAnsiTheme="minorHAnsi" w:cstheme="minorHAnsi"/>
              </w:rPr>
              <w:t xml:space="preserve">                        OPTIONAL</w:t>
            </w:r>
          </w:p>
          <w:p w14:paraId="32C679CA" w14:textId="1EDF6E25" w:rsidR="00EF08EB" w:rsidRPr="00EF08EB" w:rsidRDefault="008C10AD" w:rsidP="008C10AD">
            <w:pPr>
              <w:spacing w:after="0" w:line="276" w:lineRule="auto"/>
              <w:rPr>
                <w:rFonts w:asciiTheme="minorHAnsi" w:eastAsia="宋体" w:hAnsiTheme="minorHAnsi" w:cstheme="minorHAnsi"/>
              </w:rPr>
            </w:pPr>
            <w:r w:rsidRPr="008C10AD">
              <w:rPr>
                <w:rFonts w:asciiTheme="minorHAnsi" w:eastAsia="宋体" w:hAnsiTheme="minorHAnsi" w:cstheme="minorHAnsi"/>
              </w:rPr>
              <w:t>}</w:t>
            </w:r>
          </w:p>
        </w:tc>
        <w:tc>
          <w:tcPr>
            <w:tcW w:w="1889" w:type="pct"/>
          </w:tcPr>
          <w:p w14:paraId="033B00E5" w14:textId="6BF1F967" w:rsidR="00EF08EB" w:rsidRPr="00EF08EB" w:rsidRDefault="008C10AD" w:rsidP="0076095D">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w:t>
            </w:r>
            <w:r w:rsidR="00B34642" w:rsidRPr="00B34642">
              <w:rPr>
                <w:rFonts w:asciiTheme="minorHAnsi" w:eastAsia="宋体" w:hAnsiTheme="minorHAnsi" w:cstheme="minorHAnsi"/>
              </w:rPr>
              <w:t>maxNrofServingCells</w:t>
            </w:r>
            <w:r w:rsidR="00B34642">
              <w:rPr>
                <w:rFonts w:asciiTheme="minorHAnsi" w:eastAsia="宋体" w:hAnsiTheme="minorHAnsi" w:cstheme="minorHAnsi"/>
              </w:rPr>
              <w:t>)"</w:t>
            </w:r>
          </w:p>
        </w:tc>
        <w:tc>
          <w:tcPr>
            <w:tcW w:w="631" w:type="pct"/>
          </w:tcPr>
          <w:p w14:paraId="099E01C0" w14:textId="511F15EC" w:rsidR="00EF08EB" w:rsidRPr="00EF08EB" w:rsidRDefault="00AF1543" w:rsidP="0076095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7BA8874E" w14:textId="77777777" w:rsidR="00EF08EB" w:rsidRPr="00EF08EB" w:rsidRDefault="00EF08EB" w:rsidP="0076095D">
            <w:pPr>
              <w:spacing w:after="0" w:line="276" w:lineRule="auto"/>
              <w:rPr>
                <w:rFonts w:asciiTheme="minorHAnsi" w:eastAsia="宋体" w:hAnsiTheme="minorHAnsi" w:cstheme="minorHAnsi"/>
                <w:lang w:eastAsia="zh-CN"/>
              </w:rPr>
            </w:pPr>
          </w:p>
        </w:tc>
      </w:tr>
      <w:tr w:rsidR="00EF08EB" w:rsidRPr="00A45CF7" w14:paraId="119D1B63" w14:textId="0B5BB998" w:rsidTr="00C040CA">
        <w:trPr>
          <w:tblHeader/>
        </w:trPr>
        <w:tc>
          <w:tcPr>
            <w:tcW w:w="223" w:type="pct"/>
          </w:tcPr>
          <w:p w14:paraId="2F59F87F" w14:textId="158721AE" w:rsidR="00EF08EB" w:rsidRPr="00EF08EB" w:rsidRDefault="00332DFA" w:rsidP="00BE3493">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13D35F89" w14:textId="005EE2DF" w:rsidR="00EF08EB" w:rsidRPr="00EF08EB" w:rsidRDefault="00637FAE" w:rsidP="00BE3493">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4" w:type="pct"/>
          </w:tcPr>
          <w:p w14:paraId="6E43F37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SIB12-IEs-r</w:t>
            </w:r>
            <w:proofErr w:type="gramStart"/>
            <w:r w:rsidRPr="00DA31BD">
              <w:rPr>
                <w:rFonts w:asciiTheme="minorHAnsi" w:eastAsia="宋体" w:hAnsiTheme="minorHAnsi" w:cstheme="minorHAnsi"/>
              </w:rPr>
              <w:t>16 ::=</w:t>
            </w:r>
            <w:proofErr w:type="gramEnd"/>
            <w:r w:rsidRPr="00DA31BD">
              <w:rPr>
                <w:rFonts w:asciiTheme="minorHAnsi" w:eastAsia="宋体" w:hAnsiTheme="minorHAnsi" w:cstheme="minorHAnsi"/>
              </w:rPr>
              <w:t xml:space="preserve">             SEQUENCE {</w:t>
            </w:r>
          </w:p>
          <w:p w14:paraId="3FE03F9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ConfigCommonNR-r16         SL-ConfigCommonNR-r16,</w:t>
            </w:r>
          </w:p>
          <w:p w14:paraId="18F3C358"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lateNonCriticalExtension      OCTET STRING                   OPTIONAL,</w:t>
            </w:r>
          </w:p>
          <w:p w14:paraId="5A99D1BF"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5A1070DD"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43C6BE61"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RX-ConfigCommon-GC-BC-r17        SL-DRX-Config-GC-BC-r17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A825EE3"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DiscConfigCommon-r17              SL-DiscConfigCommon-r17                                                </w:t>
            </w:r>
            <w:proofErr w:type="gramStart"/>
            <w:r w:rsidRPr="00DA31BD">
              <w:rPr>
                <w:rFonts w:asciiTheme="minorHAnsi" w:eastAsia="宋体" w:hAnsiTheme="minorHAnsi" w:cstheme="minorHAnsi"/>
              </w:rPr>
              <w:t xml:space="preserve">OPTIONAL,   </w:t>
            </w:r>
            <w:proofErr w:type="gramEnd"/>
            <w:r w:rsidRPr="00DA31BD">
              <w:rPr>
                <w:rFonts w:asciiTheme="minorHAnsi" w:eastAsia="宋体" w:hAnsiTheme="minorHAnsi" w:cstheme="minorHAnsi"/>
              </w:rPr>
              <w:t xml:space="preserve"> -- Need R</w:t>
            </w:r>
          </w:p>
          <w:p w14:paraId="367F078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2U2N-Rela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42509072"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NonRelayDiscover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27C24D6B"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sl-L3U2N-RelayDiscovery              ENUMERATED {</w:t>
            </w:r>
            <w:proofErr w:type="gramStart"/>
            <w:r w:rsidRPr="00DA31BD">
              <w:rPr>
                <w:rFonts w:asciiTheme="minorHAnsi" w:eastAsia="宋体" w:hAnsiTheme="minorHAnsi" w:cstheme="minorHAnsi"/>
                <w:highlight w:val="yellow"/>
              </w:rPr>
              <w:t>support</w:t>
            </w:r>
            <w:r w:rsidRPr="00DA31BD">
              <w:rPr>
                <w:rFonts w:asciiTheme="minorHAnsi" w:eastAsia="宋体" w:hAnsiTheme="minorHAnsi" w:cstheme="minorHAnsi"/>
              </w:rPr>
              <w:t xml:space="preserve">}   </w:t>
            </w:r>
            <w:proofErr w:type="gramEnd"/>
            <w:r w:rsidRPr="00DA31BD">
              <w:rPr>
                <w:rFonts w:asciiTheme="minorHAnsi" w:eastAsia="宋体" w:hAnsiTheme="minorHAnsi" w:cstheme="minorHAnsi"/>
              </w:rPr>
              <w:t xml:space="preserve">                                                OPTIONAL     -- Need R</w:t>
            </w:r>
          </w:p>
          <w:p w14:paraId="6420B9D7" w14:textId="77777777" w:rsidR="00DA31BD" w:rsidRPr="00DA31BD"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 xml:space="preserve">    ]]</w:t>
            </w:r>
          </w:p>
          <w:p w14:paraId="12336B65" w14:textId="5686613E" w:rsidR="00EF08EB" w:rsidRPr="00EF08EB" w:rsidRDefault="00DA31BD" w:rsidP="00DA31BD">
            <w:pPr>
              <w:spacing w:after="0" w:line="276" w:lineRule="auto"/>
              <w:rPr>
                <w:rFonts w:asciiTheme="minorHAnsi" w:eastAsia="宋体" w:hAnsiTheme="minorHAnsi" w:cstheme="minorHAnsi"/>
              </w:rPr>
            </w:pPr>
            <w:r w:rsidRPr="00DA31BD">
              <w:rPr>
                <w:rFonts w:asciiTheme="minorHAnsi" w:eastAsia="宋体" w:hAnsiTheme="minorHAnsi" w:cstheme="minorHAnsi"/>
              </w:rPr>
              <w:t>}</w:t>
            </w:r>
          </w:p>
        </w:tc>
        <w:tc>
          <w:tcPr>
            <w:tcW w:w="1889" w:type="pct"/>
          </w:tcPr>
          <w:p w14:paraId="59ABCF5A" w14:textId="772030F6" w:rsidR="00EF08EB" w:rsidRPr="00EF08EB" w:rsidRDefault="00DA31BD" w:rsidP="00BE3493">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w:t>
            </w:r>
            <w:r w:rsidR="00CD3A7A">
              <w:rPr>
                <w:rFonts w:asciiTheme="minorHAnsi" w:eastAsia="宋体" w:hAnsiTheme="minorHAnsi" w:cstheme="minorHAnsi"/>
              </w:rPr>
              <w:t xml:space="preserve"> Usually we talk about what the gNB has enabled/disabled not what the gNB supports/doesn't support. For example, the gNB may support these features but the operator has not enabled the feature (e.g. at the moment).</w:t>
            </w:r>
          </w:p>
        </w:tc>
        <w:tc>
          <w:tcPr>
            <w:tcW w:w="631" w:type="pct"/>
          </w:tcPr>
          <w:p w14:paraId="2F3EA718" w14:textId="170983E8" w:rsidR="00EF08EB" w:rsidRPr="00EF08EB" w:rsidRDefault="004E6E05" w:rsidP="00BE349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89" w:type="pct"/>
          </w:tcPr>
          <w:p w14:paraId="58EBB23E" w14:textId="77777777" w:rsidR="00EF08EB" w:rsidRPr="00EF08EB" w:rsidRDefault="00EF08EB" w:rsidP="00BE3493">
            <w:pPr>
              <w:spacing w:after="0" w:line="276" w:lineRule="auto"/>
              <w:rPr>
                <w:rFonts w:asciiTheme="minorHAnsi" w:eastAsia="宋体" w:hAnsiTheme="minorHAnsi" w:cstheme="minorHAnsi"/>
                <w:lang w:eastAsia="zh-CN"/>
              </w:rPr>
            </w:pPr>
          </w:p>
        </w:tc>
      </w:tr>
      <w:tr w:rsidR="00BD408F" w:rsidRPr="00A45CF7" w14:paraId="1FE48D7C" w14:textId="7F25379C" w:rsidTr="00C040CA">
        <w:trPr>
          <w:tblHeader/>
        </w:trPr>
        <w:tc>
          <w:tcPr>
            <w:tcW w:w="223" w:type="pct"/>
          </w:tcPr>
          <w:p w14:paraId="29428EBE" w14:textId="0688246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lastRenderedPageBreak/>
              <w:t>6</w:t>
            </w:r>
          </w:p>
        </w:tc>
        <w:tc>
          <w:tcPr>
            <w:tcW w:w="224" w:type="pct"/>
          </w:tcPr>
          <w:p w14:paraId="34F44A28" w14:textId="38586E82"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F6CD0A6" w14:textId="77777777" w:rsidR="00BD408F" w:rsidRDefault="00BD408F" w:rsidP="00BD408F">
            <w:r>
              <w:rPr>
                <w:rFonts w:hint="eastAsia"/>
              </w:rPr>
              <w:t>I</w:t>
            </w:r>
            <w:r>
              <w:t>n 5.3.7.2</w:t>
            </w:r>
          </w:p>
          <w:p w14:paraId="2C8D273B" w14:textId="77777777" w:rsidR="00BD408F" w:rsidRDefault="00BD408F" w:rsidP="00BD408F"/>
          <w:p w14:paraId="3E26BB61" w14:textId="77777777" w:rsidR="00BD408F" w:rsidRPr="00291BA0" w:rsidRDefault="00BD408F" w:rsidP="00BD408F">
            <w:pPr>
              <w:ind w:left="851" w:hanging="284"/>
              <w:rPr>
                <w:lang w:eastAsia="ja-JP"/>
              </w:rPr>
            </w:pPr>
            <w:r w:rsidRPr="00291BA0">
              <w:rPr>
                <w:lang w:eastAsia="ja-JP"/>
              </w:rPr>
              <w:t>2&gt;</w:t>
            </w:r>
            <w:r w:rsidRPr="00291BA0">
              <w:rPr>
                <w:lang w:eastAsia="ja-JP"/>
              </w:rPr>
              <w:tab/>
              <w:t>if the PC5-RRC connection with the U2N Relay UE is determined to be released:</w:t>
            </w:r>
          </w:p>
          <w:p w14:paraId="6EEF53DF" w14:textId="77777777" w:rsidR="00BD408F" w:rsidRPr="00291BA0" w:rsidRDefault="00BD408F" w:rsidP="00BD408F">
            <w:pPr>
              <w:ind w:left="1135" w:hanging="284"/>
              <w:rPr>
                <w:lang w:eastAsia="ja-JP"/>
              </w:rPr>
            </w:pPr>
            <w:r w:rsidRPr="00291BA0">
              <w:rPr>
                <w:lang w:eastAsia="ja-JP"/>
              </w:rPr>
              <w:t>3&gt; perform the PC5-RRC connection release as specified in 5.8.9.5;</w:t>
            </w:r>
          </w:p>
          <w:p w14:paraId="6E7197D5" w14:textId="77777777" w:rsidR="00BD408F" w:rsidRPr="00291BA0" w:rsidRDefault="00BD408F" w:rsidP="00BD408F">
            <w:pPr>
              <w:ind w:left="1135" w:hanging="284"/>
              <w:rPr>
                <w:lang w:eastAsia="ja-JP"/>
              </w:rPr>
            </w:pPr>
            <w:r w:rsidRPr="00291BA0">
              <w:rPr>
                <w:lang w:eastAsia="ja-JP"/>
              </w:rPr>
              <w:t>3&gt;perform either cell selection in accordance with the cell selection process as specified in TS 38.304 [20], or relay selection as specified in clause 5.8.x3.3, or both;</w:t>
            </w:r>
          </w:p>
          <w:p w14:paraId="16DAB01B" w14:textId="77777777" w:rsidR="00BD408F" w:rsidRPr="00291BA0" w:rsidRDefault="00BD408F" w:rsidP="00BD408F">
            <w:pPr>
              <w:ind w:left="851" w:hanging="284"/>
              <w:rPr>
                <w:lang w:eastAsia="ja-JP"/>
              </w:rPr>
            </w:pPr>
            <w:r w:rsidRPr="00291BA0">
              <w:rPr>
                <w:highlight w:val="yellow"/>
                <w:lang w:eastAsia="ja-JP"/>
              </w:rPr>
              <w:t>2&gt; else maintain the PC5 RRC connection and stop T311 if running;</w:t>
            </w:r>
          </w:p>
          <w:p w14:paraId="48E181DD" w14:textId="7F34D7AA"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5EA2BAAC" w14:textId="77777777" w:rsidR="00BD408F" w:rsidRDefault="00BD408F" w:rsidP="00BD408F">
            <w:r>
              <w:t xml:space="preserve">The else branch should be split into two levels for condition and operation </w:t>
            </w:r>
          </w:p>
          <w:p w14:paraId="23E04189" w14:textId="77777777" w:rsidR="00BD408F" w:rsidRDefault="00BD408F" w:rsidP="00BD408F"/>
          <w:p w14:paraId="6D3EF192" w14:textId="77777777" w:rsidR="00BD408F" w:rsidRDefault="00BD408F" w:rsidP="00BD408F">
            <w:pPr>
              <w:ind w:left="851" w:hanging="284"/>
              <w:rPr>
                <w:highlight w:val="yellow"/>
                <w:lang w:eastAsia="ja-JP"/>
              </w:rPr>
            </w:pPr>
            <w:r w:rsidRPr="00291BA0">
              <w:rPr>
                <w:highlight w:val="yellow"/>
                <w:lang w:eastAsia="ja-JP"/>
              </w:rPr>
              <w:t xml:space="preserve">2&gt; else </w:t>
            </w:r>
          </w:p>
          <w:p w14:paraId="22C64ED9" w14:textId="77777777" w:rsidR="00BD408F" w:rsidRPr="00291BA0" w:rsidRDefault="00BD408F" w:rsidP="00BD408F">
            <w:pPr>
              <w:ind w:leftChars="370" w:left="1024" w:hanging="284"/>
              <w:rPr>
                <w:lang w:eastAsia="ja-JP"/>
              </w:rPr>
            </w:pPr>
            <w:r>
              <w:rPr>
                <w:highlight w:val="yellow"/>
                <w:lang w:eastAsia="ja-JP"/>
              </w:rPr>
              <w:t xml:space="preserve">3&gt; </w:t>
            </w:r>
            <w:r w:rsidRPr="00291BA0">
              <w:rPr>
                <w:highlight w:val="yellow"/>
                <w:lang w:eastAsia="ja-JP"/>
              </w:rPr>
              <w:t>maintain the PC5 RRC connection and stop T311 if running;</w:t>
            </w:r>
          </w:p>
          <w:p w14:paraId="0E3FD20E" w14:textId="33073866"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416A2399" w14:textId="1BCB857E"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1D355E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0861209" w14:textId="33927C78" w:rsidTr="00C040CA">
        <w:trPr>
          <w:tblHeader/>
        </w:trPr>
        <w:tc>
          <w:tcPr>
            <w:tcW w:w="223" w:type="pct"/>
          </w:tcPr>
          <w:p w14:paraId="13CACB1A" w14:textId="2FE9A7D0"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eastAsia="Malgun Gothic" w:hAnsiTheme="minorHAnsi" w:cstheme="minorHAnsi"/>
                <w:lang w:eastAsia="ko-KR"/>
              </w:rPr>
              <w:t>7</w:t>
            </w:r>
          </w:p>
        </w:tc>
        <w:tc>
          <w:tcPr>
            <w:tcW w:w="224" w:type="pct"/>
          </w:tcPr>
          <w:p w14:paraId="600C5059" w14:textId="33944513"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CCBA862" w14:textId="77777777" w:rsidR="00BD408F" w:rsidRDefault="00BD408F" w:rsidP="00BD408F">
            <w:r>
              <w:rPr>
                <w:rFonts w:hint="eastAsia"/>
              </w:rPr>
              <w:t>I</w:t>
            </w:r>
            <w:r>
              <w:t>n 5.3.13.6</w:t>
            </w:r>
          </w:p>
          <w:p w14:paraId="1C07915E" w14:textId="77777777" w:rsidR="00BD408F" w:rsidRDefault="00BD408F" w:rsidP="00BD408F"/>
          <w:p w14:paraId="69608DDA" w14:textId="77777777" w:rsidR="00BD408F" w:rsidRPr="00D27132" w:rsidRDefault="00BD408F" w:rsidP="00BD408F">
            <w:pPr>
              <w:pStyle w:val="B1"/>
            </w:pPr>
            <w:r w:rsidRPr="00291BA0">
              <w:rPr>
                <w:highlight w:val="yellow"/>
              </w:rPr>
              <w:t>1&gt;</w:t>
            </w:r>
            <w:r w:rsidRPr="00291BA0">
              <w:rPr>
                <w:highlight w:val="yellow"/>
              </w:rPr>
              <w:tab/>
              <w:t>else if cell selection or reselection occurs while T390 is running, or cell change due to relay selection or reselection occurs while T390 is running:</w:t>
            </w:r>
          </w:p>
          <w:p w14:paraId="382EC1B5" w14:textId="77777777" w:rsidR="00BD408F" w:rsidRPr="00D27132" w:rsidRDefault="00BD408F" w:rsidP="00BD408F">
            <w:pPr>
              <w:pStyle w:val="B2"/>
            </w:pPr>
            <w:r w:rsidRPr="00D27132">
              <w:t>2&gt;</w:t>
            </w:r>
            <w:r w:rsidRPr="00D27132">
              <w:tab/>
              <w:t>stop T390 for all access categories;</w:t>
            </w:r>
          </w:p>
          <w:p w14:paraId="74CA0A9A" w14:textId="77777777" w:rsidR="00BD408F" w:rsidRPr="005E340C" w:rsidRDefault="00BD408F" w:rsidP="00BD408F">
            <w:pPr>
              <w:pStyle w:val="B2"/>
              <w:rPr>
                <w:rFonts w:eastAsia="等线"/>
                <w:lang w:eastAsia="zh-CN"/>
              </w:rPr>
            </w:pPr>
            <w:r w:rsidRPr="00D27132">
              <w:t>2&gt;</w:t>
            </w:r>
            <w:r w:rsidRPr="00D27132">
              <w:tab/>
              <w:t>perform the actions as specified in 5.3.14.4.</w:t>
            </w:r>
          </w:p>
          <w:p w14:paraId="1E148CEA" w14:textId="796ADDC5"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0605AB96" w14:textId="77777777" w:rsidR="00BD408F" w:rsidRDefault="00BD408F" w:rsidP="00BD408F">
            <w:r>
              <w:t>It would be clearer if split the long else-if into two-level condition as follows</w:t>
            </w:r>
          </w:p>
          <w:p w14:paraId="229453DD" w14:textId="77777777" w:rsidR="00BD408F" w:rsidRDefault="00BD408F" w:rsidP="00BD408F"/>
          <w:p w14:paraId="2F620BDE" w14:textId="77777777" w:rsidR="00BD408F" w:rsidRDefault="00BD408F" w:rsidP="00BD408F">
            <w:pPr>
              <w:pStyle w:val="B1"/>
            </w:pPr>
            <w:r w:rsidRPr="00D27132">
              <w:t>1&gt;</w:t>
            </w:r>
            <w:r w:rsidRPr="00D27132">
              <w:tab/>
              <w:t xml:space="preserve">else </w:t>
            </w:r>
          </w:p>
          <w:p w14:paraId="5F6E2188" w14:textId="77777777" w:rsidR="00BD408F" w:rsidRPr="00291BA0" w:rsidRDefault="00BD408F" w:rsidP="00BD408F">
            <w:pPr>
              <w:pStyle w:val="B1"/>
              <w:ind w:leftChars="235" w:left="754"/>
              <w:rPr>
                <w:highlight w:val="yellow"/>
              </w:rPr>
            </w:pPr>
            <w:r w:rsidRPr="00291BA0">
              <w:rPr>
                <w:highlight w:val="yellow"/>
              </w:rPr>
              <w:t xml:space="preserve">2&gt; if cell selection or reselection occurs while T390 is running, or </w:t>
            </w:r>
          </w:p>
          <w:p w14:paraId="1F094F1A" w14:textId="77777777" w:rsidR="00BD408F" w:rsidRPr="00D27132" w:rsidRDefault="00BD408F" w:rsidP="00BD408F">
            <w:pPr>
              <w:pStyle w:val="B1"/>
              <w:ind w:leftChars="235" w:left="754"/>
            </w:pPr>
            <w:r w:rsidRPr="00291BA0">
              <w:rPr>
                <w:highlight w:val="yellow"/>
              </w:rPr>
              <w:t>2&gt; if cell change due to relay selection or reselection occurs while T390 is running:</w:t>
            </w:r>
          </w:p>
          <w:p w14:paraId="432C531D" w14:textId="77777777" w:rsidR="00BD408F" w:rsidRPr="00D27132" w:rsidRDefault="00BD408F" w:rsidP="00BD408F">
            <w:pPr>
              <w:pStyle w:val="B2"/>
              <w:ind w:leftChars="370" w:left="1024"/>
            </w:pPr>
            <w:r w:rsidRPr="00291BA0">
              <w:rPr>
                <w:highlight w:val="yellow"/>
              </w:rPr>
              <w:t>3&gt;</w:t>
            </w:r>
            <w:r w:rsidRPr="00D27132">
              <w:tab/>
              <w:t>stop T390 for all access categories;</w:t>
            </w:r>
          </w:p>
          <w:p w14:paraId="167D61FE" w14:textId="77777777" w:rsidR="00BD408F" w:rsidRPr="005E340C" w:rsidRDefault="00BD408F" w:rsidP="00BD408F">
            <w:pPr>
              <w:pStyle w:val="B2"/>
              <w:ind w:leftChars="370" w:left="1024"/>
              <w:rPr>
                <w:rFonts w:eastAsia="等线"/>
                <w:lang w:eastAsia="zh-CN"/>
              </w:rPr>
            </w:pPr>
            <w:r w:rsidRPr="00291BA0">
              <w:rPr>
                <w:highlight w:val="yellow"/>
              </w:rPr>
              <w:t>3&gt;</w:t>
            </w:r>
            <w:r w:rsidRPr="00D27132">
              <w:tab/>
              <w:t>perform the actions as specified in 5.3.14.4.</w:t>
            </w:r>
          </w:p>
          <w:p w14:paraId="156EAFB2" w14:textId="0C866D61"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2570C77" w14:textId="69CCE80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5BDD85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E2C3D99" w14:textId="2F2260A5" w:rsidTr="00C040CA">
        <w:trPr>
          <w:tblHeader/>
        </w:trPr>
        <w:tc>
          <w:tcPr>
            <w:tcW w:w="223" w:type="pct"/>
            <w:vAlign w:val="bottom"/>
          </w:tcPr>
          <w:p w14:paraId="1D3ED1A7" w14:textId="02C48BF5"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8</w:t>
            </w:r>
          </w:p>
        </w:tc>
        <w:tc>
          <w:tcPr>
            <w:tcW w:w="224" w:type="pct"/>
          </w:tcPr>
          <w:p w14:paraId="09D5EE1D" w14:textId="5A2AA731"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650DC501" w14:textId="77777777" w:rsidR="00BD408F" w:rsidRDefault="00BD408F" w:rsidP="00BD408F">
            <w:r>
              <w:rPr>
                <w:rFonts w:hint="eastAsia"/>
              </w:rPr>
              <w:t>I</w:t>
            </w:r>
            <w:r>
              <w:t>n 5.5.5.1</w:t>
            </w:r>
          </w:p>
          <w:p w14:paraId="5C4B93C0" w14:textId="77777777" w:rsidR="00BD408F" w:rsidRDefault="00BD408F" w:rsidP="00BD408F"/>
          <w:p w14:paraId="5A70052A" w14:textId="77777777" w:rsidR="00BD408F" w:rsidRDefault="00BD408F" w:rsidP="00BD408F">
            <w:pPr>
              <w:pStyle w:val="B5"/>
            </w:pPr>
            <w:r>
              <w:t>5&gt;</w:t>
            </w:r>
            <w:r>
              <w:tab/>
              <w:t>else:</w:t>
            </w:r>
          </w:p>
          <w:p w14:paraId="168302FD" w14:textId="77777777" w:rsidR="00BD408F" w:rsidRDefault="00BD408F" w:rsidP="00BD408F">
            <w:pPr>
              <w:pStyle w:val="B3"/>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626ED72F" w14:textId="3E66FFC1"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3B165883" w14:textId="77777777" w:rsidR="00BD408F" w:rsidRDefault="00BD408F" w:rsidP="00BD408F">
            <w:r>
              <w:t>Indentation error</w:t>
            </w:r>
          </w:p>
          <w:p w14:paraId="634E60B2" w14:textId="77777777" w:rsidR="00BD408F" w:rsidRDefault="00BD408F" w:rsidP="00BD408F"/>
          <w:p w14:paraId="50E074F7" w14:textId="77777777" w:rsidR="00BD408F" w:rsidRDefault="00BD408F" w:rsidP="00BD408F">
            <w:pPr>
              <w:pStyle w:val="B5"/>
            </w:pPr>
            <w:r>
              <w:t>5&gt;</w:t>
            </w:r>
            <w:r>
              <w:tab/>
              <w:t>else:</w:t>
            </w:r>
          </w:p>
          <w:p w14:paraId="4DF3FB93" w14:textId="77777777" w:rsidR="00BD408F" w:rsidRDefault="00BD408F" w:rsidP="00BD408F">
            <w:pPr>
              <w:pStyle w:val="B3"/>
              <w:ind w:leftChars="805" w:left="1894"/>
            </w:pPr>
            <w:r w:rsidRPr="00F031B3">
              <w:rPr>
                <w:highlight w:val="yellow"/>
              </w:rPr>
              <w:t>6&gt;</w:t>
            </w:r>
            <w:r w:rsidRPr="00F031B3">
              <w:rPr>
                <w:highlight w:val="yellow"/>
              </w:rPr>
              <w:tab/>
              <w:t>include the applicable cells for which the new measurement results became available since the last periodical reporting or since the measurement was initiated or reset;</w:t>
            </w:r>
          </w:p>
          <w:p w14:paraId="5141FFEA" w14:textId="646A1120"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0385AD" w14:textId="74EEF3D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4E2734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040025" w14:textId="77777777" w:rsidTr="00C040CA">
        <w:trPr>
          <w:tblHeader/>
        </w:trPr>
        <w:tc>
          <w:tcPr>
            <w:tcW w:w="223" w:type="pct"/>
            <w:vAlign w:val="bottom"/>
          </w:tcPr>
          <w:p w14:paraId="5A7F82EB" w14:textId="4939DB5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9</w:t>
            </w:r>
          </w:p>
        </w:tc>
        <w:tc>
          <w:tcPr>
            <w:tcW w:w="224" w:type="pct"/>
          </w:tcPr>
          <w:p w14:paraId="345297A6" w14:textId="315CF2F8"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24071A0F" w14:textId="28C14C9E" w:rsidR="00BD408F" w:rsidRDefault="00BD408F" w:rsidP="00BD408F">
            <w:r>
              <w:rPr>
                <w:rFonts w:hint="eastAsia"/>
              </w:rPr>
              <w:t>I</w:t>
            </w:r>
            <w:r>
              <w:t>n 5</w:t>
            </w:r>
            <w:r w:rsidRPr="00BD408F">
              <w:t>.8.15.3</w:t>
            </w:r>
          </w:p>
          <w:p w14:paraId="3F7F7B41" w14:textId="77777777" w:rsidR="00BD408F" w:rsidRDefault="00BD408F" w:rsidP="00BD408F"/>
          <w:p w14:paraId="18A8433C"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sidRPr="000A5BDC">
              <w:rPr>
                <w:highlight w:val="yellow"/>
              </w:rPr>
              <w:t>&amp;</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8CE5387" w14:textId="78D9B3F2"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0A280761" w14:textId="77777777" w:rsidR="00BD408F" w:rsidRDefault="00BD408F" w:rsidP="00BD408F">
            <w:r>
              <w:t>Suggest to change &amp; to and</w:t>
            </w:r>
          </w:p>
          <w:p w14:paraId="3CAFB8A7" w14:textId="77777777" w:rsidR="00BD408F" w:rsidRDefault="00BD408F" w:rsidP="00BD408F"/>
          <w:p w14:paraId="3C4BC326" w14:textId="77777777" w:rsidR="00BD408F" w:rsidRDefault="00BD408F" w:rsidP="00BD408F">
            <w:pPr>
              <w:pStyle w:val="NO"/>
            </w:pPr>
            <w:r>
              <w:t>NOTE 2:</w:t>
            </w:r>
            <w:r>
              <w:tab/>
            </w:r>
            <w:r w:rsidRPr="008D4322">
              <w:t xml:space="preserve">If multiple suitable candidate </w:t>
            </w:r>
            <w:r>
              <w:t>Relay UE</w:t>
            </w:r>
            <w:r w:rsidRPr="008D4322">
              <w:t xml:space="preserve">s which meet all AS-layer </w:t>
            </w:r>
            <w:r>
              <w:rPr>
                <w:highlight w:val="yellow"/>
              </w:rPr>
              <w:t>and</w:t>
            </w:r>
            <w:r w:rsidRPr="008D4322">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4E6750F0" w14:textId="6923D3FD"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6C98DA6E" w14:textId="0E0C8281"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3F00A6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469CF9DB" w14:textId="77777777" w:rsidTr="00C040CA">
        <w:trPr>
          <w:tblHeader/>
        </w:trPr>
        <w:tc>
          <w:tcPr>
            <w:tcW w:w="223" w:type="pct"/>
            <w:vAlign w:val="bottom"/>
          </w:tcPr>
          <w:p w14:paraId="62B7B3ED" w14:textId="4B9F9DC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0</w:t>
            </w:r>
          </w:p>
        </w:tc>
        <w:tc>
          <w:tcPr>
            <w:tcW w:w="224" w:type="pct"/>
          </w:tcPr>
          <w:p w14:paraId="492F38AE" w14:textId="55E1EAB6" w:rsidR="00BD408F" w:rsidRPr="00BD408F" w:rsidRDefault="00BD408F" w:rsidP="00BD408F">
            <w:pPr>
              <w:rPr>
                <w:rFonts w:eastAsiaTheme="minorEastAsia"/>
                <w:lang w:eastAsia="zh-CN"/>
              </w:rPr>
            </w:pPr>
            <w:r>
              <w:rPr>
                <w:rFonts w:eastAsiaTheme="minorEastAsia" w:hint="eastAsia"/>
                <w:lang w:eastAsia="zh-CN"/>
              </w:rPr>
              <w:t>N</w:t>
            </w:r>
          </w:p>
        </w:tc>
        <w:tc>
          <w:tcPr>
            <w:tcW w:w="1744" w:type="pct"/>
          </w:tcPr>
          <w:p w14:paraId="1EAA9FAF" w14:textId="1DD53936" w:rsidR="00BD408F" w:rsidRDefault="00BD408F" w:rsidP="00BD408F">
            <w:r>
              <w:rPr>
                <w:rFonts w:hint="eastAsia"/>
              </w:rPr>
              <w:t>I</w:t>
            </w:r>
            <w:r>
              <w:t>n 5.8</w:t>
            </w:r>
            <w:r w:rsidRPr="00BD408F">
              <w:t>.9.7.2,</w:t>
            </w:r>
          </w:p>
          <w:p w14:paraId="12BCBC0B" w14:textId="77777777" w:rsidR="00BD408F" w:rsidRDefault="00BD408F" w:rsidP="00BD408F"/>
          <w:p w14:paraId="6D869FB3" w14:textId="77777777" w:rsidR="00BD408F" w:rsidRPr="004F62EA" w:rsidRDefault="00BD408F" w:rsidP="00BD408F">
            <w:pPr>
              <w:rPr>
                <w:rFonts w:eastAsia="宋体"/>
              </w:rPr>
            </w:pPr>
            <w:r w:rsidRPr="004F62EA">
              <w:rPr>
                <w:rFonts w:eastAsia="宋体"/>
              </w:rPr>
              <w:t xml:space="preserve">Upon PC5-RRC connection is established between the L2 U2N </w:t>
            </w:r>
            <w:r w:rsidRPr="00A82EB6">
              <w:rPr>
                <w:rFonts w:eastAsia="宋体"/>
                <w:highlight w:val="yellow"/>
              </w:rPr>
              <w:t>Relay</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7" w:author="Post_R2#117_update1" w:date="2022-03-10T16:42:00Z">
              <w:r>
                <w:rPr>
                  <w:rFonts w:eastAsia="宋体"/>
                </w:rPr>
                <w:t xml:space="preserve"> </w:t>
              </w:r>
            </w:ins>
            <w:r w:rsidRPr="004F62EA">
              <w:rPr>
                <w:rFonts w:eastAsia="宋体"/>
              </w:rPr>
              <w:t>L2 U2N Relay UE shall:</w:t>
            </w:r>
          </w:p>
          <w:p w14:paraId="3C7E6D1B" w14:textId="5D76FDDF"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60A98E96" w14:textId="77777777" w:rsidR="00BD408F" w:rsidRDefault="00BD408F" w:rsidP="00BD408F">
            <w:r>
              <w:t>One of the relay UE should be remote UE, i.e., to correct the typo</w:t>
            </w:r>
          </w:p>
          <w:p w14:paraId="63CFF45F" w14:textId="77777777" w:rsidR="00BD408F" w:rsidRDefault="00BD408F" w:rsidP="00BD408F"/>
          <w:p w14:paraId="3BDEBF39" w14:textId="77777777" w:rsidR="00BD408F" w:rsidRPr="004F62EA" w:rsidRDefault="00BD408F" w:rsidP="00BD408F">
            <w:pPr>
              <w:rPr>
                <w:rFonts w:eastAsia="宋体"/>
              </w:rPr>
            </w:pPr>
            <w:r w:rsidRPr="004F62EA">
              <w:rPr>
                <w:rFonts w:eastAsia="宋体"/>
              </w:rPr>
              <w:t xml:space="preserve">Upon PC5-RRC connection is established between the L2 U2N </w:t>
            </w:r>
            <w:r>
              <w:rPr>
                <w:rFonts w:eastAsia="宋体"/>
                <w:highlight w:val="yellow"/>
              </w:rPr>
              <w:t>Remote</w:t>
            </w:r>
            <w:r w:rsidRPr="004F62EA">
              <w:rPr>
                <w:rFonts w:eastAsia="宋体"/>
              </w:rPr>
              <w:t xml:space="preserve"> UE and L2 U2N </w:t>
            </w:r>
            <w:r w:rsidRPr="00A82EB6">
              <w:rPr>
                <w:rFonts w:eastAsia="宋体"/>
                <w:highlight w:val="yellow"/>
              </w:rPr>
              <w:t>Relay</w:t>
            </w:r>
            <w:r w:rsidRPr="004F62EA">
              <w:rPr>
                <w:rFonts w:eastAsia="宋体"/>
              </w:rPr>
              <w:t xml:space="preserve"> UE, the</w:t>
            </w:r>
            <w:ins w:id="8" w:author="Post_R2#117_update1" w:date="2022-03-10T16:42:00Z">
              <w:r>
                <w:rPr>
                  <w:rFonts w:eastAsia="宋体"/>
                </w:rPr>
                <w:t xml:space="preserve"> </w:t>
              </w:r>
            </w:ins>
            <w:r w:rsidRPr="004F62EA">
              <w:rPr>
                <w:rFonts w:eastAsia="宋体"/>
              </w:rPr>
              <w:t>L2 U2N Relay UE shall:</w:t>
            </w:r>
          </w:p>
          <w:p w14:paraId="592C6EC3" w14:textId="1A94E73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18A21365" w14:textId="10F73FC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1CCEDA6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6604538" w14:textId="77777777" w:rsidTr="00C040CA">
        <w:trPr>
          <w:tblHeader/>
        </w:trPr>
        <w:tc>
          <w:tcPr>
            <w:tcW w:w="223" w:type="pct"/>
            <w:vAlign w:val="bottom"/>
          </w:tcPr>
          <w:p w14:paraId="55A766F1" w14:textId="4575971E"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1</w:t>
            </w:r>
          </w:p>
        </w:tc>
        <w:tc>
          <w:tcPr>
            <w:tcW w:w="224" w:type="pct"/>
          </w:tcPr>
          <w:p w14:paraId="5C8935D6" w14:textId="6A6284DE" w:rsidR="00BD408F" w:rsidRPr="00BD408F" w:rsidRDefault="00BD408F" w:rsidP="00BD408F">
            <w:pPr>
              <w:rPr>
                <w:rFonts w:eastAsiaTheme="minorEastAsia"/>
                <w:lang w:eastAsia="zh-CN"/>
              </w:rPr>
            </w:pPr>
            <w:r>
              <w:rPr>
                <w:rFonts w:eastAsiaTheme="minorEastAsia" w:hint="eastAsia"/>
                <w:lang w:eastAsia="zh-CN"/>
              </w:rPr>
              <w:t>Y</w:t>
            </w:r>
          </w:p>
        </w:tc>
        <w:tc>
          <w:tcPr>
            <w:tcW w:w="1744" w:type="pct"/>
          </w:tcPr>
          <w:p w14:paraId="37C51488" w14:textId="77777777" w:rsidR="00BD408F" w:rsidRPr="00BD408F" w:rsidRDefault="00BD408F" w:rsidP="00BD408F">
            <w:pPr>
              <w:keepNext/>
              <w:keepLines/>
              <w:spacing w:before="120"/>
              <w:outlineLvl w:val="3"/>
              <w:rPr>
                <w:rFonts w:ascii="Arial" w:hAnsi="Arial"/>
                <w:i/>
                <w:sz w:val="24"/>
                <w:lang w:eastAsia="ja-JP"/>
              </w:rPr>
            </w:pPr>
            <w:bookmarkStart w:id="9" w:name="_Toc76423521"/>
            <w:r w:rsidRPr="00BD408F">
              <w:rPr>
                <w:rFonts w:ascii="Arial" w:hAnsi="Arial"/>
                <w:i/>
                <w:sz w:val="24"/>
                <w:lang w:eastAsia="ja-JP"/>
              </w:rPr>
              <w:t>–</w:t>
            </w:r>
            <w:r w:rsidRPr="00BD408F">
              <w:rPr>
                <w:rFonts w:ascii="Arial" w:hAnsi="Arial"/>
                <w:i/>
                <w:sz w:val="24"/>
                <w:lang w:eastAsia="ja-JP"/>
              </w:rPr>
              <w:tab/>
              <w:t>DRX-ConfigS</w:t>
            </w:r>
            <w:bookmarkEnd w:id="9"/>
            <w:r w:rsidRPr="00BD408F">
              <w:rPr>
                <w:rFonts w:ascii="Arial" w:hAnsi="Arial"/>
                <w:i/>
                <w:sz w:val="24"/>
                <w:lang w:eastAsia="ja-JP"/>
              </w:rPr>
              <w:t>L</w:t>
            </w:r>
          </w:p>
          <w:p w14:paraId="1EB172E2" w14:textId="77777777" w:rsidR="00BD408F" w:rsidRPr="00BD408F" w:rsidRDefault="00BD408F" w:rsidP="00BD408F">
            <w:pPr>
              <w:rPr>
                <w:lang w:eastAsia="ja-JP"/>
              </w:rPr>
            </w:pPr>
            <w:r w:rsidRPr="00BD408F">
              <w:rPr>
                <w:lang w:eastAsia="ja-JP"/>
              </w:rPr>
              <w:t xml:space="preserve">The IE </w:t>
            </w:r>
            <w:r w:rsidRPr="00BD408F">
              <w:rPr>
                <w:i/>
                <w:lang w:eastAsia="ja-JP"/>
              </w:rPr>
              <w:t>DRX-ConfigSL</w:t>
            </w:r>
            <w:r w:rsidRPr="00BD408F">
              <w:rPr>
                <w:lang w:eastAsia="ja-JP"/>
              </w:rPr>
              <w:t xml:space="preserve"> is used to configure additional DRX parameters for the UE performing sidelink operation with resource allocation mode 1, as specified in TS 38.321 [3].</w:t>
            </w:r>
          </w:p>
          <w:p w14:paraId="18911AE6"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11C1B86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4FCB3E6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4324BA3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09E6C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DRX-ConfigSL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DE6CBE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HARQ-RTT-TimerSL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7A299A4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rx-RetransmissionTimerSL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290FD6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FA1142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418EAA6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2C1EE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A9D2C4"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2A077D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7C551903" w14:textId="77777777" w:rsidR="00BD408F" w:rsidRPr="00BD408F" w:rsidRDefault="00BD408F" w:rsidP="00BD408F">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D408F" w:rsidRPr="00BD408F" w14:paraId="04EB52AC"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67AD7841" w14:textId="77777777" w:rsidR="00BD408F" w:rsidRPr="00BD408F" w:rsidRDefault="00BD408F" w:rsidP="00BD408F">
                  <w:pPr>
                    <w:keepNext/>
                    <w:keepLines/>
                    <w:spacing w:after="0"/>
                    <w:jc w:val="center"/>
                    <w:rPr>
                      <w:rFonts w:ascii="Arial" w:hAnsi="Arial"/>
                      <w:b/>
                      <w:i/>
                      <w:sz w:val="18"/>
                      <w:lang w:val="en-US" w:eastAsia="ja-JP"/>
                    </w:rPr>
                  </w:pPr>
                  <w:r w:rsidRPr="00BD408F">
                    <w:rPr>
                      <w:rFonts w:ascii="Arial" w:hAnsi="Arial"/>
                      <w:b/>
                      <w:i/>
                      <w:sz w:val="18"/>
                      <w:lang w:val="en-US" w:eastAsia="ja-JP"/>
                    </w:rPr>
                    <w:t>DRX-ConfigSL field descriptions</w:t>
                  </w:r>
                </w:p>
              </w:tc>
            </w:tr>
            <w:tr w:rsidR="00BD408F" w:rsidRPr="00BD408F" w14:paraId="468F082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52CF4A07"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HARQ-RTT-TimerSL</w:t>
                  </w:r>
                </w:p>
                <w:p w14:paraId="7557DB90"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Value in number of symbols of the BWP where the PDCCH was transmitted.</w:t>
                  </w:r>
                </w:p>
              </w:tc>
            </w:tr>
            <w:tr w:rsidR="00BD408F" w:rsidRPr="00BD408F" w14:paraId="2942871A" w14:textId="77777777" w:rsidTr="009D3741">
              <w:tc>
                <w:tcPr>
                  <w:tcW w:w="14173" w:type="dxa"/>
                  <w:tcBorders>
                    <w:top w:val="single" w:sz="4" w:space="0" w:color="auto"/>
                    <w:left w:val="single" w:sz="4" w:space="0" w:color="auto"/>
                    <w:bottom w:val="single" w:sz="4" w:space="0" w:color="auto"/>
                    <w:right w:val="single" w:sz="4" w:space="0" w:color="auto"/>
                  </w:tcBorders>
                  <w:hideMark/>
                </w:tcPr>
                <w:p w14:paraId="78391FFA" w14:textId="77777777" w:rsidR="00BD408F" w:rsidRPr="00BD408F" w:rsidRDefault="00BD408F" w:rsidP="00BD408F">
                  <w:pPr>
                    <w:keepNext/>
                    <w:keepLines/>
                    <w:spacing w:after="0"/>
                    <w:rPr>
                      <w:rFonts w:ascii="Arial" w:hAnsi="Arial"/>
                      <w:b/>
                      <w:i/>
                      <w:sz w:val="18"/>
                      <w:lang w:val="en-US" w:eastAsia="sv-SE"/>
                    </w:rPr>
                  </w:pPr>
                  <w:r w:rsidRPr="00BD408F">
                    <w:rPr>
                      <w:rFonts w:ascii="Arial" w:hAnsi="Arial"/>
                      <w:b/>
                      <w:i/>
                      <w:sz w:val="18"/>
                      <w:lang w:val="en-US" w:eastAsia="sv-SE"/>
                    </w:rPr>
                    <w:t>drx-RetransmissionTimerSL</w:t>
                  </w:r>
                </w:p>
                <w:p w14:paraId="428CA92A" w14:textId="77777777" w:rsidR="00BD408F" w:rsidRPr="00BD408F" w:rsidRDefault="00BD408F" w:rsidP="00BD408F">
                  <w:pPr>
                    <w:keepNext/>
                    <w:keepLines/>
                    <w:spacing w:after="0"/>
                    <w:rPr>
                      <w:rFonts w:ascii="Arial" w:hAnsi="Arial"/>
                      <w:sz w:val="18"/>
                      <w:lang w:val="en-US" w:eastAsia="ja-JP"/>
                    </w:rPr>
                  </w:pPr>
                  <w:r w:rsidRPr="00BD408F">
                    <w:rPr>
                      <w:rFonts w:ascii="Arial" w:hAnsi="Arial"/>
                      <w:sz w:val="18"/>
                      <w:lang w:val="en-US" w:eastAsia="sv-SE"/>
                    </w:rPr>
                    <w:t xml:space="preserve">Value in number of slot lengths of the BWP where the PDCCH was transmitted. </w:t>
                  </w:r>
                  <w:r w:rsidRPr="00BD408F">
                    <w:rPr>
                      <w:rFonts w:ascii="Arial" w:hAnsi="Arial"/>
                      <w:i/>
                      <w:sz w:val="18"/>
                      <w:lang w:val="en-US" w:eastAsia="sv-SE"/>
                    </w:rPr>
                    <w:t>sl0</w:t>
                  </w:r>
                  <w:r w:rsidRPr="00BD408F">
                    <w:rPr>
                      <w:rFonts w:ascii="Arial" w:hAnsi="Arial"/>
                      <w:sz w:val="18"/>
                      <w:lang w:val="en-US" w:eastAsia="sv-SE"/>
                    </w:rPr>
                    <w:t xml:space="preserve"> corresponds to 0 slots, </w:t>
                  </w:r>
                  <w:r w:rsidRPr="00BD408F">
                    <w:rPr>
                      <w:rFonts w:ascii="Arial" w:hAnsi="Arial"/>
                      <w:i/>
                      <w:sz w:val="18"/>
                      <w:lang w:val="en-US" w:eastAsia="sv-SE"/>
                    </w:rPr>
                    <w:t>sl1</w:t>
                  </w:r>
                  <w:r w:rsidRPr="00BD408F">
                    <w:rPr>
                      <w:rFonts w:ascii="Arial" w:hAnsi="Arial"/>
                      <w:sz w:val="18"/>
                      <w:lang w:val="en-US" w:eastAsia="sv-SE"/>
                    </w:rPr>
                    <w:t xml:space="preserve"> corresponds to 1 slot, </w:t>
                  </w:r>
                  <w:r w:rsidRPr="00BD408F">
                    <w:rPr>
                      <w:rFonts w:ascii="Arial" w:hAnsi="Arial"/>
                      <w:i/>
                      <w:sz w:val="18"/>
                      <w:lang w:val="en-US" w:eastAsia="sv-SE"/>
                    </w:rPr>
                    <w:t>sl2</w:t>
                  </w:r>
                  <w:r w:rsidRPr="00BD408F">
                    <w:rPr>
                      <w:rFonts w:ascii="Arial" w:hAnsi="Arial"/>
                      <w:sz w:val="18"/>
                      <w:lang w:val="en-US" w:eastAsia="sv-SE"/>
                    </w:rPr>
                    <w:t xml:space="preserve"> corresponds to 2 slots, and so on.</w:t>
                  </w:r>
                </w:p>
              </w:tc>
            </w:tr>
          </w:tbl>
          <w:p w14:paraId="7845B7EC" w14:textId="77777777" w:rsidR="00BD408F" w:rsidRPr="00BD408F" w:rsidRDefault="00BD408F" w:rsidP="00BD408F">
            <w:pPr>
              <w:rPr>
                <w:rFonts w:eastAsia="MS Mincho"/>
                <w:lang w:eastAsia="ja-JP"/>
              </w:rPr>
            </w:pPr>
          </w:p>
          <w:p w14:paraId="122519A0" w14:textId="5EBA71D0"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63672694"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38D27762" w14:textId="77777777" w:rsidR="00BD408F" w:rsidRDefault="00BD408F" w:rsidP="00BD408F">
            <w:pPr>
              <w:spacing w:after="0" w:line="276" w:lineRule="auto"/>
              <w:rPr>
                <w:rFonts w:asciiTheme="minorHAnsi" w:eastAsiaTheme="minorEastAsia" w:hAnsiTheme="minorHAnsi" w:cstheme="minorHAnsi"/>
                <w:lang w:eastAsia="zh-CN"/>
              </w:rPr>
            </w:pPr>
          </w:p>
          <w:p w14:paraId="1C2FD898" w14:textId="77777777" w:rsidR="00BD408F" w:rsidRPr="00BD408F" w:rsidRDefault="00BD408F" w:rsidP="00BD408F">
            <w:pPr>
              <w:keepNext/>
              <w:keepLines/>
              <w:spacing w:before="60"/>
              <w:jc w:val="center"/>
              <w:rPr>
                <w:rFonts w:ascii="Arial" w:hAnsi="Arial"/>
                <w:b/>
                <w:bCs/>
                <w:i/>
                <w:iCs/>
                <w:lang w:eastAsia="ja-JP"/>
              </w:rPr>
            </w:pPr>
            <w:r w:rsidRPr="00BD408F">
              <w:rPr>
                <w:rFonts w:ascii="Arial" w:hAnsi="Arial"/>
                <w:b/>
                <w:bCs/>
                <w:i/>
                <w:iCs/>
                <w:lang w:eastAsia="ja-JP"/>
              </w:rPr>
              <w:t>DRX-ConfigSL information element</w:t>
            </w:r>
          </w:p>
          <w:p w14:paraId="7294FCA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ART</w:t>
            </w:r>
          </w:p>
          <w:p w14:paraId="58ADB722"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ART</w:t>
            </w:r>
          </w:p>
          <w:p w14:paraId="1B57882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80F93EB"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highlight w:val="yellow"/>
                <w:lang w:eastAsia="en-GB"/>
              </w:rPr>
              <w:t>DRX-ConfigSL</w:t>
            </w:r>
            <w:r w:rsidRPr="00BD408F">
              <w:rPr>
                <w:rFonts w:ascii="Courier New" w:hAnsi="Courier New"/>
                <w:noProof/>
                <w:sz w:val="16"/>
                <w:lang w:eastAsia="en-GB"/>
              </w:rPr>
              <w:t xml:space="preserve"> ::=            </w:t>
            </w:r>
            <w:r w:rsidRPr="00BD408F">
              <w:rPr>
                <w:rFonts w:ascii="Courier New" w:hAnsi="Courier New"/>
                <w:noProof/>
                <w:color w:val="993366"/>
                <w:sz w:val="16"/>
                <w:lang w:eastAsia="en-GB"/>
              </w:rPr>
              <w:t>SEQUENCE</w:t>
            </w:r>
            <w:r w:rsidRPr="00BD408F">
              <w:rPr>
                <w:rFonts w:ascii="Courier New" w:hAnsi="Courier New"/>
                <w:noProof/>
                <w:sz w:val="16"/>
                <w:lang w:eastAsia="en-GB"/>
              </w:rPr>
              <w:t xml:space="preserve"> {</w:t>
            </w:r>
          </w:p>
          <w:p w14:paraId="58AA5DFC"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HARQ-RTT-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INTEGER</w:t>
            </w:r>
            <w:r w:rsidRPr="00BD408F">
              <w:rPr>
                <w:rFonts w:ascii="Courier New" w:hAnsi="Courier New"/>
                <w:noProof/>
                <w:sz w:val="16"/>
                <w:lang w:eastAsia="en-GB"/>
              </w:rPr>
              <w:t xml:space="preserve"> (0..56),</w:t>
            </w:r>
          </w:p>
          <w:p w14:paraId="1AE46E8E"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w:t>
            </w:r>
            <w:r w:rsidRPr="00BD408F">
              <w:rPr>
                <w:rFonts w:ascii="Courier New" w:hAnsi="Courier New"/>
                <w:noProof/>
                <w:sz w:val="16"/>
                <w:highlight w:val="yellow"/>
                <w:lang w:eastAsia="en-GB"/>
              </w:rPr>
              <w:t>drx-RetransmissionTimerSL</w:t>
            </w:r>
            <w:r w:rsidRPr="00BD408F">
              <w:rPr>
                <w:rFonts w:ascii="Courier New" w:hAnsi="Courier New"/>
                <w:noProof/>
                <w:sz w:val="16"/>
                <w:lang w:eastAsia="en-GB"/>
              </w:rPr>
              <w:t xml:space="preserve">   </w:t>
            </w:r>
            <w:r w:rsidRPr="00BD408F">
              <w:rPr>
                <w:rFonts w:ascii="Courier New" w:hAnsi="Courier New"/>
                <w:noProof/>
                <w:color w:val="993366"/>
                <w:sz w:val="16"/>
                <w:lang w:eastAsia="en-GB"/>
              </w:rPr>
              <w:t>ENUMERATED</w:t>
            </w:r>
            <w:r w:rsidRPr="00BD408F">
              <w:rPr>
                <w:rFonts w:ascii="Courier New" w:hAnsi="Courier New"/>
                <w:noProof/>
                <w:sz w:val="16"/>
                <w:lang w:eastAsia="en-GB"/>
              </w:rPr>
              <w:t xml:space="preserve"> {sl0, sl1, sl2, sl4, sl6, sl8, sl16, sl24, sl33, sl40, sl64, sl80, sl96, sl112, sl128, sl160,</w:t>
            </w:r>
          </w:p>
          <w:p w14:paraId="4872078A"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320, spare15, spare14, spare13, spare12, spare11, spare10, spare9, spare8, spare7, spare6,</w:t>
            </w:r>
          </w:p>
          <w:p w14:paraId="59981DA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pare5, spare4, spare3, spare2, spare1}</w:t>
            </w:r>
          </w:p>
          <w:p w14:paraId="3BB7B9A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2596D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D3EF7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TAG-DRX-CONFIGSL-STOP</w:t>
            </w:r>
          </w:p>
          <w:p w14:paraId="5C9648B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ASN1STOP</w:t>
            </w:r>
          </w:p>
          <w:p w14:paraId="3454D316" w14:textId="073FE21F" w:rsidR="00BD408F" w:rsidRPr="00BD408F" w:rsidRDefault="00BD408F" w:rsidP="00BD408F">
            <w:pPr>
              <w:spacing w:after="0" w:line="276" w:lineRule="auto"/>
              <w:rPr>
                <w:rFonts w:asciiTheme="minorHAnsi" w:eastAsiaTheme="minorEastAsia" w:hAnsiTheme="minorHAnsi" w:cstheme="minorHAnsi"/>
                <w:lang w:eastAsia="zh-CN"/>
              </w:rPr>
            </w:pPr>
          </w:p>
        </w:tc>
        <w:tc>
          <w:tcPr>
            <w:tcW w:w="631" w:type="pct"/>
          </w:tcPr>
          <w:p w14:paraId="3532C32B" w14:textId="785719AC"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77609B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89908D" w14:textId="77777777" w:rsidTr="00C040CA">
        <w:trPr>
          <w:tblHeader/>
        </w:trPr>
        <w:tc>
          <w:tcPr>
            <w:tcW w:w="223" w:type="pct"/>
            <w:vAlign w:val="bottom"/>
          </w:tcPr>
          <w:p w14:paraId="7A0E8275" w14:textId="4B3324FA"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2</w:t>
            </w:r>
          </w:p>
        </w:tc>
        <w:tc>
          <w:tcPr>
            <w:tcW w:w="224" w:type="pct"/>
          </w:tcPr>
          <w:p w14:paraId="28AA2E55" w14:textId="3A955485" w:rsidR="00BD408F" w:rsidRPr="00BD408F" w:rsidRDefault="00BD408F" w:rsidP="00BD408F">
            <w:pPr>
              <w:rPr>
                <w:rFonts w:eastAsia="等线"/>
                <w:lang w:eastAsia="zh-CN"/>
              </w:rPr>
            </w:pPr>
            <w:r>
              <w:rPr>
                <w:rFonts w:eastAsia="等线" w:hint="eastAsia"/>
                <w:lang w:eastAsia="zh-CN"/>
              </w:rPr>
              <w:t>Y</w:t>
            </w:r>
          </w:p>
        </w:tc>
        <w:tc>
          <w:tcPr>
            <w:tcW w:w="1744" w:type="pct"/>
          </w:tcPr>
          <w:p w14:paraId="6C79717F"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RRCReconfiguration-v1700-IEs ::=        SEQUENCE {</w:t>
            </w:r>
          </w:p>
          <w:p w14:paraId="0A040BC0"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otherConfig-v1700                       OtherConfig-v1700                                              OPTIONAL, -- Need M</w:t>
            </w:r>
          </w:p>
          <w:p w14:paraId="58438CE8"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ul-GapFR2-Config-r17                    SetupRelease { UL-GapFR2-Config-r17 }                          OPTIONAL, -- Need M</w:t>
            </w:r>
          </w:p>
          <w:p w14:paraId="3281770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lay</w:t>
            </w:r>
            <w:r w:rsidRPr="00BD408F">
              <w:rPr>
                <w:rFonts w:ascii="Courier New" w:hAnsi="Courier New"/>
                <w:noProof/>
                <w:sz w:val="16"/>
                <w:highlight w:val="yellow"/>
                <w:lang w:eastAsia="en-GB"/>
              </w:rPr>
              <w:t>UEConfig</w:t>
            </w:r>
            <w:r w:rsidRPr="00BD408F">
              <w:rPr>
                <w:rFonts w:ascii="Courier New" w:hAnsi="Courier New"/>
                <w:noProof/>
                <w:sz w:val="16"/>
                <w:lang w:eastAsia="en-GB"/>
              </w:rPr>
              <w:t>-r17                  SetupRelease { SL-L2RelayUEConfig-r17 }                        OPTIONAL, -- Cond L2RelayUE</w:t>
            </w:r>
          </w:p>
          <w:p w14:paraId="2BC0EE3D"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l-L2Remote</w:t>
            </w:r>
            <w:r w:rsidRPr="00BD408F">
              <w:rPr>
                <w:rFonts w:ascii="Courier New" w:hAnsi="Courier New"/>
                <w:noProof/>
                <w:sz w:val="16"/>
                <w:highlight w:val="yellow"/>
                <w:lang w:eastAsia="en-GB"/>
              </w:rPr>
              <w:t>UEConfi</w:t>
            </w:r>
            <w:r w:rsidRPr="00BD408F">
              <w:rPr>
                <w:rFonts w:ascii="Courier New" w:hAnsi="Courier New"/>
                <w:noProof/>
                <w:sz w:val="16"/>
                <w:lang w:eastAsia="en-GB"/>
              </w:rPr>
              <w:t>g-r17                 SetupRelease { SL-L2RemoteUEConfig-r17 }                       OPTIONAL, -- Cond L2RemoteUE</w:t>
            </w:r>
          </w:p>
          <w:p w14:paraId="23805CB3"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dedicatedPagingDelivery-r17             OCTET STRING (CONTAINING Paging)                               OPTIONAL, -- L2U2NRelay</w:t>
            </w:r>
          </w:p>
          <w:p w14:paraId="0E70FDE5"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eedForNCSG-ConfigNR-r17                SetupRelease {NeedForNCSG-ConfigNR-r17}                        OPTIONAL, -- Need M</w:t>
            </w:r>
          </w:p>
          <w:p w14:paraId="1FC8FCE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hint="eastAsia"/>
                <w:noProof/>
                <w:sz w:val="16"/>
                <w:lang w:eastAsia="en-GB"/>
              </w:rPr>
              <w:t xml:space="preserve"> </w:t>
            </w:r>
            <w:r w:rsidRPr="00BD408F">
              <w:rPr>
                <w:rFonts w:ascii="Courier New" w:hAnsi="Courier New"/>
                <w:noProof/>
                <w:sz w:val="16"/>
                <w:lang w:eastAsia="en-GB"/>
              </w:rPr>
              <w:t xml:space="preserve">   needForNCSG-ConfigEUTRA-r17             SetupRelease {NeedForNCSG-ConfigEUTRA-r17}                     OPTIONAL, -- Need M</w:t>
            </w:r>
          </w:p>
          <w:p w14:paraId="7C9A108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musim-GapConfig-r17                     SetupRelease {MUSIM-GapConfig-r17}                             OPTIONAL, -- Need M</w:t>
            </w:r>
          </w:p>
          <w:p w14:paraId="3D795EF1"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scg-State-r17                           ENUMERATED { deactivated }                                     OPTIONAL, -- Need S</w:t>
            </w:r>
          </w:p>
          <w:p w14:paraId="743C111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D408F">
              <w:rPr>
                <w:rFonts w:ascii="Courier New" w:hAnsi="Courier New"/>
                <w:noProof/>
                <w:sz w:val="16"/>
                <w:lang w:eastAsia="en-GB"/>
              </w:rPr>
              <w:t xml:space="preserve">    appLayerMeasConfig-r17                  AppLayerMeasConfig-r17                                         </w:t>
            </w:r>
            <w:r w:rsidRPr="00BD408F">
              <w:rPr>
                <w:rFonts w:ascii="Courier New" w:hAnsi="Courier New"/>
                <w:noProof/>
                <w:color w:val="993366"/>
                <w:sz w:val="16"/>
                <w:lang w:eastAsia="en-GB"/>
              </w:rPr>
              <w:t>OPTIONAL</w:t>
            </w:r>
            <w:r w:rsidRPr="00BD408F">
              <w:rPr>
                <w:rFonts w:ascii="Courier New" w:hAnsi="Courier New"/>
                <w:noProof/>
                <w:sz w:val="16"/>
                <w:lang w:eastAsia="en-GB"/>
              </w:rPr>
              <w:t xml:space="preserve">, </w:t>
            </w:r>
            <w:r w:rsidRPr="00BD408F">
              <w:rPr>
                <w:rFonts w:ascii="Courier New" w:hAnsi="Courier New"/>
                <w:noProof/>
                <w:color w:val="808080"/>
                <w:sz w:val="16"/>
                <w:lang w:eastAsia="en-GB"/>
              </w:rPr>
              <w:t>-- Need M</w:t>
            </w:r>
          </w:p>
          <w:p w14:paraId="3F68EC36"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 xml:space="preserve">    nonCriticalExtension                    SEQUENCE {}                                                    OPTIONAL</w:t>
            </w:r>
          </w:p>
          <w:p w14:paraId="373A9E79" w14:textId="77777777" w:rsidR="00BD408F" w:rsidRPr="00BD408F" w:rsidRDefault="00BD408F"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408F">
              <w:rPr>
                <w:rFonts w:ascii="Courier New" w:hAnsi="Courier New"/>
                <w:noProof/>
                <w:sz w:val="16"/>
                <w:lang w:eastAsia="en-GB"/>
              </w:rPr>
              <w:t>}</w:t>
            </w:r>
          </w:p>
          <w:p w14:paraId="19AFC75B" w14:textId="4C658CA9" w:rsidR="00BD408F" w:rsidRPr="00EF08EB" w:rsidRDefault="00BD408F" w:rsidP="00BD408F">
            <w:pPr>
              <w:spacing w:after="0" w:line="276" w:lineRule="auto"/>
              <w:rPr>
                <w:rFonts w:asciiTheme="minorHAnsi" w:eastAsia="Malgun Gothic" w:hAnsiTheme="minorHAnsi" w:cstheme="minorHAnsi"/>
                <w:lang w:val="en-US" w:eastAsia="ko-KR"/>
              </w:rPr>
            </w:pPr>
          </w:p>
        </w:tc>
        <w:tc>
          <w:tcPr>
            <w:tcW w:w="1889" w:type="pct"/>
          </w:tcPr>
          <w:p w14:paraId="51B291DA" w14:textId="77777777" w:rsid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63D8C8FC" w14:textId="77777777" w:rsidR="00BD408F" w:rsidRDefault="00BD408F" w:rsidP="00BD408F">
            <w:pPr>
              <w:spacing w:after="0" w:line="276" w:lineRule="auto"/>
              <w:rPr>
                <w:rFonts w:asciiTheme="minorHAnsi" w:eastAsiaTheme="minorEastAsia" w:hAnsiTheme="minorHAnsi" w:cstheme="minorHAnsi"/>
                <w:lang w:eastAsia="zh-CN"/>
              </w:rPr>
            </w:pPr>
          </w:p>
          <w:p w14:paraId="077FA37C" w14:textId="328E5365" w:rsidR="00BD408F" w:rsidRPr="00BD408F" w:rsidRDefault="00BD408F"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1" w:type="pct"/>
          </w:tcPr>
          <w:p w14:paraId="46AF9314" w14:textId="32CC1D87"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58AA4799"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01E206B8" w14:textId="77777777" w:rsidTr="00C040CA">
        <w:trPr>
          <w:tblHeader/>
        </w:trPr>
        <w:tc>
          <w:tcPr>
            <w:tcW w:w="223" w:type="pct"/>
          </w:tcPr>
          <w:p w14:paraId="4A95BAD2" w14:textId="5B39E626"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1EE53337" w14:textId="344E5D71" w:rsidR="00BD408F" w:rsidRPr="00BD408F" w:rsidRDefault="00BD408F" w:rsidP="00BD408F">
            <w:pPr>
              <w:rPr>
                <w:rFonts w:eastAsia="等线"/>
                <w:lang w:eastAsia="zh-CN"/>
              </w:rPr>
            </w:pPr>
            <w:r>
              <w:rPr>
                <w:rFonts w:eastAsia="等线" w:hint="eastAsia"/>
                <w:lang w:eastAsia="zh-CN"/>
              </w:rPr>
              <w:t>N</w:t>
            </w:r>
          </w:p>
        </w:tc>
        <w:tc>
          <w:tcPr>
            <w:tcW w:w="1744" w:type="pct"/>
          </w:tcPr>
          <w:p w14:paraId="05B50529" w14:textId="77777777" w:rsidR="00BD408F" w:rsidRDefault="00BD408F" w:rsidP="00BD408F">
            <w:r>
              <w:rPr>
                <w:rFonts w:hint="eastAsia"/>
              </w:rPr>
              <w:t>I</w:t>
            </w:r>
            <w:r>
              <w:t>n 5.8.9.8.2</w:t>
            </w:r>
          </w:p>
          <w:p w14:paraId="0C9399DD" w14:textId="77777777" w:rsidR="00BD408F" w:rsidRDefault="00BD408F" w:rsidP="00BD408F"/>
          <w:p w14:paraId="15826DF5" w14:textId="77777777" w:rsidR="00BD408F" w:rsidRPr="00A56132" w:rsidRDefault="00BD408F" w:rsidP="00BD408F">
            <w:pPr>
              <w:rPr>
                <w:lang w:eastAsia="ja-JP"/>
              </w:rPr>
            </w:pPr>
            <w:r w:rsidRPr="00A56132">
              <w:rPr>
                <w:lang w:eastAsia="ja-JP"/>
              </w:rPr>
              <w:t>When entering RRC_CONNECTED, if L2 U2N remote UE had sen</w:t>
            </w:r>
            <w:r w:rsidRPr="00A56132">
              <w:rPr>
                <w:highlight w:val="yellow"/>
                <w:lang w:eastAsia="ja-JP"/>
              </w:rPr>
              <w:t>d</w:t>
            </w:r>
            <w:r w:rsidRPr="00A56132">
              <w:rPr>
                <w:lang w:eastAsia="ja-JP"/>
              </w:rPr>
              <w:t xml:space="preserve"> </w:t>
            </w:r>
            <w:r w:rsidRPr="00A56132">
              <w:rPr>
                <w:i/>
                <w:lang w:eastAsia="ja-JP"/>
              </w:rPr>
              <w:t>sl-Requested-SI-List</w:t>
            </w:r>
            <w:r w:rsidRPr="00A56132">
              <w:rPr>
                <w:lang w:eastAsia="ja-JP"/>
              </w:rPr>
              <w:t xml:space="preserve"> and </w:t>
            </w:r>
            <w:r w:rsidRPr="00A56132">
              <w:rPr>
                <w:i/>
                <w:lang w:eastAsia="ja-JP"/>
              </w:rPr>
              <w:t>sl-PagingInfo-RemoteUE,</w:t>
            </w:r>
            <w:r w:rsidRPr="00A56132">
              <w:rPr>
                <w:lang w:eastAsia="ja-JP"/>
              </w:rPr>
              <w:t xml:space="preserve"> the L2 U2N Remote UE shall:</w:t>
            </w:r>
          </w:p>
          <w:p w14:paraId="6D2CF163"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703560C4" w14:textId="47C10C19" w:rsidR="00BD408F" w:rsidRPr="00EF08EB" w:rsidRDefault="00BD408F" w:rsidP="00BD408F">
            <w:pPr>
              <w:spacing w:after="0" w:line="276" w:lineRule="auto"/>
              <w:rPr>
                <w:rFonts w:asciiTheme="minorHAnsi" w:eastAsia="Malgun Gothic" w:hAnsiTheme="minorHAnsi" w:cstheme="minorHAnsi"/>
                <w:lang w:eastAsia="ko-KR"/>
              </w:rPr>
            </w:pPr>
            <w:r>
              <w:t>send =&gt; sent</w:t>
            </w:r>
          </w:p>
        </w:tc>
        <w:tc>
          <w:tcPr>
            <w:tcW w:w="631" w:type="pct"/>
          </w:tcPr>
          <w:p w14:paraId="4ACE3E82" w14:textId="53F9E87B"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6540CC14"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7EDDD481" w14:textId="77777777" w:rsidTr="00C040CA">
        <w:trPr>
          <w:tblHeader/>
        </w:trPr>
        <w:tc>
          <w:tcPr>
            <w:tcW w:w="223" w:type="pct"/>
          </w:tcPr>
          <w:p w14:paraId="3DA17A6E" w14:textId="41AA4DA1" w:rsidR="00BD408F" w:rsidRPr="00BD408F" w:rsidRDefault="00BD408F" w:rsidP="00BD408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13ABABB6" w14:textId="3D70E8B0" w:rsidR="00BD408F" w:rsidRPr="00BD408F" w:rsidRDefault="00BD408F" w:rsidP="00BD408F">
            <w:pPr>
              <w:rPr>
                <w:rFonts w:eastAsia="等线"/>
                <w:lang w:eastAsia="zh-CN"/>
              </w:rPr>
            </w:pPr>
            <w:r>
              <w:rPr>
                <w:rFonts w:eastAsia="等线" w:hint="eastAsia"/>
                <w:lang w:eastAsia="zh-CN"/>
              </w:rPr>
              <w:t>N</w:t>
            </w:r>
          </w:p>
        </w:tc>
        <w:tc>
          <w:tcPr>
            <w:tcW w:w="1744" w:type="pct"/>
          </w:tcPr>
          <w:p w14:paraId="0C6F628E" w14:textId="77777777" w:rsidR="00BD408F" w:rsidRDefault="00BD408F" w:rsidP="00BD408F">
            <w:r>
              <w:rPr>
                <w:rFonts w:hint="eastAsia"/>
              </w:rPr>
              <w:t>I</w:t>
            </w:r>
            <w:r>
              <w:t>n 5.3.5</w:t>
            </w:r>
            <w:r w:rsidRPr="00BD408F">
              <w:t>.16.2</w:t>
            </w:r>
          </w:p>
          <w:p w14:paraId="2824901E" w14:textId="77777777" w:rsidR="00BD408F" w:rsidRDefault="00BD408F" w:rsidP="00BD408F"/>
          <w:p w14:paraId="1DB9A106" w14:textId="77777777" w:rsidR="00BD408F" w:rsidRPr="00F4697E" w:rsidRDefault="00BD408F" w:rsidP="00BD408F">
            <w:pPr>
              <w:rPr>
                <w:rFonts w:eastAsia="MS Mincho"/>
                <w:lang w:eastAsia="ja-JP"/>
              </w:rPr>
            </w:pPr>
            <w:r w:rsidRPr="00F4697E">
              <w:rPr>
                <w:lang w:eastAsia="ja-JP"/>
              </w:rPr>
              <w:t>The L2 U2N Relay UE shall:</w:t>
            </w:r>
          </w:p>
          <w:p w14:paraId="756319A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release is triggered by reception of the </w:t>
            </w:r>
            <w:r w:rsidRPr="00F4697E">
              <w:rPr>
                <w:i/>
                <w:highlight w:val="yellow"/>
                <w:lang w:eastAsia="ja-JP"/>
              </w:rPr>
              <w:t>sl-RemoteUE-ToReleaseList</w:t>
            </w:r>
            <w:r w:rsidRPr="00F4697E">
              <w:rPr>
                <w:highlight w:val="yellow"/>
                <w:lang w:eastAsia="ja-JP"/>
              </w:rPr>
              <w:t>:</w:t>
            </w:r>
          </w:p>
          <w:p w14:paraId="75DBF787" w14:textId="77777777" w:rsidR="00BD408F" w:rsidRPr="00F4697E" w:rsidRDefault="00BD408F" w:rsidP="00BD408F">
            <w:pPr>
              <w:ind w:left="851" w:hanging="284"/>
              <w:rPr>
                <w:lang w:eastAsia="ja-JP"/>
              </w:rPr>
            </w:pPr>
            <w:r w:rsidRPr="00F4697E">
              <w:rPr>
                <w:lang w:eastAsia="ja-JP"/>
              </w:rPr>
              <w:t>2&gt;</w:t>
            </w:r>
            <w:r w:rsidRPr="00F4697E">
              <w:rPr>
                <w:lang w:eastAsia="ja-JP"/>
              </w:rPr>
              <w:tab/>
              <w:t xml:space="preserve">for each </w:t>
            </w:r>
            <w:r w:rsidRPr="00F4697E">
              <w:rPr>
                <w:i/>
                <w:lang w:eastAsia="ja-JP"/>
              </w:rPr>
              <w:t>sl-L2Identity-Remote</w:t>
            </w:r>
            <w:r w:rsidRPr="00F4697E" w:rsidDel="00260096">
              <w:rPr>
                <w:i/>
                <w:lang w:eastAsia="ja-JP"/>
              </w:rPr>
              <w:t xml:space="preserve"> </w:t>
            </w:r>
            <w:r w:rsidRPr="00F4697E">
              <w:rPr>
                <w:lang w:eastAsia="ja-JP"/>
              </w:rPr>
              <w:t xml:space="preserve">value included in the </w:t>
            </w:r>
            <w:r w:rsidRPr="00F4697E">
              <w:rPr>
                <w:i/>
                <w:lang w:eastAsia="ja-JP"/>
              </w:rPr>
              <w:t>sl-RemoteUE-ToReleaseList</w:t>
            </w:r>
            <w:r w:rsidRPr="00F4697E">
              <w:rPr>
                <w:lang w:eastAsia="ja-JP"/>
              </w:rPr>
              <w:t>:</w:t>
            </w:r>
          </w:p>
          <w:p w14:paraId="12B3EA8F" w14:textId="77777777" w:rsidR="00BD408F" w:rsidRPr="00F4697E" w:rsidRDefault="00BD408F" w:rsidP="00BD408F">
            <w:pPr>
              <w:ind w:left="1135" w:hanging="284"/>
              <w:rPr>
                <w:lang w:eastAsia="ja-JP"/>
              </w:rPr>
            </w:pPr>
            <w:r w:rsidRPr="00F4697E">
              <w:rPr>
                <w:lang w:eastAsia="ja-JP"/>
              </w:rPr>
              <w:t>3&gt;</w:t>
            </w:r>
            <w:r w:rsidRPr="00F4697E">
              <w:rPr>
                <w:lang w:eastAsia="ja-JP"/>
              </w:rPr>
              <w:tab/>
              <w:t xml:space="preserve">if the current UE has a PC5 RRC connection to a L2 U2N Remote UE with </w:t>
            </w:r>
            <w:r w:rsidRPr="00F4697E">
              <w:rPr>
                <w:i/>
                <w:lang w:eastAsia="ja-JP"/>
              </w:rPr>
              <w:t>sl-L2Identity-Remote</w:t>
            </w:r>
            <w:r w:rsidRPr="00F4697E">
              <w:rPr>
                <w:lang w:eastAsia="ja-JP"/>
              </w:rPr>
              <w:t>:</w:t>
            </w:r>
          </w:p>
          <w:p w14:paraId="1B3A34D0" w14:textId="77777777" w:rsidR="00BD408F" w:rsidRPr="00F4697E" w:rsidRDefault="00BD408F" w:rsidP="00BD408F">
            <w:pPr>
              <w:ind w:left="1418" w:hanging="284"/>
              <w:rPr>
                <w:lang w:eastAsia="ja-JP"/>
              </w:rPr>
            </w:pPr>
            <w:r w:rsidRPr="00F4697E">
              <w:rPr>
                <w:lang w:eastAsia="ja-JP"/>
              </w:rPr>
              <w:t>4&gt;</w:t>
            </w:r>
            <w:r w:rsidRPr="00F4697E">
              <w:rPr>
                <w:lang w:eastAsia="ja-JP"/>
              </w:rPr>
              <w:tab/>
              <w:t>perform the PC5-RRC connection release as specified in 5.8.9.5.</w:t>
            </w:r>
          </w:p>
          <w:p w14:paraId="76E2A0D4" w14:textId="77777777" w:rsidR="00BD408F" w:rsidRPr="00EF08EB" w:rsidRDefault="00BD408F" w:rsidP="00BD408F">
            <w:pPr>
              <w:spacing w:after="0" w:line="276" w:lineRule="auto"/>
              <w:rPr>
                <w:rFonts w:asciiTheme="minorHAnsi" w:eastAsia="Malgun Gothic" w:hAnsiTheme="minorHAnsi" w:cstheme="minorHAnsi"/>
                <w:lang w:eastAsia="ko-KR"/>
              </w:rPr>
            </w:pPr>
          </w:p>
        </w:tc>
        <w:tc>
          <w:tcPr>
            <w:tcW w:w="1889" w:type="pct"/>
          </w:tcPr>
          <w:p w14:paraId="2308C045" w14:textId="77777777" w:rsidR="00BD408F" w:rsidRDefault="00BD408F" w:rsidP="00BD408F">
            <w:r>
              <w:rPr>
                <w:rFonts w:hint="eastAsia"/>
              </w:rPr>
              <w:t>F</w:t>
            </w:r>
            <w:r>
              <w:t>or the level-1 condition, since the only place that this sub-clause is called is as follows</w:t>
            </w:r>
          </w:p>
          <w:p w14:paraId="21C4CD18" w14:textId="77777777" w:rsidR="00BD408F" w:rsidRDefault="00BD408F" w:rsidP="00BD408F"/>
          <w:p w14:paraId="15FCC3C6" w14:textId="77777777" w:rsidR="00BD408F" w:rsidRPr="00F4697E" w:rsidRDefault="00BD408F" w:rsidP="00BD408F">
            <w:pPr>
              <w:ind w:left="568" w:hanging="284"/>
              <w:rPr>
                <w:lang w:eastAsia="ja-JP"/>
              </w:rPr>
            </w:pPr>
            <w:r w:rsidRPr="00F4697E">
              <w:rPr>
                <w:highlight w:val="yellow"/>
                <w:lang w:eastAsia="ja-JP"/>
              </w:rPr>
              <w:t>1&gt;</w:t>
            </w:r>
            <w:r w:rsidRPr="00F4697E">
              <w:rPr>
                <w:highlight w:val="yellow"/>
                <w:lang w:eastAsia="ja-JP"/>
              </w:rPr>
              <w:tab/>
              <w:t xml:space="preserve">if the </w:t>
            </w:r>
            <w:r w:rsidRPr="00F4697E">
              <w:rPr>
                <w:i/>
                <w:highlight w:val="yellow"/>
                <w:lang w:eastAsia="ja-JP"/>
              </w:rPr>
              <w:t>sl-L2RelayUEConfig</w:t>
            </w:r>
            <w:r w:rsidRPr="00F4697E">
              <w:rPr>
                <w:highlight w:val="yellow"/>
                <w:lang w:eastAsia="ja-JP"/>
              </w:rPr>
              <w:t xml:space="preserve"> contains the </w:t>
            </w:r>
            <w:r w:rsidRPr="00F4697E">
              <w:rPr>
                <w:i/>
                <w:highlight w:val="yellow"/>
                <w:lang w:eastAsia="ja-JP"/>
              </w:rPr>
              <w:t>sl-RemoteUE-ToReleaseList</w:t>
            </w:r>
            <w:r w:rsidRPr="00F4697E">
              <w:rPr>
                <w:highlight w:val="yellow"/>
                <w:lang w:eastAsia="ja-JP"/>
              </w:rPr>
              <w:t>:</w:t>
            </w:r>
          </w:p>
          <w:p w14:paraId="1CEF434C" w14:textId="77777777" w:rsidR="00BD408F" w:rsidRPr="00F4697E" w:rsidRDefault="00BD408F" w:rsidP="00BD408F">
            <w:pPr>
              <w:ind w:left="851" w:hanging="284"/>
              <w:rPr>
                <w:lang w:eastAsia="ja-JP"/>
              </w:rPr>
            </w:pPr>
            <w:r w:rsidRPr="00F4697E">
              <w:rPr>
                <w:highlight w:val="yellow"/>
                <w:lang w:eastAsia="ja-JP"/>
              </w:rPr>
              <w:t>2&gt;</w:t>
            </w:r>
            <w:r w:rsidRPr="00F4697E">
              <w:rPr>
                <w:highlight w:val="yellow"/>
                <w:lang w:eastAsia="ja-JP"/>
              </w:rPr>
              <w:tab/>
              <w:t>perform the L2 U2N Remote UE release as specified in 5</w:t>
            </w:r>
            <w:r w:rsidRPr="00BD408F">
              <w:rPr>
                <w:highlight w:val="yellow"/>
                <w:lang w:eastAsia="ja-JP"/>
              </w:rPr>
              <w:t>.3.5.16.2;</w:t>
            </w:r>
          </w:p>
          <w:p w14:paraId="6F40E12B" w14:textId="21F56F36" w:rsidR="00BD408F" w:rsidRPr="00EF08EB" w:rsidRDefault="00BD408F" w:rsidP="00BD408F">
            <w:pPr>
              <w:spacing w:after="0" w:line="276" w:lineRule="auto"/>
              <w:rPr>
                <w:rFonts w:asciiTheme="minorHAnsi" w:eastAsia="Malgun Gothic" w:hAnsiTheme="minorHAnsi" w:cstheme="minorHAnsi"/>
                <w:lang w:eastAsia="ko-KR"/>
              </w:rPr>
            </w:pPr>
            <w:r>
              <w:t>There is no need to further check the condition of “</w:t>
            </w:r>
            <w:r w:rsidRPr="00F4697E">
              <w:rPr>
                <w:highlight w:val="yellow"/>
                <w:lang w:eastAsia="ja-JP"/>
              </w:rPr>
              <w:t xml:space="preserve">if the release is triggered by reception of the </w:t>
            </w:r>
            <w:r w:rsidRPr="00F4697E">
              <w:rPr>
                <w:i/>
                <w:highlight w:val="yellow"/>
                <w:lang w:eastAsia="ja-JP"/>
              </w:rPr>
              <w:t>sl-RemoteUE-ToReleaseList</w:t>
            </w:r>
            <w:r>
              <w:t>”, so can be removed.</w:t>
            </w:r>
          </w:p>
        </w:tc>
        <w:tc>
          <w:tcPr>
            <w:tcW w:w="631" w:type="pct"/>
          </w:tcPr>
          <w:p w14:paraId="270B2E13" w14:textId="5FB831B9" w:rsidR="00BD408F" w:rsidRPr="00EF08EB" w:rsidRDefault="00BD408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89" w:type="pct"/>
          </w:tcPr>
          <w:p w14:paraId="72F367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8109DA" w:rsidRPr="00A45CF7" w14:paraId="7044C693" w14:textId="77777777" w:rsidTr="00C040CA">
        <w:trPr>
          <w:tblHeader/>
        </w:trPr>
        <w:tc>
          <w:tcPr>
            <w:tcW w:w="223" w:type="pct"/>
            <w:vAlign w:val="bottom"/>
          </w:tcPr>
          <w:p w14:paraId="1DFFC971" w14:textId="45A62E59"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5</w:t>
            </w:r>
          </w:p>
        </w:tc>
        <w:tc>
          <w:tcPr>
            <w:tcW w:w="224" w:type="pct"/>
          </w:tcPr>
          <w:p w14:paraId="2F33A806" w14:textId="0D8B6B59" w:rsidR="008109DA" w:rsidRPr="00EF08EB" w:rsidRDefault="008109DA" w:rsidP="00BD408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4" w:type="pct"/>
          </w:tcPr>
          <w:p w14:paraId="22B4D645"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072405">
              <w:rPr>
                <w:rFonts w:asciiTheme="minorHAnsi" w:eastAsia="Malgun Gothic" w:hAnsiTheme="minorHAnsi" w:cstheme="minorHAnsi"/>
                <w:lang w:eastAsia="ko-KR"/>
              </w:rPr>
              <w:t>5.5.4.17</w:t>
            </w:r>
          </w:p>
          <w:p w14:paraId="78DFA5A6" w14:textId="0E8CEA7D" w:rsidR="008109DA" w:rsidRPr="00EF08EB" w:rsidRDefault="008109DA" w:rsidP="00BD408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sidRPr="005C5D02">
              <w:rPr>
                <w:i/>
                <w:lang w:eastAsia="zh-CN"/>
              </w:rPr>
              <w:t>y1-T</w:t>
            </w:r>
            <w:r>
              <w:rPr>
                <w:i/>
                <w:lang w:eastAsia="zh-CN"/>
              </w:rPr>
              <w:t xml:space="preserve">hreshold2-Relay </w:t>
            </w:r>
            <w:r>
              <w:rPr>
                <w:lang w:eastAsia="zh-CN"/>
              </w:rPr>
              <w:t>as defined within</w:t>
            </w:r>
            <w:r>
              <w:rPr>
                <w:i/>
                <w:lang w:eastAsia="zh-CN"/>
              </w:rPr>
              <w:t xml:space="preserve"> reportConfigInterRAT </w:t>
            </w:r>
            <w:r>
              <w:rPr>
                <w:lang w:eastAsia="zh-CN"/>
              </w:rPr>
              <w:t xml:space="preserve">for this </w:t>
            </w:r>
            <w:r w:rsidRPr="00072405">
              <w:rPr>
                <w:highlight w:val="yellow"/>
                <w:lang w:eastAsia="zh-CN"/>
              </w:rPr>
              <w:t>even</w:t>
            </w:r>
            <w:r>
              <w:rPr>
                <w:lang w:eastAsia="zh-CN"/>
              </w:rPr>
              <w:t>)</w:t>
            </w:r>
          </w:p>
        </w:tc>
        <w:tc>
          <w:tcPr>
            <w:tcW w:w="1889" w:type="pct"/>
          </w:tcPr>
          <w:p w14:paraId="36E2DAF3" w14:textId="4F0C7395" w:rsidR="008109DA" w:rsidRPr="00EF08EB" w:rsidRDefault="008109DA"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1" w:type="pct"/>
          </w:tcPr>
          <w:p w14:paraId="37F669AE" w14:textId="2BBB017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0341040B"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0C8C876" w14:textId="77777777" w:rsidTr="00C040CA">
        <w:trPr>
          <w:tblHeader/>
        </w:trPr>
        <w:tc>
          <w:tcPr>
            <w:tcW w:w="223" w:type="pct"/>
            <w:vAlign w:val="bottom"/>
          </w:tcPr>
          <w:p w14:paraId="73687880" w14:textId="134CDB4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6</w:t>
            </w:r>
          </w:p>
        </w:tc>
        <w:tc>
          <w:tcPr>
            <w:tcW w:w="224" w:type="pct"/>
          </w:tcPr>
          <w:p w14:paraId="046276A6" w14:textId="4034AA2B"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C8DB3A"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288EF1D3" w14:textId="77777777" w:rsidR="008109DA" w:rsidRPr="00D27132" w:rsidRDefault="008109DA" w:rsidP="009D3741">
            <w:pPr>
              <w:pStyle w:val="B1"/>
            </w:pPr>
            <w:r w:rsidRPr="00D27132">
              <w:t>1&gt;</w:t>
            </w:r>
            <w:r w:rsidRPr="00D27132">
              <w:tab/>
              <w:t>if there is at least one applicable neighbouring cell to report:</w:t>
            </w:r>
          </w:p>
          <w:p w14:paraId="0EDFF682" w14:textId="77777777" w:rsidR="008109DA" w:rsidRPr="00D27132" w:rsidRDefault="008109DA" w:rsidP="009D374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41009E50" w14:textId="77777777" w:rsidR="008109DA" w:rsidRDefault="008109DA" w:rsidP="009D3741">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FC628AC" w14:textId="77777777" w:rsidR="008109DA" w:rsidRDefault="008109DA" w:rsidP="009D3741">
            <w:pPr>
              <w:pStyle w:val="B4"/>
            </w:pPr>
            <w:r>
              <w:t>4&gt;</w:t>
            </w:r>
            <w:r>
              <w:tab/>
              <w:t xml:space="preserve">set the </w:t>
            </w:r>
            <w:r w:rsidRPr="001105A5">
              <w:rPr>
                <w:i/>
                <w:highlight w:val="yellow"/>
              </w:rPr>
              <w:t>sl-MeasResultCandRelay</w:t>
            </w:r>
            <w:r>
              <w:t xml:space="preserve"> to include the best candidate L2 U2N Relay UEs up to </w:t>
            </w:r>
            <w:r>
              <w:rPr>
                <w:i/>
              </w:rPr>
              <w:t>maxReportCells</w:t>
            </w:r>
            <w:r>
              <w:t xml:space="preserve"> in accordance with the following:</w:t>
            </w:r>
          </w:p>
          <w:p w14:paraId="09E3B998" w14:textId="7E04FF9F"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00131E83"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0053AFB3" w14:textId="78863AC3" w:rsidR="008109DA" w:rsidRPr="00EF08EB" w:rsidRDefault="008109DA" w:rsidP="00BD408F">
            <w:pPr>
              <w:spacing w:after="0" w:line="276" w:lineRule="auto"/>
              <w:rPr>
                <w:rFonts w:asciiTheme="minorHAnsi" w:eastAsia="Malgun Gothic" w:hAnsiTheme="minorHAnsi" w:cstheme="minorHAnsi"/>
                <w:lang w:eastAsia="ko-KR"/>
              </w:rPr>
            </w:pPr>
            <w:r w:rsidRPr="002D494F">
              <w:rPr>
                <w:i/>
              </w:rPr>
              <w:t>sl-M</w:t>
            </w:r>
            <w:r>
              <w:rPr>
                <w:i/>
              </w:rPr>
              <w:t>easResult</w:t>
            </w:r>
            <w:r w:rsidRPr="00025442">
              <w:rPr>
                <w:rFonts w:eastAsiaTheme="minorEastAsia" w:hint="eastAsia"/>
                <w:i/>
                <w:highlight w:val="yellow"/>
                <w:lang w:eastAsia="zh-CN"/>
              </w:rPr>
              <w:t>s</w:t>
            </w:r>
            <w:r>
              <w:rPr>
                <w:i/>
              </w:rPr>
              <w:t>CandRelay</w:t>
            </w:r>
          </w:p>
        </w:tc>
        <w:tc>
          <w:tcPr>
            <w:tcW w:w="631" w:type="pct"/>
          </w:tcPr>
          <w:p w14:paraId="25881156" w14:textId="50894D5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00DE9A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8F82699" w14:textId="77777777" w:rsidTr="00C040CA">
        <w:trPr>
          <w:tblHeader/>
        </w:trPr>
        <w:tc>
          <w:tcPr>
            <w:tcW w:w="223" w:type="pct"/>
            <w:vAlign w:val="bottom"/>
          </w:tcPr>
          <w:p w14:paraId="39495623" w14:textId="06862A6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17</w:t>
            </w:r>
          </w:p>
        </w:tc>
        <w:tc>
          <w:tcPr>
            <w:tcW w:w="224" w:type="pct"/>
          </w:tcPr>
          <w:p w14:paraId="35E7F029" w14:textId="3E69E04C"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EF7E0E"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rsidRPr="00D27132">
              <w:t>5.5.5.1</w:t>
            </w:r>
          </w:p>
          <w:p w14:paraId="09C39FAE" w14:textId="77777777" w:rsidR="008109DA" w:rsidRPr="00D27132" w:rsidRDefault="008109DA" w:rsidP="009D3741">
            <w:pPr>
              <w:pStyle w:val="B1"/>
            </w:pPr>
            <w:r w:rsidRPr="00D27132">
              <w:t>1&gt;</w:t>
            </w:r>
            <w:r w:rsidRPr="00D27132">
              <w:tab/>
              <w:t>if there is at least one applicable neighbouring cell to report:</w:t>
            </w:r>
          </w:p>
          <w:p w14:paraId="4D7A5248" w14:textId="64191C9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30D1795B" w14:textId="77777777" w:rsidR="008109DA" w:rsidRPr="00025442"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6F2952CD" w14:textId="77777777" w:rsidR="008109DA" w:rsidRDefault="008109DA" w:rsidP="008109DA">
            <w:pPr>
              <w:pStyle w:val="aff1"/>
              <w:numPr>
                <w:ilvl w:val="0"/>
                <w:numId w:val="36"/>
              </w:numPr>
              <w:spacing w:after="0" w:line="276" w:lineRule="auto"/>
              <w:ind w:firstLineChars="0"/>
              <w:rPr>
                <w:rFonts w:eastAsiaTheme="minorEastAsia"/>
                <w:lang w:eastAsia="zh-CN"/>
              </w:rPr>
            </w:pPr>
            <w:r w:rsidRPr="00D27132">
              <w:t>if there is at least one applicable neighbouring cell</w:t>
            </w:r>
            <w:r w:rsidRPr="00025442">
              <w:rPr>
                <w:highlight w:val="yellow"/>
              </w:rPr>
              <w:t>/candidate L2 U2N Relay UEs</w:t>
            </w:r>
            <w:r w:rsidRPr="00D27132">
              <w:t xml:space="preserve"> to report</w:t>
            </w:r>
            <w:r w:rsidRPr="00025442">
              <w:rPr>
                <w:rFonts w:eastAsiaTheme="minorEastAsia" w:hint="eastAsia"/>
                <w:lang w:eastAsia="zh-CN"/>
              </w:rPr>
              <w:t>.</w:t>
            </w:r>
          </w:p>
          <w:p w14:paraId="1F5A6BE6" w14:textId="77777777" w:rsidR="008109DA" w:rsidRPr="00280C9F" w:rsidRDefault="008109DA" w:rsidP="009D3741">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6AEA1FE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2D700D1"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7D471D3A" w14:textId="77777777" w:rsidR="008109DA" w:rsidRPr="00D27132" w:rsidRDefault="008109DA" w:rsidP="009D3741">
            <w:pPr>
              <w:pStyle w:val="B1"/>
            </w:pPr>
            <w:r w:rsidRPr="00D27132">
              <w:t>1&gt;</w:t>
            </w:r>
            <w:r w:rsidRPr="00D27132">
              <w:tab/>
              <w:t xml:space="preserve">if there is at least one applicable neighbouring cell </w:t>
            </w:r>
            <w:r w:rsidRPr="001105A5">
              <w:rPr>
                <w:rFonts w:hint="eastAsia"/>
                <w:highlight w:val="yellow"/>
                <w:lang w:eastAsia="zh-CN"/>
              </w:rPr>
              <w:t xml:space="preserve">or </w:t>
            </w:r>
            <w:r w:rsidRPr="001105A5">
              <w:rPr>
                <w:highlight w:val="yellow"/>
              </w:rPr>
              <w:t>candidate L2 U2N Relay UE</w:t>
            </w:r>
            <w:r w:rsidRPr="00D27132">
              <w:t xml:space="preserve"> to report:</w:t>
            </w:r>
          </w:p>
          <w:p w14:paraId="68B37EA1" w14:textId="3BD0D20D" w:rsidR="008109DA" w:rsidRPr="00EF08EB" w:rsidRDefault="008109DA" w:rsidP="00BD408F">
            <w:pPr>
              <w:spacing w:after="0" w:line="276" w:lineRule="auto"/>
              <w:rPr>
                <w:rFonts w:asciiTheme="minorHAnsi" w:eastAsia="Malgun Gothic" w:hAnsiTheme="minorHAnsi" w:cstheme="minorHAnsi"/>
                <w:lang w:val="en-US" w:eastAsia="ko-KR"/>
              </w:rPr>
            </w:pPr>
          </w:p>
        </w:tc>
        <w:tc>
          <w:tcPr>
            <w:tcW w:w="631" w:type="pct"/>
          </w:tcPr>
          <w:p w14:paraId="490DC499" w14:textId="2C3928F7"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03C00D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35B897FE" w14:textId="77777777" w:rsidTr="00C040CA">
        <w:trPr>
          <w:tblHeader/>
        </w:trPr>
        <w:tc>
          <w:tcPr>
            <w:tcW w:w="223" w:type="pct"/>
            <w:vAlign w:val="bottom"/>
          </w:tcPr>
          <w:p w14:paraId="6FDAC3BA" w14:textId="6415C746"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18</w:t>
            </w:r>
          </w:p>
        </w:tc>
        <w:tc>
          <w:tcPr>
            <w:tcW w:w="224" w:type="pct"/>
          </w:tcPr>
          <w:p w14:paraId="5FD58D93" w14:textId="27E55EFA" w:rsidR="008109DA" w:rsidRPr="00EF08EB"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04F79921"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sidRPr="00D27132">
              <w:t>5.5.5.1</w:t>
            </w:r>
          </w:p>
          <w:p w14:paraId="29BA4807"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t>;</w:t>
            </w:r>
          </w:p>
          <w:p w14:paraId="3693A4CA" w14:textId="77777777" w:rsidR="008109DA" w:rsidRPr="00EF08EB" w:rsidRDefault="008109DA" w:rsidP="00BD408F">
            <w:pPr>
              <w:spacing w:after="0" w:line="276" w:lineRule="auto"/>
              <w:rPr>
                <w:rFonts w:asciiTheme="minorHAnsi" w:eastAsia="Malgun Gothic" w:hAnsiTheme="minorHAnsi" w:cstheme="minorHAnsi"/>
                <w:lang w:eastAsia="ko-KR"/>
              </w:rPr>
            </w:pPr>
          </w:p>
        </w:tc>
        <w:tc>
          <w:tcPr>
            <w:tcW w:w="1889" w:type="pct"/>
          </w:tcPr>
          <w:p w14:paraId="6A6A017E" w14:textId="77777777" w:rsidR="008109DA" w:rsidRDefault="008109DA" w:rsidP="009D3741">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r w:rsidRPr="006E2157">
              <w:rPr>
                <w:rFonts w:cs="Courier New"/>
                <w:i/>
              </w:rPr>
              <w:t>cellIdentity</w:t>
            </w:r>
            <w:r>
              <w:rPr>
                <w:rFonts w:asciiTheme="minorHAnsi" w:eastAsiaTheme="minorEastAsia" w:hAnsiTheme="minorHAnsi" w:cstheme="minorHAnsi" w:hint="eastAsia"/>
                <w:lang w:eastAsia="zh-CN"/>
              </w:rPr>
              <w:t xml:space="preserve">) should be included besides </w:t>
            </w:r>
            <w:r w:rsidRPr="002D494F">
              <w:rPr>
                <w:i/>
              </w:rPr>
              <w:t>sl-RelayUEIdentity</w:t>
            </w:r>
            <w:r>
              <w:rPr>
                <w:rFonts w:eastAsiaTheme="minorEastAsia" w:hint="eastAsia"/>
                <w:i/>
                <w:lang w:eastAsia="zh-CN"/>
              </w:rPr>
              <w:t>.</w:t>
            </w:r>
          </w:p>
          <w:p w14:paraId="7FC82D84" w14:textId="77777777" w:rsidR="008109DA" w:rsidRDefault="008109DA" w:rsidP="009D3741">
            <w:pPr>
              <w:spacing w:after="0" w:line="276" w:lineRule="auto"/>
              <w:rPr>
                <w:rFonts w:eastAsiaTheme="minorEastAsia"/>
                <w:lang w:eastAsia="zh-CN"/>
              </w:rPr>
            </w:pPr>
            <w:r>
              <w:t>Suggest to change</w:t>
            </w:r>
            <w:r>
              <w:rPr>
                <w:rFonts w:eastAsiaTheme="minorEastAsia" w:hint="eastAsia"/>
                <w:lang w:eastAsia="zh-CN"/>
              </w:rPr>
              <w:t xml:space="preserve"> to:</w:t>
            </w:r>
          </w:p>
          <w:p w14:paraId="3D870CA0" w14:textId="77777777" w:rsidR="008109DA" w:rsidRDefault="008109DA" w:rsidP="009D3741">
            <w:pPr>
              <w:pStyle w:val="B3"/>
            </w:pPr>
            <w:r>
              <w:t>3&gt;</w:t>
            </w:r>
            <w:r>
              <w:tab/>
              <w:t xml:space="preserve">for each L2 U2N Relay UE that is included in the </w:t>
            </w:r>
            <w:r w:rsidRPr="002D494F">
              <w:rPr>
                <w:i/>
              </w:rPr>
              <w:t>sl-MeasResultsCandRelay</w:t>
            </w:r>
            <w:r>
              <w:t xml:space="preserve">, include the </w:t>
            </w:r>
            <w:r w:rsidRPr="002D494F">
              <w:rPr>
                <w:i/>
              </w:rPr>
              <w:t>sl-RelayUEIdentity</w:t>
            </w:r>
            <w:r>
              <w:rPr>
                <w:rFonts w:hint="eastAsia"/>
                <w:i/>
                <w:lang w:eastAsia="zh-CN"/>
              </w:rPr>
              <w:t xml:space="preserve"> </w:t>
            </w:r>
            <w:r w:rsidRPr="00450C0B">
              <w:rPr>
                <w:rFonts w:hint="eastAsia"/>
                <w:i/>
                <w:highlight w:val="yellow"/>
                <w:lang w:eastAsia="zh-CN"/>
              </w:rPr>
              <w:t>and it</w:t>
            </w:r>
            <w:r w:rsidRPr="00450C0B">
              <w:rPr>
                <w:i/>
                <w:highlight w:val="yellow"/>
                <w:lang w:eastAsia="zh-CN"/>
              </w:rPr>
              <w:t>’</w:t>
            </w:r>
            <w:r w:rsidRPr="00450C0B">
              <w:rPr>
                <w:rFonts w:hint="eastAsia"/>
                <w:i/>
                <w:highlight w:val="yellow"/>
                <w:lang w:eastAsia="zh-CN"/>
              </w:rPr>
              <w:t xml:space="preserve">s </w:t>
            </w:r>
            <w:r w:rsidRPr="00450C0B">
              <w:rPr>
                <w:rFonts w:cs="Courier New"/>
                <w:i/>
                <w:highlight w:val="yellow"/>
              </w:rPr>
              <w:t>cellIdentity</w:t>
            </w:r>
            <w:r>
              <w:t>;</w:t>
            </w:r>
          </w:p>
          <w:p w14:paraId="5925BAB7" w14:textId="702E567A"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778D673" w14:textId="00FC30B8"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C7B6B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56373F33" w14:textId="77777777" w:rsidTr="00C040CA">
        <w:trPr>
          <w:tblHeader/>
        </w:trPr>
        <w:tc>
          <w:tcPr>
            <w:tcW w:w="223" w:type="pct"/>
            <w:vAlign w:val="bottom"/>
          </w:tcPr>
          <w:p w14:paraId="1D0C356F" w14:textId="20806F4E" w:rsidR="008109DA" w:rsidRPr="008109DA" w:rsidRDefault="008109DA" w:rsidP="00BD408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786AA4E2" w14:textId="7A3ACCC3"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4" w:type="pct"/>
          </w:tcPr>
          <w:p w14:paraId="529BDD37" w14:textId="77777777" w:rsidR="008109DA" w:rsidRDefault="008109DA" w:rsidP="009D3741">
            <w:pPr>
              <w:pStyle w:val="B2"/>
              <w:ind w:left="0" w:firstLine="0"/>
              <w:rPr>
                <w:rFonts w:eastAsia="宋体"/>
                <w:lang w:eastAsia="zh-CN"/>
              </w:rPr>
            </w:pPr>
            <w:r>
              <w:rPr>
                <w:rFonts w:eastAsia="宋体" w:hint="eastAsia"/>
                <w:lang w:eastAsia="zh-CN"/>
              </w:rPr>
              <w:t>In 5.5.5.2</w:t>
            </w:r>
          </w:p>
          <w:p w14:paraId="40826996" w14:textId="77777777" w:rsidR="008109DA" w:rsidRPr="004F62EA" w:rsidRDefault="008109DA" w:rsidP="009D3741">
            <w:pPr>
              <w:pStyle w:val="B2"/>
              <w:rPr>
                <w:rFonts w:eastAsia="宋体"/>
              </w:rPr>
            </w:pPr>
            <w:r w:rsidRPr="004F62EA">
              <w:rPr>
                <w:rFonts w:eastAsia="宋体"/>
              </w:rPr>
              <w:t>2&gt;</w:t>
            </w:r>
            <w:r>
              <w:rPr>
                <w:rFonts w:eastAsia="宋体"/>
              </w:rPr>
              <w:tab/>
            </w:r>
            <w:r w:rsidRPr="004F62EA">
              <w:rPr>
                <w:rFonts w:eastAsia="宋体"/>
              </w:rPr>
              <w:t xml:space="preserve">for a candidate L2 U2N Relay UE, consider the </w:t>
            </w:r>
            <w:r w:rsidRPr="001105A5">
              <w:rPr>
                <w:rFonts w:eastAsia="宋体"/>
                <w:highlight w:val="yellow"/>
              </w:rPr>
              <w:t>y</w:t>
            </w:r>
            <w:r w:rsidRPr="001105A5">
              <w:rPr>
                <w:rFonts w:eastAsia="宋体"/>
                <w:i/>
                <w:highlight w:val="yellow"/>
              </w:rPr>
              <w:t>N-Threshold2-Relay</w:t>
            </w:r>
            <w:r w:rsidRPr="004F62EA">
              <w:rPr>
                <w:rFonts w:eastAsia="宋体"/>
                <w:i/>
              </w:rPr>
              <w:t xml:space="preserve"> </w:t>
            </w:r>
            <w:r w:rsidRPr="004F62EA">
              <w:rPr>
                <w:rFonts w:eastAsia="宋体"/>
              </w:rPr>
              <w:t>as the sorting quantity;</w:t>
            </w:r>
          </w:p>
          <w:p w14:paraId="2E446FD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12831047" w14:textId="66197AD4" w:rsidR="008109DA" w:rsidRDefault="008109DA" w:rsidP="009D3741">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w:t>
            </w:r>
            <w:proofErr w:type="gramStart"/>
            <w:r>
              <w:rPr>
                <w:rFonts w:eastAsia="宋体" w:hint="eastAsia"/>
                <w:lang w:eastAsia="zh-CN"/>
              </w:rPr>
              <w:t>clarify</w:t>
            </w:r>
            <w:proofErr w:type="gramEnd"/>
            <w:r>
              <w:rPr>
                <w:rFonts w:eastAsia="宋体" w:hint="eastAsia"/>
                <w:lang w:eastAsia="zh-CN"/>
              </w:rPr>
              <w:t xml:space="preserve"> to </w:t>
            </w:r>
            <w:r>
              <w:rPr>
                <w:rFonts w:eastAsia="宋体"/>
                <w:lang w:eastAsia="zh-CN"/>
              </w:rPr>
              <w:t>“</w:t>
            </w:r>
            <w:r w:rsidRPr="002547B9">
              <w:rPr>
                <w:rFonts w:eastAsia="宋体" w:hint="eastAsia"/>
                <w:lang w:eastAsia="zh-CN"/>
              </w:rPr>
              <w:t>y</w:t>
            </w:r>
            <w:r w:rsidRPr="002547B9">
              <w:rPr>
                <w:rFonts w:eastAsia="宋体" w:hint="eastAsia"/>
                <w:i/>
                <w:highlight w:val="yellow"/>
                <w:lang w:eastAsia="zh-CN"/>
              </w:rPr>
              <w:t>1</w:t>
            </w:r>
            <w:r w:rsidRPr="002547B9">
              <w:rPr>
                <w:rFonts w:eastAsia="宋体"/>
                <w:i/>
              </w:rPr>
              <w:t>-Threshold2-Relay</w:t>
            </w:r>
            <w:r>
              <w:rPr>
                <w:rFonts w:eastAsia="宋体"/>
                <w:i/>
                <w:lang w:eastAsia="zh-CN"/>
              </w:rPr>
              <w:t>”</w:t>
            </w:r>
          </w:p>
        </w:tc>
        <w:tc>
          <w:tcPr>
            <w:tcW w:w="631" w:type="pct"/>
          </w:tcPr>
          <w:p w14:paraId="49143BB9" w14:textId="7A8A00F6"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2844106F"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3743E67" w14:textId="77777777" w:rsidTr="00C040CA">
        <w:trPr>
          <w:tblHeader/>
        </w:trPr>
        <w:tc>
          <w:tcPr>
            <w:tcW w:w="223" w:type="pct"/>
            <w:vAlign w:val="bottom"/>
          </w:tcPr>
          <w:p w14:paraId="4BA501BE" w14:textId="4B8F0DAD" w:rsidR="008109DA" w:rsidRDefault="008109DA" w:rsidP="00BD408F">
            <w:pPr>
              <w:spacing w:after="0" w:line="276" w:lineRule="auto"/>
              <w:jc w:val="center"/>
              <w:rPr>
                <w:rFonts w:asciiTheme="minorHAnsi" w:eastAsiaTheme="minorEastAsia" w:hAnsiTheme="minorHAnsi" w:cstheme="minorHAnsi"/>
                <w:color w:val="000000"/>
                <w:lang w:eastAsia="zh-CN"/>
              </w:rPr>
            </w:pPr>
            <w:r w:rsidRPr="00EF08EB">
              <w:rPr>
                <w:rFonts w:asciiTheme="minorHAnsi" w:hAnsiTheme="minorHAnsi" w:cstheme="minorHAnsi"/>
                <w:color w:val="000000"/>
              </w:rPr>
              <w:t>20</w:t>
            </w:r>
          </w:p>
        </w:tc>
        <w:tc>
          <w:tcPr>
            <w:tcW w:w="224" w:type="pct"/>
          </w:tcPr>
          <w:p w14:paraId="1440C4D8" w14:textId="23837AA2" w:rsidR="008109DA" w:rsidRDefault="008109DA" w:rsidP="00BD408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4" w:type="pct"/>
          </w:tcPr>
          <w:p w14:paraId="036D4860" w14:textId="77777777" w:rsidR="008109DA" w:rsidRPr="00BD2D2B" w:rsidRDefault="008109DA" w:rsidP="009D3741">
            <w:pPr>
              <w:pStyle w:val="TAL"/>
              <w:rPr>
                <w:b/>
                <w:i/>
                <w:lang w:eastAsia="sv-SE"/>
              </w:rPr>
            </w:pPr>
            <w:r w:rsidRPr="006003F1">
              <w:rPr>
                <w:b/>
                <w:i/>
                <w:highlight w:val="yellow"/>
                <w:lang w:eastAsia="sv-SE"/>
              </w:rPr>
              <w:t>y-Threshold1</w:t>
            </w:r>
          </w:p>
          <w:p w14:paraId="13CC5EC0" w14:textId="127E30DE" w:rsidR="008109DA" w:rsidRDefault="008109DA" w:rsidP="009D3741">
            <w:pPr>
              <w:pStyle w:val="B2"/>
              <w:ind w:left="0" w:firstLine="0"/>
              <w:rPr>
                <w:rFonts w:eastAsia="宋体"/>
                <w:lang w:eastAsia="zh-CN"/>
              </w:rPr>
            </w:pPr>
            <w:r w:rsidRPr="0017274C">
              <w:rPr>
                <w:bCs/>
                <w:iCs/>
                <w:lang w:eastAsia="sv-SE"/>
              </w:rPr>
              <w:t xml:space="preserve">NR threshold to be used in measurement report triggering condition for event </w:t>
            </w:r>
            <w:r w:rsidRPr="006003F1">
              <w:rPr>
                <w:bCs/>
                <w:iCs/>
                <w:highlight w:val="yellow"/>
                <w:lang w:eastAsia="sv-SE"/>
              </w:rPr>
              <w:t>Y</w:t>
            </w:r>
            <w:r w:rsidRPr="0017274C">
              <w:rPr>
                <w:bCs/>
                <w:iCs/>
                <w:lang w:eastAsia="sv-SE"/>
              </w:rPr>
              <w:t>.</w:t>
            </w:r>
          </w:p>
        </w:tc>
        <w:tc>
          <w:tcPr>
            <w:tcW w:w="1889" w:type="pct"/>
          </w:tcPr>
          <w:p w14:paraId="0E256BA6"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1</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C9F7F38" w14:textId="77777777" w:rsidR="008109DA" w:rsidRPr="006003F1" w:rsidRDefault="008109DA" w:rsidP="009D3741">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1DE05EDD"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1</w:t>
            </w:r>
          </w:p>
          <w:p w14:paraId="225B9BC8" w14:textId="43A3FDC1" w:rsidR="008109DA" w:rsidRDefault="008109DA" w:rsidP="009D3741">
            <w:pPr>
              <w:spacing w:after="0" w:line="276" w:lineRule="auto"/>
              <w:rPr>
                <w:rFonts w:eastAsia="宋体"/>
                <w:lang w:eastAsia="zh-CN"/>
              </w:rPr>
            </w:pPr>
            <w:r w:rsidRPr="0017274C">
              <w:rPr>
                <w:bCs/>
                <w:iCs/>
                <w:lang w:eastAsia="sv-SE"/>
              </w:rPr>
              <w:t>NR threshold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2F740BB1" w14:textId="054ABB2B"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1F15C72"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498A83" w14:textId="77777777" w:rsidTr="00C040CA">
        <w:trPr>
          <w:tblHeader/>
        </w:trPr>
        <w:tc>
          <w:tcPr>
            <w:tcW w:w="223" w:type="pct"/>
            <w:vAlign w:val="bottom"/>
          </w:tcPr>
          <w:p w14:paraId="246FFB32" w14:textId="5091764E"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1</w:t>
            </w:r>
          </w:p>
        </w:tc>
        <w:tc>
          <w:tcPr>
            <w:tcW w:w="224" w:type="pct"/>
          </w:tcPr>
          <w:p w14:paraId="6459480D" w14:textId="0604576C"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3160FAE2" w14:textId="77777777" w:rsidR="008109DA" w:rsidRPr="00BD2D2B" w:rsidRDefault="008109DA" w:rsidP="009D3741">
            <w:pPr>
              <w:pStyle w:val="TAL"/>
              <w:rPr>
                <w:b/>
                <w:i/>
                <w:lang w:eastAsia="sv-SE"/>
              </w:rPr>
            </w:pPr>
            <w:r w:rsidRPr="006003F1">
              <w:rPr>
                <w:b/>
                <w:i/>
                <w:highlight w:val="yellow"/>
                <w:lang w:eastAsia="sv-SE"/>
              </w:rPr>
              <w:t>y-Threshold2-Relay</w:t>
            </w:r>
          </w:p>
          <w:p w14:paraId="7704740B" w14:textId="7085897D"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 xml:space="preserve">L2 U2N Relay threshold value associated with the selected trigger quantity (i.e. RSRP) to be used in measurement report triggering condition for event number </w:t>
            </w:r>
            <w:r w:rsidRPr="006003F1">
              <w:rPr>
                <w:bCs/>
                <w:iCs/>
                <w:highlight w:val="yellow"/>
                <w:lang w:eastAsia="sv-SE"/>
              </w:rPr>
              <w:t>Y</w:t>
            </w:r>
            <w:r w:rsidRPr="0017274C">
              <w:rPr>
                <w:bCs/>
                <w:iCs/>
                <w:lang w:eastAsia="sv-SE"/>
              </w:rPr>
              <w:t>.</w:t>
            </w:r>
          </w:p>
        </w:tc>
        <w:tc>
          <w:tcPr>
            <w:tcW w:w="1889" w:type="pct"/>
          </w:tcPr>
          <w:p w14:paraId="4DF87500" w14:textId="77777777" w:rsidR="008109DA" w:rsidRDefault="008109DA" w:rsidP="009D3741">
            <w:pPr>
              <w:pStyle w:val="TAL"/>
              <w:rPr>
                <w:rFonts w:eastAsiaTheme="minorEastAsia"/>
                <w:bCs/>
                <w:iCs/>
                <w:lang w:eastAsia="zh-CN"/>
              </w:rPr>
            </w:pPr>
            <w:r>
              <w:rPr>
                <w:rFonts w:eastAsiaTheme="minorEastAsia" w:hint="eastAsia"/>
                <w:b/>
                <w:i/>
                <w:lang w:eastAsia="zh-CN"/>
              </w:rPr>
              <w:t>y</w:t>
            </w:r>
            <w:r w:rsidRPr="006003F1">
              <w:rPr>
                <w:rFonts w:eastAsiaTheme="minorEastAsia" w:hint="eastAsia"/>
                <w:b/>
                <w:i/>
                <w:lang w:eastAsia="zh-CN"/>
              </w:rPr>
              <w:t>1</w:t>
            </w:r>
            <w:r w:rsidRPr="00BD2D2B">
              <w:rPr>
                <w:b/>
                <w:i/>
                <w:lang w:eastAsia="sv-SE"/>
              </w:rPr>
              <w:t>-Threshold2-Relay</w:t>
            </w:r>
            <w:r w:rsidRPr="006003F1">
              <w:rPr>
                <w:rFonts w:hint="eastAsia"/>
                <w:bCs/>
                <w:iCs/>
                <w:lang w:eastAsia="sv-SE"/>
              </w:rPr>
              <w:t xml:space="preserve"> is only used for </w:t>
            </w:r>
            <w:r w:rsidRPr="0017274C">
              <w:rPr>
                <w:bCs/>
                <w:iCs/>
                <w:lang w:eastAsia="sv-SE"/>
              </w:rPr>
              <w:t>event</w:t>
            </w:r>
            <w:r w:rsidRPr="006003F1">
              <w:rPr>
                <w:rFonts w:hint="eastAsia"/>
                <w:bCs/>
                <w:iCs/>
                <w:lang w:eastAsia="sv-SE"/>
              </w:rPr>
              <w:t xml:space="preserve"> Y1</w:t>
            </w:r>
            <w:r>
              <w:rPr>
                <w:rFonts w:eastAsiaTheme="minorEastAsia" w:hint="eastAsia"/>
                <w:bCs/>
                <w:iCs/>
                <w:lang w:eastAsia="zh-CN"/>
              </w:rPr>
              <w:t>.</w:t>
            </w:r>
          </w:p>
          <w:p w14:paraId="4FAD4CC0" w14:textId="77777777" w:rsidR="008109DA" w:rsidRPr="006003F1" w:rsidRDefault="008109DA" w:rsidP="009D3741">
            <w:pPr>
              <w:spacing w:after="0" w:line="276" w:lineRule="auto"/>
              <w:rPr>
                <w:rFonts w:eastAsiaTheme="minorEastAsia"/>
                <w:b/>
                <w:i/>
                <w:lang w:eastAsia="zh-CN"/>
              </w:rPr>
            </w:pPr>
            <w:r>
              <w:t>Suggest to change</w:t>
            </w:r>
            <w:r>
              <w:rPr>
                <w:rFonts w:eastAsiaTheme="minorEastAsia" w:hint="eastAsia"/>
                <w:lang w:eastAsia="zh-CN"/>
              </w:rPr>
              <w:t xml:space="preserve"> to:</w:t>
            </w:r>
          </w:p>
          <w:p w14:paraId="46665417" w14:textId="77777777" w:rsidR="008109DA" w:rsidRPr="00BD2D2B" w:rsidRDefault="008109DA" w:rsidP="009D3741">
            <w:pPr>
              <w:pStyle w:val="TAL"/>
              <w:rPr>
                <w:b/>
                <w:i/>
                <w:lang w:eastAsia="sv-SE"/>
              </w:rPr>
            </w:pPr>
            <w:r>
              <w:rPr>
                <w:rFonts w:eastAsiaTheme="minorEastAsia" w:hint="eastAsia"/>
                <w:b/>
                <w:i/>
                <w:lang w:eastAsia="zh-CN"/>
              </w:rPr>
              <w:t>y</w:t>
            </w:r>
            <w:r w:rsidRPr="006003F1">
              <w:rPr>
                <w:rFonts w:eastAsiaTheme="minorEastAsia" w:hint="eastAsia"/>
                <w:b/>
                <w:i/>
                <w:highlight w:val="yellow"/>
                <w:lang w:eastAsia="zh-CN"/>
              </w:rPr>
              <w:t>1</w:t>
            </w:r>
            <w:r w:rsidRPr="00BD2D2B">
              <w:rPr>
                <w:b/>
                <w:i/>
                <w:lang w:eastAsia="sv-SE"/>
              </w:rPr>
              <w:t>-Threshold2-Relay</w:t>
            </w:r>
          </w:p>
          <w:p w14:paraId="00E4C3C2" w14:textId="5EB4D73C"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lang w:eastAsia="sv-SE"/>
              </w:rPr>
              <w:t>L2 U2N Relay threshold value associated with the selected trigger quantity (i.e. RSRP) to be used in measurement report triggering condition for event Y</w:t>
            </w:r>
            <w:r w:rsidRPr="006003F1">
              <w:rPr>
                <w:rFonts w:eastAsiaTheme="minorEastAsia" w:hint="eastAsia"/>
                <w:bCs/>
                <w:iCs/>
                <w:highlight w:val="yellow"/>
                <w:lang w:eastAsia="zh-CN"/>
              </w:rPr>
              <w:t>1</w:t>
            </w:r>
            <w:r w:rsidRPr="0017274C">
              <w:rPr>
                <w:bCs/>
                <w:iCs/>
                <w:lang w:eastAsia="sv-SE"/>
              </w:rPr>
              <w:t>.</w:t>
            </w:r>
          </w:p>
        </w:tc>
        <w:tc>
          <w:tcPr>
            <w:tcW w:w="631" w:type="pct"/>
          </w:tcPr>
          <w:p w14:paraId="6336A365" w14:textId="5AB213AE"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2274331"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93C7C76" w14:textId="77777777" w:rsidTr="00C040CA">
        <w:trPr>
          <w:tblHeader/>
        </w:trPr>
        <w:tc>
          <w:tcPr>
            <w:tcW w:w="223" w:type="pct"/>
            <w:vAlign w:val="bottom"/>
          </w:tcPr>
          <w:p w14:paraId="49E23B7E" w14:textId="77746C25"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22</w:t>
            </w:r>
          </w:p>
        </w:tc>
        <w:tc>
          <w:tcPr>
            <w:tcW w:w="224" w:type="pct"/>
          </w:tcPr>
          <w:p w14:paraId="11A9A058" w14:textId="7CA9CFDA" w:rsidR="008109DA" w:rsidRPr="008109DA" w:rsidRDefault="008109DA" w:rsidP="00BD408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071124D9" w14:textId="4A745697" w:rsidR="008109DA" w:rsidRPr="00EF08EB" w:rsidRDefault="008109DA" w:rsidP="00BD408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C2AC402" w14:textId="77777777" w:rsidR="008109DA" w:rsidRDefault="008109DA" w:rsidP="009D3741">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3FAE62CF" w14:textId="77777777" w:rsidR="008109DA" w:rsidRPr="00FF75EE" w:rsidRDefault="008109DA" w:rsidP="009D3741">
            <w:pPr>
              <w:pStyle w:val="TAL"/>
              <w:rPr>
                <w:b/>
                <w:i/>
                <w:highlight w:val="yellow"/>
                <w:lang w:eastAsia="sv-SE"/>
              </w:rPr>
            </w:pPr>
            <w:r w:rsidRPr="00FF75EE">
              <w:rPr>
                <w:rFonts w:eastAsiaTheme="minorEastAsia" w:hint="eastAsia"/>
                <w:b/>
                <w:i/>
                <w:highlight w:val="yellow"/>
                <w:lang w:eastAsia="zh-CN"/>
              </w:rPr>
              <w:t>y2</w:t>
            </w:r>
            <w:r w:rsidRPr="00FF75EE">
              <w:rPr>
                <w:b/>
                <w:i/>
                <w:highlight w:val="yellow"/>
                <w:lang w:eastAsia="sv-SE"/>
              </w:rPr>
              <w:t>-Threshold-Relay</w:t>
            </w:r>
          </w:p>
          <w:p w14:paraId="37BF44AA" w14:textId="20117033" w:rsidR="008109DA" w:rsidRPr="00EF08EB" w:rsidRDefault="008109DA" w:rsidP="00BD408F">
            <w:pPr>
              <w:spacing w:after="0" w:line="276" w:lineRule="auto"/>
              <w:rPr>
                <w:rFonts w:asciiTheme="minorHAnsi" w:eastAsia="Malgun Gothic" w:hAnsiTheme="minorHAnsi" w:cstheme="minorHAnsi"/>
                <w:lang w:eastAsia="ko-KR"/>
              </w:rPr>
            </w:pPr>
            <w:r w:rsidRPr="00FF75EE">
              <w:rPr>
                <w:bCs/>
                <w:iCs/>
                <w:highlight w:val="yellow"/>
                <w:lang w:eastAsia="sv-SE"/>
              </w:rPr>
              <w:t>L2 U2N Relay threshold value associated with the selected trigger quantity (i.e. RSRP) to be used in measurement report triggering condition for event Y</w:t>
            </w:r>
            <w:r w:rsidRPr="00FF75EE">
              <w:rPr>
                <w:rFonts w:eastAsiaTheme="minorEastAsia" w:hint="eastAsia"/>
                <w:bCs/>
                <w:iCs/>
                <w:highlight w:val="yellow"/>
                <w:lang w:eastAsia="zh-CN"/>
              </w:rPr>
              <w:t>2</w:t>
            </w:r>
            <w:r w:rsidRPr="00FF75EE">
              <w:rPr>
                <w:bCs/>
                <w:iCs/>
                <w:highlight w:val="yellow"/>
                <w:lang w:eastAsia="sv-SE"/>
              </w:rPr>
              <w:t>.</w:t>
            </w:r>
          </w:p>
        </w:tc>
        <w:tc>
          <w:tcPr>
            <w:tcW w:w="631" w:type="pct"/>
          </w:tcPr>
          <w:p w14:paraId="3FBA1190" w14:textId="580A159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040990D"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BD39D7" w14:textId="77777777" w:rsidTr="00C040CA">
        <w:trPr>
          <w:tblHeader/>
        </w:trPr>
        <w:tc>
          <w:tcPr>
            <w:tcW w:w="223" w:type="pct"/>
            <w:vAlign w:val="bottom"/>
          </w:tcPr>
          <w:p w14:paraId="4BE706C2" w14:textId="4865B12A"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3</w:t>
            </w:r>
          </w:p>
        </w:tc>
        <w:tc>
          <w:tcPr>
            <w:tcW w:w="224" w:type="pct"/>
          </w:tcPr>
          <w:p w14:paraId="46D063B4" w14:textId="15EA28A1" w:rsidR="008109DA" w:rsidRP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19EBD75" w14:textId="77777777" w:rsidR="008109DA" w:rsidRPr="00BD2D2B" w:rsidRDefault="008109DA" w:rsidP="009D3741">
            <w:pPr>
              <w:pStyle w:val="TAL"/>
              <w:rPr>
                <w:b/>
                <w:i/>
                <w:szCs w:val="22"/>
                <w:lang w:eastAsia="ko-KR"/>
              </w:rPr>
            </w:pPr>
            <w:r w:rsidRPr="00BD2D2B">
              <w:rPr>
                <w:b/>
                <w:i/>
                <w:szCs w:val="22"/>
                <w:lang w:eastAsia="ko-KR"/>
              </w:rPr>
              <w:t>xN-ThresholdM</w:t>
            </w:r>
          </w:p>
          <w:p w14:paraId="78FB1D9C" w14:textId="71D72EC8" w:rsidR="008109DA" w:rsidRPr="00EF08EB" w:rsidRDefault="008109DA" w:rsidP="00BD408F">
            <w:pPr>
              <w:spacing w:after="0" w:line="276" w:lineRule="auto"/>
              <w:rPr>
                <w:rFonts w:asciiTheme="minorHAnsi" w:eastAsia="Malgun Gothic" w:hAnsiTheme="minorHAnsi" w:cstheme="minorHAnsi"/>
                <w:lang w:eastAsia="ko-KR"/>
              </w:rPr>
            </w:pPr>
            <w:r w:rsidRPr="0017274C">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72AA378" w14:textId="77777777" w:rsidR="008109DA" w:rsidRDefault="008109DA" w:rsidP="009D3741">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69CE1353" w14:textId="77777777" w:rsidR="008109DA" w:rsidRPr="006C4AEB" w:rsidRDefault="008109DA" w:rsidP="009D3741">
            <w:pPr>
              <w:pStyle w:val="TAL"/>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1</w:t>
            </w:r>
            <w:r w:rsidRPr="006C4AEB">
              <w:rPr>
                <w:rFonts w:eastAsiaTheme="minorEastAsia" w:hint="eastAsia"/>
                <w:b/>
                <w:i/>
                <w:highlight w:val="yellow"/>
                <w:lang w:eastAsia="zh-CN"/>
              </w:rPr>
              <w:t>-Relay</w:t>
            </w:r>
          </w:p>
          <w:p w14:paraId="21C8441A"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1AE950F8" w14:textId="77777777" w:rsidR="008109DA" w:rsidRPr="006C4AEB" w:rsidRDefault="008109DA" w:rsidP="009D3741">
            <w:pPr>
              <w:spacing w:after="0" w:line="276" w:lineRule="auto"/>
              <w:rPr>
                <w:rFonts w:eastAsiaTheme="minorEastAsia"/>
                <w:b/>
                <w:i/>
                <w:highlight w:val="yellow"/>
                <w:lang w:eastAsia="zh-CN"/>
              </w:rPr>
            </w:pPr>
            <w:r w:rsidRPr="006C4AEB">
              <w:rPr>
                <w:rFonts w:eastAsiaTheme="minorEastAsia" w:hint="eastAsia"/>
                <w:b/>
                <w:i/>
                <w:highlight w:val="yellow"/>
                <w:lang w:eastAsia="zh-CN"/>
              </w:rPr>
              <w:t>x1</w:t>
            </w:r>
            <w:r w:rsidRPr="006C4AEB">
              <w:rPr>
                <w:b/>
                <w:i/>
                <w:highlight w:val="yellow"/>
                <w:lang w:eastAsia="sv-SE"/>
              </w:rPr>
              <w:t>-Threshold</w:t>
            </w:r>
            <w:r w:rsidRPr="006C4AEB">
              <w:rPr>
                <w:rFonts w:eastAsiaTheme="minorEastAsia" w:hint="eastAsia"/>
                <w:b/>
                <w:i/>
                <w:highlight w:val="yellow"/>
                <w:lang w:eastAsia="zh-CN"/>
              </w:rPr>
              <w:t>2</w:t>
            </w:r>
          </w:p>
          <w:p w14:paraId="03D4046D" w14:textId="77777777" w:rsidR="008109DA" w:rsidRPr="006C4AEB" w:rsidRDefault="008109DA" w:rsidP="009D3741">
            <w:pPr>
              <w:spacing w:after="0" w:line="276" w:lineRule="auto"/>
              <w:rPr>
                <w:rFonts w:eastAsiaTheme="minorEastAsia"/>
                <w:bCs/>
                <w:iCs/>
                <w:highlight w:val="yellow"/>
                <w:lang w:eastAsia="zh-CN"/>
              </w:rPr>
            </w:pPr>
            <w:r w:rsidRPr="006C4AEB">
              <w:rPr>
                <w:bCs/>
                <w:iCs/>
                <w:highlight w:val="yellow"/>
                <w:lang w:eastAsia="sv-SE"/>
              </w:rPr>
              <w:t xml:space="preserve">NR threshold to be used in measurement report triggering condition for event </w:t>
            </w:r>
            <w:r w:rsidRPr="006C4AEB">
              <w:rPr>
                <w:rFonts w:eastAsiaTheme="minorEastAsia" w:hint="eastAsia"/>
                <w:bCs/>
                <w:iCs/>
                <w:highlight w:val="yellow"/>
                <w:lang w:eastAsia="zh-CN"/>
              </w:rPr>
              <w:t>X1</w:t>
            </w:r>
            <w:r w:rsidRPr="006C4AEB">
              <w:rPr>
                <w:bCs/>
                <w:iCs/>
                <w:highlight w:val="yellow"/>
                <w:lang w:eastAsia="sv-SE"/>
              </w:rPr>
              <w:t>.</w:t>
            </w:r>
          </w:p>
          <w:p w14:paraId="77BA8443" w14:textId="77777777" w:rsidR="008109DA" w:rsidRPr="006C4AEB" w:rsidRDefault="008109DA" w:rsidP="009D3741">
            <w:pPr>
              <w:pStyle w:val="TAL"/>
              <w:rPr>
                <w:rFonts w:eastAsiaTheme="minorEastAsia"/>
                <w:b/>
                <w:i/>
                <w:highlight w:val="yellow"/>
                <w:lang w:eastAsia="zh-CN"/>
              </w:rPr>
            </w:pPr>
            <w:r w:rsidRPr="006C4AEB">
              <w:rPr>
                <w:rFonts w:eastAsiaTheme="minorEastAsia"/>
                <w:b/>
                <w:i/>
                <w:highlight w:val="yellow"/>
                <w:lang w:eastAsia="zh-CN"/>
              </w:rPr>
              <w:t>X</w:t>
            </w:r>
            <w:r w:rsidRPr="006C4AEB">
              <w:rPr>
                <w:rFonts w:eastAsiaTheme="minorEastAsia" w:hint="eastAsia"/>
                <w:b/>
                <w:i/>
                <w:highlight w:val="yellow"/>
                <w:lang w:eastAsia="zh-CN"/>
              </w:rPr>
              <w:t>2</w:t>
            </w:r>
            <w:r w:rsidRPr="006C4AEB">
              <w:rPr>
                <w:b/>
                <w:i/>
                <w:highlight w:val="yellow"/>
                <w:lang w:eastAsia="sv-SE"/>
              </w:rPr>
              <w:t>-Threshold</w:t>
            </w:r>
            <w:r w:rsidRPr="006C4AEB">
              <w:rPr>
                <w:rFonts w:eastAsiaTheme="minorEastAsia" w:hint="eastAsia"/>
                <w:b/>
                <w:i/>
                <w:highlight w:val="yellow"/>
                <w:lang w:eastAsia="zh-CN"/>
              </w:rPr>
              <w:t>-Relay</w:t>
            </w:r>
          </w:p>
          <w:p w14:paraId="49710729" w14:textId="77777777" w:rsidR="008109DA" w:rsidRDefault="008109DA" w:rsidP="009D3741">
            <w:pPr>
              <w:spacing w:after="0" w:line="276" w:lineRule="auto"/>
              <w:rPr>
                <w:rFonts w:eastAsiaTheme="minorEastAsia"/>
                <w:bCs/>
                <w:iCs/>
                <w:lang w:eastAsia="zh-CN"/>
              </w:rPr>
            </w:pPr>
            <w:r w:rsidRPr="006C4AEB">
              <w:rPr>
                <w:bCs/>
                <w:iCs/>
                <w:highlight w:val="yellow"/>
                <w:lang w:eastAsia="sv-SE"/>
              </w:rPr>
              <w:t xml:space="preserve">L2 U2N Relay threshold value associated with the selected trigger quantity (i.e. RSRP) to be used in measurement report triggering condition for event </w:t>
            </w:r>
            <w:r w:rsidRPr="006C4AEB">
              <w:rPr>
                <w:rFonts w:eastAsiaTheme="minorEastAsia" w:hint="eastAsia"/>
                <w:bCs/>
                <w:iCs/>
                <w:highlight w:val="yellow"/>
                <w:lang w:eastAsia="zh-CN"/>
              </w:rPr>
              <w:t>X2</w:t>
            </w:r>
            <w:r w:rsidRPr="006C4AEB">
              <w:rPr>
                <w:bCs/>
                <w:iCs/>
                <w:highlight w:val="yellow"/>
                <w:lang w:eastAsia="sv-SE"/>
              </w:rPr>
              <w:t>.</w:t>
            </w:r>
          </w:p>
          <w:p w14:paraId="54ABE168" w14:textId="525F0142"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60F336CF" w14:textId="102C7D4C"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6D8A8FD8"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2235C7BD" w14:textId="77777777" w:rsidTr="00C040CA">
        <w:trPr>
          <w:tblHeader/>
        </w:trPr>
        <w:tc>
          <w:tcPr>
            <w:tcW w:w="223" w:type="pct"/>
            <w:vAlign w:val="bottom"/>
          </w:tcPr>
          <w:p w14:paraId="39EE5CAB" w14:textId="55748113"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4</w:t>
            </w:r>
          </w:p>
        </w:tc>
        <w:tc>
          <w:tcPr>
            <w:tcW w:w="224" w:type="pct"/>
          </w:tcPr>
          <w:p w14:paraId="0865E12B" w14:textId="71888F5D"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7790C07" w14:textId="77777777" w:rsidR="008109DA" w:rsidRDefault="008109DA" w:rsidP="009D3741">
            <w:pPr>
              <w:spacing w:after="0" w:line="276" w:lineRule="auto"/>
              <w:rPr>
                <w:rFonts w:eastAsiaTheme="minorEastAsia"/>
                <w:lang w:eastAsia="zh-CN"/>
              </w:rPr>
            </w:pPr>
            <w:r>
              <w:rPr>
                <w:rFonts w:eastAsiaTheme="minorEastAsia" w:hint="eastAsia"/>
                <w:lang w:eastAsia="zh-CN"/>
              </w:rPr>
              <w:t>In 5.8.1</w:t>
            </w:r>
          </w:p>
          <w:p w14:paraId="49CF0AB6" w14:textId="77777777" w:rsidR="008109DA" w:rsidRDefault="008109DA" w:rsidP="009D3741">
            <w:pPr>
              <w:spacing w:after="0" w:line="276" w:lineRule="auto"/>
              <w:rPr>
                <w:rFonts w:eastAsiaTheme="minorEastAsia"/>
                <w:lang w:eastAsia="zh-CN"/>
              </w:rPr>
            </w:pPr>
          </w:p>
          <w:p w14:paraId="477BE851" w14:textId="26DABB5D" w:rsidR="008109DA" w:rsidRPr="00BD2D2B" w:rsidRDefault="008109DA" w:rsidP="009D3741">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highlight w:val="yellow"/>
              </w:rPr>
              <w:t>/receive</w:t>
            </w:r>
            <w:r>
              <w:t xml:space="preserve"> the NR sidelink discovery messages.</w:t>
            </w:r>
          </w:p>
        </w:tc>
        <w:tc>
          <w:tcPr>
            <w:tcW w:w="1889" w:type="pct"/>
          </w:tcPr>
          <w:p w14:paraId="3052B10F"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6F5F50DB" w14:textId="77777777" w:rsidR="008109DA" w:rsidRDefault="008109DA" w:rsidP="009D3741">
            <w:pPr>
              <w:spacing w:after="0" w:line="276" w:lineRule="auto"/>
              <w:rPr>
                <w:rFonts w:asciiTheme="minorHAnsi" w:eastAsiaTheme="minorEastAsia" w:hAnsiTheme="minorHAnsi" w:cstheme="minorHAnsi"/>
                <w:lang w:eastAsia="zh-CN"/>
              </w:rPr>
            </w:pPr>
          </w:p>
          <w:p w14:paraId="778C4004" w14:textId="36ADDB8B" w:rsidR="008109DA" w:rsidRDefault="008109DA" w:rsidP="009D3741">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sidRPr="00993A75">
              <w:rPr>
                <w:strike/>
                <w:color w:val="FF0000"/>
                <w:highlight w:val="yellow"/>
                <w:u w:val="single"/>
              </w:rPr>
              <w:t>/receive</w:t>
            </w:r>
            <w:r>
              <w:t xml:space="preserve"> the NR sidelink discovery messages.</w:t>
            </w:r>
          </w:p>
        </w:tc>
        <w:tc>
          <w:tcPr>
            <w:tcW w:w="631" w:type="pct"/>
          </w:tcPr>
          <w:p w14:paraId="5A80DC6D" w14:textId="46CC323F"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1C952EEC"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7720E133" w14:textId="77777777" w:rsidTr="00C040CA">
        <w:trPr>
          <w:tblHeader/>
        </w:trPr>
        <w:tc>
          <w:tcPr>
            <w:tcW w:w="223" w:type="pct"/>
            <w:vAlign w:val="bottom"/>
          </w:tcPr>
          <w:p w14:paraId="29D530BC" w14:textId="6D36B092"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5</w:t>
            </w:r>
          </w:p>
        </w:tc>
        <w:tc>
          <w:tcPr>
            <w:tcW w:w="224" w:type="pct"/>
          </w:tcPr>
          <w:p w14:paraId="72BB5DA2" w14:textId="6620B31E"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33BB4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11A3B85C" w14:textId="77777777" w:rsidR="008109DA" w:rsidRDefault="008109DA" w:rsidP="009D3741">
            <w:pPr>
              <w:spacing w:after="0" w:line="276" w:lineRule="auto"/>
              <w:rPr>
                <w:rFonts w:asciiTheme="minorHAnsi" w:eastAsiaTheme="minorEastAsia" w:hAnsiTheme="minorHAnsi" w:cstheme="minorHAnsi"/>
                <w:lang w:eastAsia="zh-CN"/>
              </w:rPr>
            </w:pPr>
          </w:p>
          <w:p w14:paraId="50E44BAE"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61383D22"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458E22E8"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78DE0B26"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logical channel in accordance with the received </w:t>
            </w:r>
            <w:r w:rsidRPr="00993A75">
              <w:rPr>
                <w:rFonts w:eastAsia="Batang"/>
                <w:i/>
                <w:highlight w:val="yellow"/>
              </w:rPr>
              <w:t>sl-MAC-LogicalChannelConfigPC5</w:t>
            </w:r>
            <w:r w:rsidRPr="00993A75">
              <w:rPr>
                <w:rFonts w:eastAsia="宋体"/>
                <w:highlight w:val="yellow"/>
              </w:rPr>
              <w:t>;</w:t>
            </w:r>
          </w:p>
          <w:p w14:paraId="795EAE15"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40495071"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sidelink RLC entity in accordance with the received </w:t>
            </w:r>
            <w:r w:rsidRPr="004F62EA">
              <w:rPr>
                <w:rFonts w:eastAsia="宋体"/>
                <w:i/>
              </w:rPr>
              <w:t>sl-RLC-ConfigPC5</w:t>
            </w:r>
            <w:r w:rsidRPr="004F62EA">
              <w:rPr>
                <w:rFonts w:eastAsia="宋体"/>
              </w:rPr>
              <w:t>;</w:t>
            </w:r>
          </w:p>
          <w:p w14:paraId="579FDFC8"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sidelink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1903F8AE" w14:textId="77777777" w:rsidR="008109DA" w:rsidRDefault="008109DA" w:rsidP="009D3741">
            <w:pPr>
              <w:spacing w:after="0" w:line="276" w:lineRule="auto"/>
              <w:rPr>
                <w:rFonts w:eastAsiaTheme="minorEastAsia"/>
                <w:lang w:eastAsia="zh-CN"/>
              </w:rPr>
            </w:pPr>
          </w:p>
        </w:tc>
        <w:tc>
          <w:tcPr>
            <w:tcW w:w="1889" w:type="pct"/>
          </w:tcPr>
          <w:p w14:paraId="2B58E89B"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0CE039D5" w14:textId="77777777" w:rsidR="008109DA" w:rsidRDefault="008109DA" w:rsidP="009D3741">
            <w:pPr>
              <w:spacing w:after="0" w:line="276" w:lineRule="auto"/>
              <w:rPr>
                <w:rFonts w:asciiTheme="minorHAnsi" w:eastAsiaTheme="minorEastAsia" w:hAnsiTheme="minorHAnsi" w:cstheme="minorHAnsi"/>
                <w:lang w:eastAsia="zh-CN"/>
              </w:rPr>
            </w:pPr>
          </w:p>
          <w:p w14:paraId="11176AB6" w14:textId="77777777" w:rsidR="008109DA" w:rsidRPr="004F62EA" w:rsidRDefault="008109DA" w:rsidP="009D3741">
            <w:pPr>
              <w:overflowPunct/>
              <w:autoSpaceDE/>
              <w:autoSpaceDN/>
              <w:adjustRightInd/>
              <w:textAlignment w:val="auto"/>
              <w:rPr>
                <w:rFonts w:eastAsia="MS Mincho"/>
              </w:rPr>
            </w:pPr>
            <w:r w:rsidRPr="004F62EA">
              <w:rPr>
                <w:rFonts w:eastAsia="宋体"/>
              </w:rPr>
              <w:t xml:space="preserve">For each </w:t>
            </w:r>
            <w:r w:rsidRPr="004F62EA">
              <w:rPr>
                <w:rFonts w:eastAsia="宋体"/>
                <w:i/>
              </w:rPr>
              <w:t>sl-RLC</w:t>
            </w:r>
            <w:r w:rsidRPr="00A44EC4">
              <w:rPr>
                <w:rFonts w:eastAsia="宋体"/>
                <w:i/>
              </w:rPr>
              <w:t>-</w:t>
            </w:r>
            <w:r w:rsidRPr="00C47AA1">
              <w:rPr>
                <w:i/>
              </w:rPr>
              <w:t>C</w:t>
            </w:r>
            <w:r w:rsidRPr="00A44EC4">
              <w:rPr>
                <w:rFonts w:eastAsia="宋体"/>
                <w:i/>
              </w:rPr>
              <w:t>hannel</w:t>
            </w:r>
            <w:r>
              <w:rPr>
                <w:rFonts w:eastAsia="宋体"/>
                <w:i/>
              </w:rPr>
              <w:t>ID</w:t>
            </w:r>
            <w:r w:rsidRPr="00E602C1">
              <w:rPr>
                <w:i/>
              </w:rPr>
              <w:t>-PC5</w:t>
            </w:r>
            <w:r w:rsidRPr="004F62EA">
              <w:rPr>
                <w:rFonts w:eastAsia="宋体"/>
              </w:rPr>
              <w:t xml:space="preserve"> received in </w:t>
            </w:r>
            <w:r w:rsidRPr="004F62EA">
              <w:rPr>
                <w:rFonts w:eastAsia="宋体"/>
                <w:lang w:eastAsia="zh-CN"/>
              </w:rPr>
              <w:t>the</w:t>
            </w:r>
            <w:r w:rsidRPr="004F62EA">
              <w:rPr>
                <w:rFonts w:eastAsia="宋体"/>
              </w:rPr>
              <w:t xml:space="preserve"> </w:t>
            </w:r>
            <w:r w:rsidRPr="004F62EA">
              <w:rPr>
                <w:rFonts w:eastAsia="宋体"/>
                <w:i/>
              </w:rPr>
              <w:t>sl-RLC-</w:t>
            </w:r>
            <w:r>
              <w:rPr>
                <w:rFonts w:eastAsia="宋体"/>
                <w:i/>
              </w:rPr>
              <w:t>Channel</w:t>
            </w:r>
            <w:r w:rsidRPr="004F62EA">
              <w:rPr>
                <w:rFonts w:eastAsia="宋体"/>
                <w:i/>
              </w:rPr>
              <w:t>ToAddModList</w:t>
            </w:r>
            <w:r w:rsidRPr="00E602C1">
              <w:rPr>
                <w:i/>
              </w:rPr>
              <w:t>-PC5</w:t>
            </w:r>
            <w:r w:rsidRPr="004F62EA">
              <w:rPr>
                <w:rFonts w:eastAsia="宋体"/>
              </w:rPr>
              <w:t xml:space="preserve"> IE the UE shall:</w:t>
            </w:r>
          </w:p>
          <w:p w14:paraId="4A6582C9" w14:textId="77777777" w:rsidR="008109DA" w:rsidRPr="004F62EA" w:rsidRDefault="008109DA" w:rsidP="009D3741">
            <w:pPr>
              <w:pStyle w:val="B1"/>
            </w:pPr>
            <w:r w:rsidRPr="004F62EA">
              <w:t>1&gt;</w:t>
            </w:r>
            <w:r w:rsidRPr="004F62EA">
              <w:tab/>
              <w:t xml:space="preserve">if the current configuration contains a sidelink RLC bearer with the received </w:t>
            </w:r>
            <w:r w:rsidRPr="004F62EA">
              <w:rPr>
                <w:i/>
              </w:rPr>
              <w:t>sl-RLC-</w:t>
            </w:r>
            <w:r>
              <w:rPr>
                <w:i/>
              </w:rPr>
              <w:t>ChannelID</w:t>
            </w:r>
            <w:r w:rsidRPr="00E602C1">
              <w:rPr>
                <w:i/>
              </w:rPr>
              <w:t>-PC5</w:t>
            </w:r>
            <w:r w:rsidRPr="004F62EA">
              <w:t>:</w:t>
            </w:r>
          </w:p>
          <w:p w14:paraId="33573B7A"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reconfigure the sidelink RLC entity or entities in accordance with the received </w:t>
            </w:r>
            <w:r w:rsidRPr="004F62EA">
              <w:rPr>
                <w:rFonts w:eastAsia="Batang"/>
                <w:i/>
              </w:rPr>
              <w:t>sl-RLC-ConfigPC5</w:t>
            </w:r>
            <w:r w:rsidRPr="004F62EA">
              <w:rPr>
                <w:rFonts w:eastAsia="宋体"/>
              </w:rPr>
              <w:t>;</w:t>
            </w:r>
          </w:p>
          <w:p w14:paraId="349184B9" w14:textId="77777777" w:rsidR="008109DA" w:rsidRPr="004F62EA" w:rsidRDefault="008109DA" w:rsidP="009D3741">
            <w:pPr>
              <w:pStyle w:val="B2"/>
              <w:rPr>
                <w:rFonts w:eastAsia="宋体"/>
              </w:rPr>
            </w:pPr>
            <w:r w:rsidRPr="004F62EA">
              <w:rPr>
                <w:rFonts w:eastAsia="宋体"/>
              </w:rPr>
              <w:t>2&gt;</w:t>
            </w:r>
            <w:r w:rsidRPr="004F62EA">
              <w:rPr>
                <w:rFonts w:eastAsia="宋体"/>
              </w:rPr>
              <w:tab/>
            </w:r>
            <w:r w:rsidRPr="00993A75">
              <w:rPr>
                <w:rFonts w:eastAsia="宋体"/>
                <w:highlight w:val="yellow"/>
              </w:rPr>
              <w:t xml:space="preserve">reconfigure the sidelink </w:t>
            </w:r>
            <w:r w:rsidRPr="0019106D">
              <w:rPr>
                <w:rFonts w:eastAsia="宋体" w:hint="eastAsia"/>
                <w:color w:val="FF0000"/>
                <w:highlight w:val="yellow"/>
                <w:u w:val="single"/>
                <w:lang w:eastAsia="zh-CN"/>
              </w:rPr>
              <w:t>MAC entity with a</w:t>
            </w:r>
            <w:r>
              <w:rPr>
                <w:rFonts w:eastAsia="宋体" w:hint="eastAsia"/>
                <w:highlight w:val="yellow"/>
                <w:lang w:eastAsia="zh-CN"/>
              </w:rPr>
              <w:t xml:space="preserve"> </w:t>
            </w:r>
            <w:r w:rsidRPr="00993A75">
              <w:rPr>
                <w:rFonts w:eastAsia="宋体"/>
                <w:highlight w:val="yellow"/>
              </w:rPr>
              <w:t xml:space="preserve">logical channel in accordance with the received </w:t>
            </w:r>
            <w:r w:rsidRPr="00993A75">
              <w:rPr>
                <w:rFonts w:eastAsia="Batang"/>
                <w:i/>
                <w:highlight w:val="yellow"/>
              </w:rPr>
              <w:t>sl-MAC-LogicalChannelConfigPC5</w:t>
            </w:r>
            <w:r w:rsidRPr="00993A75">
              <w:rPr>
                <w:rFonts w:eastAsia="宋体"/>
                <w:highlight w:val="yellow"/>
              </w:rPr>
              <w:t>;</w:t>
            </w:r>
          </w:p>
          <w:p w14:paraId="4D9D7909" w14:textId="77777777" w:rsidR="008109DA" w:rsidRPr="004F62EA" w:rsidRDefault="008109DA" w:rsidP="009D3741">
            <w:pPr>
              <w:pStyle w:val="B1"/>
            </w:pPr>
            <w:r w:rsidRPr="004F62EA">
              <w:t>1&gt;</w:t>
            </w:r>
            <w:r w:rsidRPr="004F62EA">
              <w:tab/>
              <w:t xml:space="preserve">else (a </w:t>
            </w:r>
            <w:r>
              <w:t xml:space="preserve">PC5 Relay RLC channel </w:t>
            </w:r>
            <w:r w:rsidRPr="004F62EA">
              <w:t xml:space="preserve">with the received </w:t>
            </w:r>
            <w:r w:rsidRPr="004F62EA">
              <w:rPr>
                <w:i/>
              </w:rPr>
              <w:t>sl-RLC-</w:t>
            </w:r>
            <w:r>
              <w:rPr>
                <w:i/>
              </w:rPr>
              <w:t>ChannelID</w:t>
            </w:r>
            <w:r w:rsidRPr="00E602C1">
              <w:rPr>
                <w:i/>
              </w:rPr>
              <w:t>-PC5</w:t>
            </w:r>
            <w:r>
              <w:rPr>
                <w:i/>
              </w:rPr>
              <w:t xml:space="preserve"> </w:t>
            </w:r>
            <w:r w:rsidRPr="004F62EA">
              <w:t>was not configured before):</w:t>
            </w:r>
          </w:p>
          <w:p w14:paraId="2D392137" w14:textId="77777777" w:rsidR="008109DA" w:rsidRPr="004F62EA" w:rsidRDefault="008109DA" w:rsidP="009D3741">
            <w:pPr>
              <w:pStyle w:val="B2"/>
              <w:rPr>
                <w:rFonts w:eastAsia="宋体"/>
              </w:rPr>
            </w:pPr>
            <w:r w:rsidRPr="004F62EA">
              <w:rPr>
                <w:rFonts w:eastAsia="宋体"/>
              </w:rPr>
              <w:t>2&gt;</w:t>
            </w:r>
            <w:r w:rsidRPr="004F62EA">
              <w:rPr>
                <w:rFonts w:eastAsia="宋体"/>
              </w:rPr>
              <w:tab/>
              <w:t xml:space="preserve">establish </w:t>
            </w:r>
            <w:proofErr w:type="gramStart"/>
            <w:r w:rsidRPr="004F62EA">
              <w:rPr>
                <w:rFonts w:eastAsia="宋体"/>
              </w:rPr>
              <w:t>an</w:t>
            </w:r>
            <w:proofErr w:type="gramEnd"/>
            <w:r w:rsidRPr="004F62EA">
              <w:rPr>
                <w:rFonts w:eastAsia="宋体"/>
              </w:rPr>
              <w:t xml:space="preserve"> sidelink RLC entity in accordance with the received </w:t>
            </w:r>
            <w:r w:rsidRPr="004F62EA">
              <w:rPr>
                <w:rFonts w:eastAsia="宋体"/>
                <w:i/>
              </w:rPr>
              <w:t>sl-RLC-ConfigPC5</w:t>
            </w:r>
            <w:r w:rsidRPr="004F62EA">
              <w:rPr>
                <w:rFonts w:eastAsia="宋体"/>
              </w:rPr>
              <w:t>;</w:t>
            </w:r>
          </w:p>
          <w:p w14:paraId="03BC17BF" w14:textId="77777777" w:rsidR="008109DA" w:rsidRDefault="008109DA" w:rsidP="009D3741">
            <w:pPr>
              <w:pStyle w:val="B2"/>
            </w:pPr>
            <w:r w:rsidRPr="004F62EA">
              <w:rPr>
                <w:rFonts w:eastAsia="宋体"/>
              </w:rPr>
              <w:t>2&gt;</w:t>
            </w:r>
            <w:r w:rsidRPr="004F62EA">
              <w:rPr>
                <w:rFonts w:eastAsia="宋体"/>
              </w:rPr>
              <w:tab/>
            </w:r>
            <w:r w:rsidRPr="00993A75">
              <w:rPr>
                <w:rFonts w:eastAsia="宋体"/>
                <w:highlight w:val="yellow"/>
              </w:rPr>
              <w:t xml:space="preserve">configure the </w:t>
            </w:r>
            <w:r w:rsidRPr="00F710C5">
              <w:rPr>
                <w:rFonts w:eastAsia="宋体"/>
                <w:strike/>
                <w:color w:val="FF0000"/>
                <w:highlight w:val="yellow"/>
              </w:rPr>
              <w:t>sidelink</w:t>
            </w:r>
            <w:r w:rsidRPr="00993A75">
              <w:rPr>
                <w:rFonts w:eastAsia="宋体"/>
                <w:highlight w:val="yellow"/>
              </w:rPr>
              <w:t xml:space="preserve"> MAC entity with a logical channel in accordance with the received </w:t>
            </w:r>
            <w:r w:rsidRPr="00993A75">
              <w:rPr>
                <w:rFonts w:eastAsia="Batang"/>
                <w:i/>
                <w:highlight w:val="yellow"/>
              </w:rPr>
              <w:t>sl-MAC-LogicalChannelConfigPC5</w:t>
            </w:r>
            <w:r w:rsidRPr="00993A75">
              <w:rPr>
                <w:rFonts w:eastAsia="宋体"/>
                <w:highlight w:val="yellow"/>
              </w:rPr>
              <w:t>.</w:t>
            </w:r>
          </w:p>
          <w:p w14:paraId="4867E32F" w14:textId="77777777" w:rsidR="008109DA" w:rsidRDefault="008109DA" w:rsidP="009D3741">
            <w:pPr>
              <w:spacing w:after="0" w:line="276" w:lineRule="auto"/>
              <w:rPr>
                <w:rFonts w:asciiTheme="minorHAnsi" w:eastAsiaTheme="minorEastAsia" w:hAnsiTheme="minorHAnsi" w:cstheme="minorHAnsi"/>
                <w:lang w:eastAsia="zh-CN"/>
              </w:rPr>
            </w:pPr>
          </w:p>
        </w:tc>
        <w:tc>
          <w:tcPr>
            <w:tcW w:w="631" w:type="pct"/>
          </w:tcPr>
          <w:p w14:paraId="54834FD9" w14:textId="61E7A8EA"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4C9B268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9DFDBB" w14:textId="77777777" w:rsidTr="00C040CA">
        <w:trPr>
          <w:tblHeader/>
        </w:trPr>
        <w:tc>
          <w:tcPr>
            <w:tcW w:w="223" w:type="pct"/>
            <w:vAlign w:val="bottom"/>
          </w:tcPr>
          <w:p w14:paraId="5A0E0E9C" w14:textId="5A50C4A8"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26</w:t>
            </w:r>
          </w:p>
        </w:tc>
        <w:tc>
          <w:tcPr>
            <w:tcW w:w="224" w:type="pct"/>
          </w:tcPr>
          <w:p w14:paraId="685355C1" w14:textId="679555EB"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EE53C9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2B519F75" w14:textId="77777777" w:rsidR="008109DA" w:rsidRDefault="008109DA" w:rsidP="009D3741">
            <w:pPr>
              <w:spacing w:after="0" w:line="276" w:lineRule="auto"/>
              <w:rPr>
                <w:rFonts w:asciiTheme="minorHAnsi" w:eastAsiaTheme="minorEastAsia" w:hAnsiTheme="minorHAnsi" w:cstheme="minorHAnsi"/>
                <w:lang w:eastAsia="zh-CN"/>
              </w:rPr>
            </w:pPr>
          </w:p>
          <w:p w14:paraId="755F0CFD" w14:textId="77777777" w:rsidR="008109DA" w:rsidRDefault="008109DA" w:rsidP="009D3741">
            <w:pPr>
              <w:pStyle w:val="B2"/>
            </w:pPr>
            <w:r>
              <w:t>2&gt;</w:t>
            </w:r>
            <w:r>
              <w:tab/>
              <w:t xml:space="preserve">else if the cell chosen for NR sidelink discovery reception provides </w:t>
            </w:r>
            <w:r>
              <w:rPr>
                <w:i/>
              </w:rPr>
              <w:t>SIB12</w:t>
            </w:r>
            <w:r>
              <w:t>:</w:t>
            </w:r>
          </w:p>
          <w:p w14:paraId="5A823CAC" w14:textId="77777777" w:rsidR="008109DA" w:rsidRDefault="008109DA" w:rsidP="009D3741">
            <w:pPr>
              <w:pStyle w:val="B3"/>
            </w:pPr>
            <w:r>
              <w:t>3&gt;</w:t>
            </w:r>
            <w:r>
              <w:tab/>
              <w:t xml:space="preserve">if </w:t>
            </w:r>
            <w:r>
              <w:rPr>
                <w:i/>
                <w:lang w:eastAsia="zh-CN"/>
              </w:rPr>
              <w:t>sl-DiscRxPool</w:t>
            </w:r>
            <w:r>
              <w:t xml:space="preserve"> for NR sidelink is included in </w:t>
            </w:r>
            <w:r w:rsidRPr="006D1365">
              <w:rPr>
                <w:i/>
              </w:rPr>
              <w:t>SIB12</w:t>
            </w:r>
            <w:r>
              <w:t>:</w:t>
            </w:r>
          </w:p>
          <w:p w14:paraId="515E6894" w14:textId="77777777" w:rsidR="008109DA" w:rsidRDefault="008109DA" w:rsidP="009D3741">
            <w:pPr>
              <w:pStyle w:val="B4"/>
              <w:rPr>
                <w:rFonts w:eastAsia="等线"/>
              </w:rPr>
            </w:pPr>
            <w:r>
              <w:t>4&gt;</w:t>
            </w:r>
            <w:r>
              <w:tab/>
              <w:t xml:space="preserve">configure lower layers to monitor sidelink control information and the corresponding data using the resource pool indicated by </w:t>
            </w:r>
            <w:r w:rsidRPr="00113FC3">
              <w:rPr>
                <w:i/>
                <w:highlight w:val="yellow"/>
              </w:rPr>
              <w:t>sl-DiscRxPoo</w:t>
            </w:r>
            <w:r>
              <w:t xml:space="preserve"> for NR </w:t>
            </w:r>
            <w:r>
              <w:rPr>
                <w:lang w:eastAsia="ko-KR"/>
              </w:rPr>
              <w:t>sidelink</w:t>
            </w:r>
            <w:r>
              <w:t xml:space="preserve"> discovery reception</w:t>
            </w:r>
            <w:r>
              <w:rPr>
                <w:i/>
              </w:rPr>
              <w:t xml:space="preserve"> in SIB12</w:t>
            </w:r>
            <w:r>
              <w:t>;</w:t>
            </w:r>
          </w:p>
          <w:p w14:paraId="600DBA35"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09AD6F14" w14:textId="2DDEC44B" w:rsidR="008109DA" w:rsidRDefault="008109DA" w:rsidP="009D3741">
            <w:pPr>
              <w:spacing w:after="0" w:line="276" w:lineRule="auto"/>
              <w:rPr>
                <w:rFonts w:asciiTheme="minorHAnsi" w:eastAsiaTheme="minorEastAsia" w:hAnsiTheme="minorHAnsi" w:cstheme="minorHAnsi"/>
                <w:lang w:eastAsia="zh-CN"/>
              </w:rPr>
            </w:pPr>
            <w:r w:rsidRPr="00113FC3">
              <w:rPr>
                <w:i/>
                <w:lang w:eastAsia="zh-CN"/>
              </w:rPr>
              <w:t>sl-DiscRxPoo</w:t>
            </w:r>
            <w:r w:rsidRPr="00113FC3">
              <w:rPr>
                <w:rFonts w:eastAsiaTheme="minorEastAsia" w:hint="eastAsia"/>
                <w:i/>
                <w:lang w:eastAsia="zh-CN"/>
              </w:rPr>
              <w:t>=&gt;</w:t>
            </w:r>
            <w:r w:rsidRPr="00113FC3">
              <w:rPr>
                <w:i/>
                <w:lang w:eastAsia="zh-CN"/>
              </w:rPr>
              <w:t xml:space="preserve"> sl-DiscRxPoo</w:t>
            </w:r>
            <w:r w:rsidRPr="008109DA">
              <w:rPr>
                <w:rFonts w:eastAsiaTheme="minorEastAsia" w:hint="eastAsia"/>
                <w:i/>
                <w:color w:val="FF0000"/>
                <w:highlight w:val="yellow"/>
                <w:u w:val="single"/>
                <w:lang w:eastAsia="zh-CN"/>
              </w:rPr>
              <w:t>l</w:t>
            </w:r>
          </w:p>
        </w:tc>
        <w:tc>
          <w:tcPr>
            <w:tcW w:w="631" w:type="pct"/>
          </w:tcPr>
          <w:p w14:paraId="5D8B145A" w14:textId="561D3282"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B98A27A"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0BD93505" w14:textId="77777777" w:rsidTr="00C040CA">
        <w:trPr>
          <w:tblHeader/>
        </w:trPr>
        <w:tc>
          <w:tcPr>
            <w:tcW w:w="223" w:type="pct"/>
            <w:vAlign w:val="bottom"/>
          </w:tcPr>
          <w:p w14:paraId="596D9182" w14:textId="343A6815" w:rsidR="008109DA" w:rsidRPr="00EF08EB" w:rsidRDefault="008109DA" w:rsidP="00BD40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27</w:t>
            </w:r>
          </w:p>
        </w:tc>
        <w:tc>
          <w:tcPr>
            <w:tcW w:w="224" w:type="pct"/>
          </w:tcPr>
          <w:p w14:paraId="5B73FF71" w14:textId="62D83A7A" w:rsidR="008109DA" w:rsidRDefault="008109DA"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B2C78A8"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541D9E1F" w14:textId="77777777" w:rsidR="008109DA" w:rsidRDefault="008109DA" w:rsidP="009D3741">
            <w:pPr>
              <w:spacing w:after="0" w:line="276" w:lineRule="auto"/>
              <w:rPr>
                <w:rFonts w:asciiTheme="minorHAnsi" w:eastAsiaTheme="minorEastAsia" w:hAnsiTheme="minorHAnsi" w:cstheme="minorHAnsi"/>
                <w:lang w:eastAsia="zh-CN"/>
              </w:rPr>
            </w:pPr>
          </w:p>
          <w:p w14:paraId="0F47E3FB" w14:textId="77777777" w:rsidR="008109DA" w:rsidRDefault="008109DA" w:rsidP="009D3741">
            <w:pPr>
              <w:rPr>
                <w:rFonts w:eastAsia="Yu Mincho"/>
              </w:rPr>
            </w:pPr>
            <w:r w:rsidRPr="00A30D10">
              <w:rPr>
                <w:rFonts w:eastAsia="宋体"/>
              </w:rPr>
              <w:t xml:space="preserve">This procedure is used by a UE supporting NR sidelink U2N Remote UE </w:t>
            </w:r>
            <w:r w:rsidRPr="00527A3F">
              <w:rPr>
                <w:rFonts w:eastAsia="宋体"/>
                <w:highlight w:val="yellow"/>
              </w:rPr>
              <w:t>operationconfigured</w:t>
            </w:r>
            <w:r w:rsidRPr="00A30D10">
              <w:rPr>
                <w:rFonts w:eastAsia="宋体"/>
              </w:rPr>
              <w:t xml:space="preserve"> by upper layers to receive/ transmit NR sidelink discovery message to evaluate AS layer conditions.</w:t>
            </w:r>
          </w:p>
          <w:p w14:paraId="0C1B7C61" w14:textId="77777777" w:rsidR="008109DA" w:rsidRDefault="008109DA" w:rsidP="009D3741">
            <w:pPr>
              <w:spacing w:after="0" w:line="276" w:lineRule="auto"/>
              <w:rPr>
                <w:rFonts w:asciiTheme="minorHAnsi" w:eastAsiaTheme="minorEastAsia" w:hAnsiTheme="minorHAnsi" w:cstheme="minorHAnsi"/>
                <w:lang w:eastAsia="zh-CN"/>
              </w:rPr>
            </w:pPr>
          </w:p>
        </w:tc>
        <w:tc>
          <w:tcPr>
            <w:tcW w:w="1889" w:type="pct"/>
          </w:tcPr>
          <w:p w14:paraId="5401CA0E"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63B16BED" w14:textId="77777777" w:rsidR="008109DA" w:rsidRDefault="008109DA" w:rsidP="009D3741">
            <w:pPr>
              <w:spacing w:after="0" w:line="276" w:lineRule="auto"/>
              <w:rPr>
                <w:rFonts w:asciiTheme="minorHAnsi" w:eastAsiaTheme="minorEastAsia" w:hAnsiTheme="minorHAnsi" w:cstheme="minorHAnsi"/>
                <w:lang w:eastAsia="zh-CN"/>
              </w:rPr>
            </w:pPr>
          </w:p>
          <w:p w14:paraId="28865211" w14:textId="77777777" w:rsidR="008109DA" w:rsidRDefault="008109DA" w:rsidP="009D3741">
            <w:pPr>
              <w:rPr>
                <w:rFonts w:eastAsia="Yu Mincho"/>
              </w:rPr>
            </w:pPr>
            <w:r w:rsidRPr="00A30D10">
              <w:rPr>
                <w:rFonts w:eastAsia="宋体"/>
              </w:rPr>
              <w:t xml:space="preserve">This procedure is used by a UE supporting NR sidelink U2N Remote UE </w:t>
            </w:r>
            <w:r w:rsidRPr="00722A05">
              <w:rPr>
                <w:rFonts w:eastAsia="宋体"/>
                <w:highlight w:val="yellow"/>
              </w:rPr>
              <w:t>operation</w:t>
            </w:r>
            <w:r w:rsidRPr="00722A05">
              <w:rPr>
                <w:rFonts w:eastAsia="宋体" w:hint="eastAsia"/>
                <w:highlight w:val="yellow"/>
                <w:lang w:eastAsia="zh-CN"/>
              </w:rPr>
              <w:t xml:space="preserve"> </w:t>
            </w:r>
            <w:r w:rsidRPr="00722A05">
              <w:rPr>
                <w:rFonts w:eastAsia="宋体"/>
                <w:highlight w:val="yellow"/>
              </w:rPr>
              <w:t>configured</w:t>
            </w:r>
            <w:r w:rsidRPr="00A30D10">
              <w:rPr>
                <w:rFonts w:eastAsia="宋体"/>
              </w:rPr>
              <w:t xml:space="preserve"> by upper layers to receive/ transmit NR sidelink discovery message to evaluate AS layer conditions.</w:t>
            </w:r>
          </w:p>
          <w:p w14:paraId="157F3F0D" w14:textId="77777777" w:rsidR="008109DA" w:rsidRPr="00113FC3" w:rsidRDefault="008109DA" w:rsidP="009D3741">
            <w:pPr>
              <w:spacing w:after="0" w:line="276" w:lineRule="auto"/>
              <w:rPr>
                <w:i/>
                <w:lang w:eastAsia="zh-CN"/>
              </w:rPr>
            </w:pPr>
          </w:p>
        </w:tc>
        <w:tc>
          <w:tcPr>
            <w:tcW w:w="631" w:type="pct"/>
          </w:tcPr>
          <w:p w14:paraId="4DA296D6" w14:textId="44073064" w:rsidR="008109DA"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718163A9"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69ED7804" w14:textId="77777777" w:rsidTr="00C040CA">
        <w:trPr>
          <w:tblHeader/>
        </w:trPr>
        <w:tc>
          <w:tcPr>
            <w:tcW w:w="223" w:type="pct"/>
            <w:vAlign w:val="bottom"/>
          </w:tcPr>
          <w:p w14:paraId="182A9284" w14:textId="6A4B4B5D"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8</w:t>
            </w:r>
          </w:p>
        </w:tc>
        <w:tc>
          <w:tcPr>
            <w:tcW w:w="224" w:type="pct"/>
          </w:tcPr>
          <w:p w14:paraId="3DA2FB5D" w14:textId="1C484578" w:rsidR="008109DA" w:rsidRPr="008109DA" w:rsidRDefault="008109DA" w:rsidP="00BD408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4" w:type="pct"/>
          </w:tcPr>
          <w:p w14:paraId="20FBA34E"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0B49A36" w14:textId="77777777" w:rsidR="008109DA" w:rsidRDefault="008109DA" w:rsidP="009D3741">
            <w:pPr>
              <w:spacing w:after="0" w:line="276" w:lineRule="auto"/>
              <w:rPr>
                <w:rFonts w:asciiTheme="minorHAnsi" w:eastAsiaTheme="minorEastAsia" w:hAnsiTheme="minorHAnsi" w:cstheme="minorHAnsi"/>
                <w:lang w:val="en-US" w:eastAsia="zh-CN"/>
              </w:rPr>
            </w:pPr>
          </w:p>
          <w:p w14:paraId="5B8CF045" w14:textId="77777777" w:rsidR="008109DA" w:rsidRDefault="008109DA" w:rsidP="009D3741">
            <w:pPr>
              <w:pStyle w:val="PL"/>
            </w:pPr>
            <w:r>
              <w:t>RRCReconfiguration-v1700-IEs ::=        SEQUENCE {</w:t>
            </w:r>
          </w:p>
          <w:p w14:paraId="48EA5B10" w14:textId="77777777" w:rsidR="008109DA" w:rsidRDefault="008109DA" w:rsidP="009D3741">
            <w:pPr>
              <w:pStyle w:val="PL"/>
            </w:pPr>
            <w:r>
              <w:t xml:space="preserve">    otherConfig-v1700                       OtherConfig-v1700                                              OPTIONAL, -- Need M</w:t>
            </w:r>
          </w:p>
          <w:p w14:paraId="61B4400A" w14:textId="77777777" w:rsidR="008109DA" w:rsidRDefault="008109DA" w:rsidP="009D3741">
            <w:pPr>
              <w:pStyle w:val="PL"/>
            </w:pPr>
            <w:r>
              <w:t xml:space="preserve">    ul-GapFR2-Config-r17                    SetupRelease { UL-GapFR2-Config-r17 }                          OPTIONAL, -- Need M</w:t>
            </w:r>
          </w:p>
          <w:p w14:paraId="5B09A78F" w14:textId="77777777" w:rsidR="008109DA" w:rsidRDefault="008109DA" w:rsidP="009D3741">
            <w:pPr>
              <w:pStyle w:val="PL"/>
            </w:pPr>
            <w:r>
              <w:t xml:space="preserve">    sl-L2RelayUEConfig-r17                  SetupRelease { SL-L2RelayUEConfig-r17 }                        OPTIONAL, -- Cond L2RelayUE</w:t>
            </w:r>
          </w:p>
          <w:p w14:paraId="1C6DF051" w14:textId="77777777" w:rsidR="008109DA" w:rsidRDefault="008109DA" w:rsidP="009D3741">
            <w:pPr>
              <w:pStyle w:val="PL"/>
            </w:pPr>
            <w:r>
              <w:t xml:space="preserve">    sl-L2RemoteUEConfig-r17                 SetupRelease { SL-L2RemoteUEConfig-r17 }                       OPTIONAL, -- Cond L2RemoteUE</w:t>
            </w:r>
          </w:p>
          <w:p w14:paraId="40A92553" w14:textId="77777777" w:rsidR="008109DA" w:rsidRDefault="008109DA" w:rsidP="009D3741">
            <w:pPr>
              <w:pStyle w:val="PL"/>
            </w:pPr>
            <w:r>
              <w:t xml:space="preserve">    dedicatedPagingDelivery-r17             OCTET STRING (CONTAINING Paging)                               OPTIONAL, </w:t>
            </w:r>
            <w:r w:rsidRPr="001559E4">
              <w:rPr>
                <w:highlight w:val="yellow"/>
              </w:rPr>
              <w:t>-- L2U2NRelay</w:t>
            </w:r>
          </w:p>
          <w:p w14:paraId="3409A916"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71A872DA"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664B086F" w14:textId="77777777" w:rsidR="008109DA" w:rsidRDefault="008109DA" w:rsidP="009D3741">
            <w:pPr>
              <w:pStyle w:val="PL"/>
            </w:pPr>
            <w:r>
              <w:t xml:space="preserve">    musim-GapConfig-r17                     SetupRelease {MUSIM-GapConfig-r17}                             OPTIONAL, -- Need M</w:t>
            </w:r>
          </w:p>
          <w:p w14:paraId="678F7219" w14:textId="77777777" w:rsidR="008109DA" w:rsidRDefault="008109DA" w:rsidP="009D3741">
            <w:pPr>
              <w:pStyle w:val="PL"/>
            </w:pPr>
            <w:r>
              <w:t xml:space="preserve">    scg-State-r17                           ENUMERATED { deactivated }                                     OPTIONAL, -- Need S</w:t>
            </w:r>
          </w:p>
          <w:p w14:paraId="051918E1"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2EDC2384"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4E4B4622" w14:textId="77777777" w:rsidR="008109DA" w:rsidRDefault="008109DA" w:rsidP="009D3741">
            <w:pPr>
              <w:pStyle w:val="PL"/>
            </w:pPr>
            <w:r>
              <w:t>}</w:t>
            </w:r>
          </w:p>
          <w:p w14:paraId="38CE759F" w14:textId="77777777" w:rsidR="008109DA" w:rsidRDefault="008109DA" w:rsidP="009D3741">
            <w:pPr>
              <w:spacing w:after="0" w:line="276" w:lineRule="auto"/>
              <w:rPr>
                <w:rFonts w:asciiTheme="minorHAnsi" w:eastAsiaTheme="minorEastAsia" w:hAnsiTheme="minorHAnsi" w:cstheme="minorHAnsi"/>
                <w:lang w:val="en-US" w:eastAsia="zh-CN"/>
              </w:rPr>
            </w:pPr>
          </w:p>
          <w:p w14:paraId="6383247C" w14:textId="77777777" w:rsidR="008109DA" w:rsidRDefault="008109DA" w:rsidP="009D3741">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27D5293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91B8D14"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70FFFE8C"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M. Otherwise, it is absent.</w:t>
                  </w:r>
                </w:p>
              </w:tc>
            </w:tr>
            <w:tr w:rsidR="008109DA" w:rsidRPr="00D27132" w14:paraId="6DD6CA52"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379BBDB0"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6CC8C913"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34BC3E5C"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41CA5B2" w14:textId="77777777" w:rsidR="008109DA" w:rsidRPr="00933996" w:rsidRDefault="008109DA" w:rsidP="009D3741">
                  <w:pPr>
                    <w:pStyle w:val="TAL"/>
                    <w:rPr>
                      <w:rFonts w:cs="Arial"/>
                      <w:i/>
                      <w:szCs w:val="18"/>
                      <w:highlight w:val="yellow"/>
                      <w:lang w:eastAsia="sv-SE"/>
                    </w:rPr>
                  </w:pPr>
                  <w:r w:rsidRPr="00933996">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3A0D8BE2" w14:textId="77777777" w:rsidR="008109DA" w:rsidRPr="00933996" w:rsidRDefault="008109DA" w:rsidP="009D3741">
                  <w:pPr>
                    <w:pStyle w:val="TAL"/>
                    <w:rPr>
                      <w:rFonts w:eastAsiaTheme="minorEastAsia"/>
                      <w:highlight w:val="yellow"/>
                    </w:rPr>
                  </w:pPr>
                  <w:r w:rsidRPr="00933996">
                    <w:rPr>
                      <w:rFonts w:eastAsiaTheme="minorEastAsia"/>
                      <w:highlight w:val="yellow"/>
                    </w:rPr>
                    <w:t>For L2 U2N Relay UE, the field is optionally present, Need N. Otherwise, it is absent.</w:t>
                  </w:r>
                </w:p>
              </w:tc>
            </w:tr>
          </w:tbl>
          <w:p w14:paraId="344391B8" w14:textId="77777777" w:rsidR="008109DA" w:rsidRPr="00EF08EB" w:rsidRDefault="008109DA" w:rsidP="00BD408F">
            <w:pPr>
              <w:spacing w:after="0" w:line="276" w:lineRule="auto"/>
              <w:rPr>
                <w:rFonts w:asciiTheme="minorHAnsi" w:eastAsia="Malgun Gothic" w:hAnsiTheme="minorHAnsi" w:cstheme="minorHAnsi"/>
                <w:lang w:val="en-US" w:eastAsia="ko-KR"/>
              </w:rPr>
            </w:pPr>
          </w:p>
        </w:tc>
        <w:tc>
          <w:tcPr>
            <w:tcW w:w="1889" w:type="pct"/>
          </w:tcPr>
          <w:p w14:paraId="34B1206C"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sidRPr="00F7254B">
              <w:rPr>
                <w:rFonts w:asciiTheme="minorHAnsi" w:eastAsiaTheme="minorEastAsia" w:hAnsiTheme="minorHAnsi" w:cstheme="minorHAnsi"/>
                <w:lang w:eastAsia="zh-CN"/>
              </w:rPr>
              <w:t>L2RelayUE</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sidRPr="00F7254B">
              <w:rPr>
                <w:rFonts w:asciiTheme="minorHAnsi" w:eastAsiaTheme="minorEastAsia" w:hAnsiTheme="minorHAnsi" w:cstheme="minorHAnsi"/>
                <w:lang w:eastAsia="zh-CN"/>
              </w:rPr>
              <w:t>L2U2NRela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it had better align it.</w:t>
            </w:r>
          </w:p>
          <w:p w14:paraId="0A359047" w14:textId="77777777" w:rsidR="008109DA" w:rsidRDefault="008109DA" w:rsidP="009D3741">
            <w:pPr>
              <w:pStyle w:val="PL"/>
              <w:rPr>
                <w:rFonts w:eastAsiaTheme="minorEastAsia"/>
                <w:lang w:eastAsia="zh-CN"/>
              </w:rPr>
            </w:pPr>
          </w:p>
          <w:p w14:paraId="43EC9A62" w14:textId="77777777" w:rsidR="008109DA" w:rsidRDefault="008109DA" w:rsidP="009D3741">
            <w:pPr>
              <w:pStyle w:val="PL"/>
            </w:pPr>
            <w:r>
              <w:t>RRCReconfiguration-v1700-IEs ::=        SEQUENCE {</w:t>
            </w:r>
          </w:p>
          <w:p w14:paraId="66EB69FB" w14:textId="77777777" w:rsidR="008109DA" w:rsidRDefault="008109DA" w:rsidP="009D3741">
            <w:pPr>
              <w:pStyle w:val="PL"/>
            </w:pPr>
            <w:r>
              <w:t xml:space="preserve">    otherConfig-v1700                       OtherConfig-v1700                                              OPTIONAL, -- Need M</w:t>
            </w:r>
          </w:p>
          <w:p w14:paraId="704DADDA" w14:textId="77777777" w:rsidR="008109DA" w:rsidRDefault="008109DA" w:rsidP="009D3741">
            <w:pPr>
              <w:pStyle w:val="PL"/>
            </w:pPr>
            <w:r>
              <w:t xml:space="preserve">    ul-GapFR2-Config-r17                    SetupRelease { UL-GapFR2-Config-r17 }                          OPTIONAL, -- Need M</w:t>
            </w:r>
          </w:p>
          <w:p w14:paraId="6F138512" w14:textId="77777777" w:rsidR="008109DA" w:rsidRDefault="008109DA" w:rsidP="009D3741">
            <w:pPr>
              <w:pStyle w:val="PL"/>
            </w:pPr>
            <w:r>
              <w:t xml:space="preserve">    sl-L2RelayUEConfig-r17                  SetupRelease { SL-L2RelayUEConfig-r17 }                        OPTIONAL, -- Cond L2RelayUE</w:t>
            </w:r>
          </w:p>
          <w:p w14:paraId="5AE4ED90" w14:textId="77777777" w:rsidR="008109DA" w:rsidRDefault="008109DA" w:rsidP="009D3741">
            <w:pPr>
              <w:pStyle w:val="PL"/>
            </w:pPr>
            <w:r>
              <w:t xml:space="preserve">    sl-L2RemoteUEConfig-r17                 SetupRelease { SL-L2RemoteUEConfig-r17 }                       OPTIONAL, -- Cond L2RemoteUE</w:t>
            </w:r>
          </w:p>
          <w:p w14:paraId="1B7A880E" w14:textId="77777777" w:rsidR="008109DA" w:rsidRPr="001559E4" w:rsidRDefault="008109DA" w:rsidP="009D3741">
            <w:pPr>
              <w:pStyle w:val="PL"/>
              <w:rPr>
                <w:rFonts w:eastAsiaTheme="minorEastAsia"/>
                <w:lang w:eastAsia="zh-CN"/>
              </w:rPr>
            </w:pPr>
            <w:r>
              <w:t xml:space="preserve">    dedicatedPagingDelivery-r17             OCTET STRING (CONTAINING Paging)                               OPTIONAL, </w:t>
            </w:r>
            <w:r w:rsidRPr="001559E4">
              <w:t xml:space="preserve">-- </w:t>
            </w:r>
            <w:r w:rsidRPr="001559E4">
              <w:rPr>
                <w:rFonts w:eastAsiaTheme="minorEastAsia" w:hint="eastAsia"/>
                <w:color w:val="FF0000"/>
                <w:u w:val="single"/>
                <w:lang w:eastAsia="zh-CN"/>
              </w:rPr>
              <w:t>Cond</w:t>
            </w:r>
            <w:r w:rsidRPr="001559E4">
              <w:rPr>
                <w:rFonts w:eastAsiaTheme="minorEastAsia" w:hint="eastAsia"/>
                <w:lang w:eastAsia="zh-CN"/>
              </w:rPr>
              <w:t xml:space="preserve"> </w:t>
            </w:r>
            <w:r w:rsidRPr="001559E4">
              <w:t>L2</w:t>
            </w:r>
            <w:r w:rsidRPr="001559E4">
              <w:rPr>
                <w:strike/>
                <w:color w:val="FF0000"/>
              </w:rPr>
              <w:t>U2N</w:t>
            </w:r>
            <w:r w:rsidRPr="001559E4">
              <w:t>Relay</w:t>
            </w:r>
            <w:r>
              <w:rPr>
                <w:rFonts w:eastAsiaTheme="minorEastAsia" w:hint="eastAsia"/>
                <w:lang w:eastAsia="zh-CN"/>
              </w:rPr>
              <w:t>UE</w:t>
            </w:r>
          </w:p>
          <w:p w14:paraId="46C2334A" w14:textId="77777777" w:rsidR="008109DA" w:rsidRDefault="008109DA" w:rsidP="009D3741">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23366C2F" w14:textId="77777777" w:rsidR="008109DA" w:rsidRPr="00D27132" w:rsidRDefault="008109DA" w:rsidP="009D3741">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9E119CB" w14:textId="77777777" w:rsidR="008109DA" w:rsidRDefault="008109DA" w:rsidP="009D3741">
            <w:pPr>
              <w:pStyle w:val="PL"/>
            </w:pPr>
            <w:r>
              <w:t xml:space="preserve">    musim-GapConfig-r17                     SetupRelease {MUSIM-GapConfig-r17}                             OPTIONAL, -- Need M</w:t>
            </w:r>
          </w:p>
          <w:p w14:paraId="4BA76EF7" w14:textId="77777777" w:rsidR="008109DA" w:rsidRDefault="008109DA" w:rsidP="009D3741">
            <w:pPr>
              <w:pStyle w:val="PL"/>
            </w:pPr>
            <w:r>
              <w:t xml:space="preserve">    scg-State-r17                           ENUMERATED { deactivated }                                     OPTIONAL, -- Need S</w:t>
            </w:r>
          </w:p>
          <w:p w14:paraId="7158DB0F" w14:textId="77777777" w:rsidR="008109DA" w:rsidRDefault="008109DA" w:rsidP="009D3741">
            <w:pPr>
              <w:pStyle w:val="PL"/>
              <w:rPr>
                <w:color w:val="808080"/>
              </w:rPr>
            </w:pPr>
            <w:r>
              <w:t xml:space="preserve">    appLayerMeasConfig-r17                  AppLayerMeasConfig-r17                                         </w:t>
            </w:r>
            <w:r>
              <w:rPr>
                <w:color w:val="993366"/>
              </w:rPr>
              <w:t>OPTIONAL</w:t>
            </w:r>
            <w:r>
              <w:t xml:space="preserve">, </w:t>
            </w:r>
            <w:r>
              <w:rPr>
                <w:color w:val="808080"/>
              </w:rPr>
              <w:t>-- Need M</w:t>
            </w:r>
          </w:p>
          <w:p w14:paraId="78D8CCC6" w14:textId="77777777" w:rsidR="008109DA" w:rsidRDefault="008109DA" w:rsidP="009D3741">
            <w:pPr>
              <w:pStyle w:val="PL"/>
            </w:pPr>
            <w:r>
              <w:t xml:space="preserve">    nonCriticalExtension                    SEQUENCE {}</w:t>
            </w:r>
            <w:r w:rsidRPr="00D27132">
              <w:t xml:space="preserve">                       </w:t>
            </w:r>
            <w:r>
              <w:t xml:space="preserve">          </w:t>
            </w:r>
            <w:r w:rsidRPr="00D27132">
              <w:t xml:space="preserve">                   OPTIONAL</w:t>
            </w:r>
          </w:p>
          <w:p w14:paraId="3034D193" w14:textId="77777777" w:rsidR="008109DA" w:rsidRDefault="008109DA" w:rsidP="009D3741">
            <w:pPr>
              <w:pStyle w:val="PL"/>
            </w:pPr>
            <w:r>
              <w:t>}</w:t>
            </w:r>
          </w:p>
          <w:p w14:paraId="7558C1CD" w14:textId="77777777" w:rsidR="008109DA" w:rsidRDefault="008109DA" w:rsidP="009D3741">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8109DA" w:rsidRPr="00D27132" w14:paraId="43A7B127"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690FC7A9" w14:textId="77777777" w:rsidR="008109DA" w:rsidRPr="00D27132" w:rsidRDefault="008109DA" w:rsidP="009D3741">
                  <w:pPr>
                    <w:pStyle w:val="TAL"/>
                    <w:rPr>
                      <w:rFonts w:cs="Arial"/>
                      <w:i/>
                      <w:szCs w:val="18"/>
                      <w:lang w:eastAsia="sv-SE"/>
                    </w:rPr>
                  </w:pPr>
                  <w:r w:rsidRPr="004245BB">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hideMark/>
                </w:tcPr>
                <w:p w14:paraId="1D6B97B5" w14:textId="77777777" w:rsidR="008109DA" w:rsidRPr="00D27132" w:rsidRDefault="008109DA" w:rsidP="009D3741">
                  <w:pPr>
                    <w:pStyle w:val="TAL"/>
                    <w:rPr>
                      <w:rFonts w:eastAsiaTheme="minorEastAsia"/>
                    </w:rPr>
                  </w:pPr>
                  <w:r w:rsidRPr="00FB7455">
                    <w:rPr>
                      <w:rFonts w:eastAsiaTheme="minorEastAsia"/>
                    </w:rPr>
                    <w:t>For L2 U2N Relay UE, the field is optionally present, Need M. Otherwise, it is absent.</w:t>
                  </w:r>
                </w:p>
              </w:tc>
            </w:tr>
            <w:tr w:rsidR="008109DA" w:rsidRPr="00D27132" w14:paraId="07D2F2AA"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1343FA11" w14:textId="77777777" w:rsidR="008109DA" w:rsidRPr="00D27132" w:rsidRDefault="008109DA" w:rsidP="009D3741">
                  <w:pPr>
                    <w:pStyle w:val="TAL"/>
                    <w:rPr>
                      <w:rFonts w:cs="Arial"/>
                      <w:i/>
                      <w:szCs w:val="18"/>
                      <w:lang w:eastAsia="sv-SE"/>
                    </w:rPr>
                  </w:pPr>
                  <w:r w:rsidRPr="004245BB">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hideMark/>
                </w:tcPr>
                <w:p w14:paraId="31DD09EF" w14:textId="77777777" w:rsidR="008109DA" w:rsidRPr="00D27132" w:rsidRDefault="008109DA" w:rsidP="009D3741">
                  <w:pPr>
                    <w:pStyle w:val="TAL"/>
                    <w:rPr>
                      <w:rFonts w:eastAsiaTheme="minorEastAsia"/>
                    </w:rPr>
                  </w:pPr>
                  <w:r w:rsidRPr="00FB7455">
                    <w:rPr>
                      <w:rFonts w:eastAsiaTheme="minorEastAsia"/>
                    </w:rPr>
                    <w:t>The field is optional present for L2 U2N Remote UE, need M; otherwise it is absent.</w:t>
                  </w:r>
                </w:p>
              </w:tc>
            </w:tr>
            <w:tr w:rsidR="008109DA" w:rsidRPr="00FB7455" w14:paraId="4D934208" w14:textId="77777777" w:rsidTr="009D3741">
              <w:tc>
                <w:tcPr>
                  <w:tcW w:w="1393" w:type="dxa"/>
                  <w:tcBorders>
                    <w:top w:val="single" w:sz="4" w:space="0" w:color="auto"/>
                    <w:left w:val="single" w:sz="4" w:space="0" w:color="auto"/>
                    <w:bottom w:val="single" w:sz="4" w:space="0" w:color="auto"/>
                    <w:right w:val="single" w:sz="4" w:space="0" w:color="auto"/>
                  </w:tcBorders>
                  <w:hideMark/>
                </w:tcPr>
                <w:p w14:paraId="42B41942" w14:textId="77777777" w:rsidR="008109DA" w:rsidRPr="00933996" w:rsidRDefault="008109DA" w:rsidP="009D3741">
                  <w:pPr>
                    <w:pStyle w:val="TAL"/>
                    <w:rPr>
                      <w:rFonts w:cs="Arial"/>
                      <w:i/>
                      <w:strike/>
                      <w:color w:val="FF0000"/>
                      <w:szCs w:val="18"/>
                      <w:lang w:eastAsia="sv-SE"/>
                    </w:rPr>
                  </w:pPr>
                  <w:r w:rsidRPr="00933996">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hideMark/>
                </w:tcPr>
                <w:p w14:paraId="1239C6FB" w14:textId="77777777" w:rsidR="008109DA" w:rsidRPr="00933996" w:rsidRDefault="008109DA" w:rsidP="009D3741">
                  <w:pPr>
                    <w:pStyle w:val="TAL"/>
                    <w:rPr>
                      <w:rFonts w:eastAsiaTheme="minorEastAsia"/>
                      <w:strike/>
                      <w:color w:val="FF0000"/>
                    </w:rPr>
                  </w:pPr>
                  <w:r w:rsidRPr="00933996">
                    <w:rPr>
                      <w:rFonts w:eastAsiaTheme="minorEastAsia"/>
                      <w:strike/>
                      <w:color w:val="FF0000"/>
                    </w:rPr>
                    <w:t>For L2 U2N Relay UE, the field is optionally present, Need N. Otherwise, it is absent.</w:t>
                  </w:r>
                </w:p>
              </w:tc>
            </w:tr>
          </w:tbl>
          <w:p w14:paraId="1F3A096D" w14:textId="104CE15B" w:rsidR="008109DA" w:rsidRPr="00EF08EB" w:rsidRDefault="008109DA" w:rsidP="00BD408F">
            <w:pPr>
              <w:spacing w:after="0" w:line="276" w:lineRule="auto"/>
              <w:rPr>
                <w:rFonts w:asciiTheme="minorHAnsi" w:eastAsia="Malgun Gothic" w:hAnsiTheme="minorHAnsi" w:cstheme="minorHAnsi"/>
                <w:lang w:eastAsia="ko-KR"/>
              </w:rPr>
            </w:pPr>
          </w:p>
        </w:tc>
        <w:tc>
          <w:tcPr>
            <w:tcW w:w="631" w:type="pct"/>
          </w:tcPr>
          <w:p w14:paraId="10885C50" w14:textId="25590540"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5A4A2800" w14:textId="77777777" w:rsidR="008109DA" w:rsidRPr="00EF08EB" w:rsidRDefault="008109DA" w:rsidP="00BD408F">
            <w:pPr>
              <w:spacing w:after="0" w:line="276" w:lineRule="auto"/>
              <w:rPr>
                <w:rFonts w:asciiTheme="minorHAnsi" w:eastAsia="宋体" w:hAnsiTheme="minorHAnsi" w:cstheme="minorHAnsi"/>
                <w:lang w:eastAsia="zh-CN"/>
              </w:rPr>
            </w:pPr>
          </w:p>
        </w:tc>
      </w:tr>
      <w:tr w:rsidR="008109DA" w:rsidRPr="00A45CF7" w14:paraId="16E3EC3B" w14:textId="77777777" w:rsidTr="00C040CA">
        <w:trPr>
          <w:tblHeader/>
        </w:trPr>
        <w:tc>
          <w:tcPr>
            <w:tcW w:w="223" w:type="pct"/>
            <w:vAlign w:val="bottom"/>
          </w:tcPr>
          <w:p w14:paraId="5C3173F6" w14:textId="659716EF" w:rsidR="008109DA" w:rsidRPr="00EF08EB" w:rsidRDefault="008109DA"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29</w:t>
            </w:r>
          </w:p>
        </w:tc>
        <w:tc>
          <w:tcPr>
            <w:tcW w:w="224" w:type="pct"/>
          </w:tcPr>
          <w:p w14:paraId="6A60AAC7" w14:textId="0D0D9335" w:rsidR="008109DA" w:rsidRPr="008109DA" w:rsidRDefault="008109DA" w:rsidP="00BD408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4" w:type="pct"/>
          </w:tcPr>
          <w:p w14:paraId="621272EF" w14:textId="77777777" w:rsidR="008109DA" w:rsidRDefault="008109DA" w:rsidP="009D3741">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78D01902" w14:textId="77777777" w:rsidR="008109DA" w:rsidRDefault="008109DA" w:rsidP="009D3741">
            <w:pPr>
              <w:spacing w:after="0" w:line="276" w:lineRule="auto"/>
              <w:rPr>
                <w:rFonts w:asciiTheme="minorHAnsi" w:eastAsiaTheme="minorEastAsia" w:hAnsiTheme="minorHAnsi" w:cstheme="minorHAnsi"/>
                <w:lang w:val="en-US" w:eastAsia="zh-CN"/>
              </w:rPr>
            </w:pPr>
          </w:p>
          <w:p w14:paraId="625C47ED" w14:textId="77777777" w:rsidR="008109DA" w:rsidRDefault="008109DA" w:rsidP="009D3741">
            <w:pPr>
              <w:spacing w:after="0" w:line="276" w:lineRule="auto"/>
              <w:rPr>
                <w:rFonts w:asciiTheme="minorHAnsi" w:eastAsiaTheme="minorEastAsia" w:hAnsiTheme="minorHAnsi" w:cstheme="minorHAnsi"/>
                <w:lang w:val="en-US" w:eastAsia="zh-CN"/>
              </w:rPr>
            </w:pPr>
          </w:p>
          <w:p w14:paraId="09404603"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703A7E47" w14:textId="01CA9EAF"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 to the L2 Relay UE in RRC_CONNECTED.</w:t>
            </w:r>
          </w:p>
        </w:tc>
        <w:tc>
          <w:tcPr>
            <w:tcW w:w="1889" w:type="pct"/>
          </w:tcPr>
          <w:p w14:paraId="55365EE3" w14:textId="77777777" w:rsidR="008109DA" w:rsidRDefault="008109DA" w:rsidP="009D37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21E316F7" w14:textId="77777777" w:rsidR="008109DA" w:rsidRDefault="008109DA" w:rsidP="009D3741">
            <w:pPr>
              <w:spacing w:after="0" w:line="276" w:lineRule="auto"/>
              <w:rPr>
                <w:rFonts w:asciiTheme="minorHAnsi" w:eastAsiaTheme="minorEastAsia" w:hAnsiTheme="minorHAnsi" w:cstheme="minorHAnsi"/>
                <w:lang w:eastAsia="zh-CN"/>
              </w:rPr>
            </w:pPr>
          </w:p>
          <w:p w14:paraId="1FF4CCD0" w14:textId="77777777" w:rsidR="008109DA" w:rsidRPr="00DD14EF" w:rsidRDefault="008109DA" w:rsidP="009D3741">
            <w:pPr>
              <w:keepNext/>
              <w:keepLines/>
              <w:spacing w:after="0"/>
              <w:rPr>
                <w:rFonts w:ascii="Arial" w:hAnsi="Arial"/>
                <w:b/>
                <w:bCs/>
                <w:i/>
                <w:sz w:val="18"/>
                <w:lang w:eastAsia="en-GB"/>
              </w:rPr>
            </w:pPr>
            <w:r w:rsidRPr="00DD14EF">
              <w:rPr>
                <w:rFonts w:ascii="Arial" w:hAnsi="Arial"/>
                <w:b/>
                <w:bCs/>
                <w:i/>
                <w:sz w:val="18"/>
                <w:lang w:eastAsia="en-GB"/>
              </w:rPr>
              <w:t>dedicatedPagingDelivery</w:t>
            </w:r>
          </w:p>
          <w:p w14:paraId="0F0B68CD" w14:textId="0D61FB31" w:rsidR="008109DA" w:rsidRPr="00EF08EB" w:rsidRDefault="008109DA" w:rsidP="00BD408F">
            <w:pPr>
              <w:spacing w:after="0" w:line="276" w:lineRule="auto"/>
              <w:rPr>
                <w:rFonts w:asciiTheme="minorHAnsi" w:eastAsia="Malgun Gothic" w:hAnsiTheme="minorHAnsi" w:cstheme="minorHAnsi"/>
                <w:lang w:eastAsia="ko-KR"/>
              </w:rPr>
            </w:pPr>
            <w:r w:rsidRPr="00DD14EF">
              <w:rPr>
                <w:bCs/>
                <w:lang w:eastAsia="en-GB"/>
              </w:rPr>
              <w:t xml:space="preserve">This field is used to transfer </w:t>
            </w:r>
            <w:r w:rsidRPr="00DD14EF">
              <w:rPr>
                <w:bCs/>
                <w:i/>
                <w:lang w:eastAsia="en-GB"/>
              </w:rPr>
              <w:t>Paging</w:t>
            </w:r>
            <w:r w:rsidRPr="00DD14EF">
              <w:rPr>
                <w:bCs/>
                <w:lang w:eastAsia="en-GB"/>
              </w:rPr>
              <w:t xml:space="preserve"> message</w:t>
            </w:r>
            <w:r>
              <w:rPr>
                <w:rFonts w:eastAsiaTheme="minorEastAsia" w:hint="eastAsia"/>
                <w:bCs/>
                <w:lang w:eastAsia="zh-CN"/>
              </w:rPr>
              <w:t xml:space="preserve"> </w:t>
            </w:r>
            <w:r w:rsidRPr="00DD14EF">
              <w:rPr>
                <w:rFonts w:eastAsiaTheme="minorEastAsia" w:hint="eastAsia"/>
                <w:bCs/>
                <w:color w:val="FF0000"/>
                <w:u w:val="single"/>
                <w:lang w:eastAsia="zh-CN"/>
              </w:rPr>
              <w:t>of remote UE</w:t>
            </w:r>
            <w:r w:rsidRPr="00DD14EF">
              <w:rPr>
                <w:bCs/>
                <w:lang w:eastAsia="en-GB"/>
              </w:rPr>
              <w:t xml:space="preserve"> to the L2 Relay UE in RRC_CONNECTED.</w:t>
            </w:r>
          </w:p>
        </w:tc>
        <w:tc>
          <w:tcPr>
            <w:tcW w:w="631" w:type="pct"/>
          </w:tcPr>
          <w:p w14:paraId="43C02F74" w14:textId="02EE400D" w:rsidR="008109DA" w:rsidRPr="00EF08EB" w:rsidRDefault="008109DA"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89" w:type="pct"/>
          </w:tcPr>
          <w:p w14:paraId="3EE94AB6" w14:textId="77777777" w:rsidR="008109DA" w:rsidRPr="00EF08EB" w:rsidRDefault="008109DA" w:rsidP="00BD408F">
            <w:pPr>
              <w:spacing w:after="0" w:line="276" w:lineRule="auto"/>
              <w:rPr>
                <w:rFonts w:asciiTheme="minorHAnsi" w:eastAsia="宋体" w:hAnsiTheme="minorHAnsi" w:cstheme="minorHAnsi"/>
                <w:lang w:eastAsia="zh-CN"/>
              </w:rPr>
            </w:pPr>
          </w:p>
        </w:tc>
      </w:tr>
      <w:tr w:rsidR="00BD408F" w:rsidRPr="00A45CF7" w14:paraId="57EFCD9A" w14:textId="77777777" w:rsidTr="00C040CA">
        <w:trPr>
          <w:tblHeader/>
        </w:trPr>
        <w:tc>
          <w:tcPr>
            <w:tcW w:w="223" w:type="pct"/>
            <w:vAlign w:val="bottom"/>
          </w:tcPr>
          <w:p w14:paraId="59027029" w14:textId="7057BB18"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0</w:t>
            </w:r>
          </w:p>
        </w:tc>
        <w:tc>
          <w:tcPr>
            <w:tcW w:w="224" w:type="pct"/>
          </w:tcPr>
          <w:p w14:paraId="0D0B2BC7" w14:textId="035DD24F"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21C01487" w14:textId="77777777" w:rsidR="00E341BD" w:rsidRPr="00D27132" w:rsidRDefault="00E341BD" w:rsidP="00E341B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r>
              <w:t xml:space="preserve"> and </w:t>
            </w:r>
            <w:r w:rsidRPr="001626A8">
              <w:rPr>
                <w:i/>
              </w:rPr>
              <w:t>preConfigG</w:t>
            </w:r>
            <w:r w:rsidRPr="001626A8">
              <w:rPr>
                <w:i/>
                <w:lang w:val="sv-SE"/>
              </w:rPr>
              <w:t>apID</w:t>
            </w:r>
            <w:r>
              <w:t xml:space="preserve"> is not activated</w:t>
            </w:r>
            <w:r w:rsidRPr="00D27132">
              <w:t>:</w:t>
            </w:r>
          </w:p>
          <w:p w14:paraId="60E03810" w14:textId="77777777" w:rsidR="00E341BD" w:rsidRPr="00D27132" w:rsidRDefault="00E341BD" w:rsidP="00E341BD">
            <w:pPr>
              <w:pStyle w:val="B2"/>
              <w:rPr>
                <w:lang w:eastAsia="zh-CN"/>
              </w:rPr>
            </w:pPr>
            <w:r w:rsidRPr="00D27132">
              <w:t>2&gt;</w:t>
            </w:r>
            <w:r w:rsidRPr="00D27132">
              <w:tab/>
            </w:r>
            <w:r w:rsidRPr="00D27132">
              <w:rPr>
                <w:lang w:eastAsia="zh-CN"/>
              </w:rPr>
              <w:t>initiate the procedure to indicate stop</w:t>
            </w:r>
            <w:r w:rsidRPr="00E341BD">
              <w:rPr>
                <w:highlight w:val="yellow"/>
                <w:lang w:eastAsia="zh-CN"/>
              </w:rPr>
              <w:t>.</w:t>
            </w:r>
          </w:p>
          <w:p w14:paraId="14D3A06C" w14:textId="77777777" w:rsidR="00E341BD" w:rsidRDefault="00E341BD" w:rsidP="00E341BD">
            <w:pPr>
              <w:pStyle w:val="NO"/>
            </w:pPr>
            <w:r w:rsidRPr="00D27132">
              <w:rPr>
                <w:lang w:eastAsia="zh-CN"/>
              </w:rPr>
              <w:t>NOTE 2:</w:t>
            </w:r>
            <w:r w:rsidRPr="00D27132">
              <w:tab/>
              <w:t>The UE may initiate the procedure to indicate stop even if it did not previously initiate the procedure to indicate start.</w:t>
            </w:r>
          </w:p>
          <w:p w14:paraId="15BE0436" w14:textId="77777777" w:rsidR="00E341BD" w:rsidRDefault="00E341BD" w:rsidP="00E341BD">
            <w:pPr>
              <w:pStyle w:val="B1"/>
            </w:pPr>
            <w:r>
              <w:t>1</w:t>
            </w:r>
            <w:r w:rsidRPr="00AF39FD">
              <w:t>&gt;</w:t>
            </w:r>
            <w:r w:rsidRPr="00AF39FD">
              <w:tab/>
              <w:t xml:space="preserve">if </w:t>
            </w:r>
            <w:r w:rsidRPr="001626A8">
              <w:rPr>
                <w:i/>
              </w:rPr>
              <w:t>preConfigG</w:t>
            </w:r>
            <w:r w:rsidRPr="001626A8">
              <w:rPr>
                <w:i/>
                <w:lang w:val="sv-SE"/>
              </w:rPr>
              <w:t>apID</w:t>
            </w:r>
            <w:r>
              <w:t xml:space="preserve"> is</w:t>
            </w:r>
            <w:r w:rsidRPr="00AF39FD">
              <w:t xml:space="preserve"> </w:t>
            </w:r>
            <w:r>
              <w:t>activated:</w:t>
            </w:r>
          </w:p>
          <w:p w14:paraId="35B44F34" w14:textId="77777777" w:rsidR="00E341BD" w:rsidRDefault="00E341BD" w:rsidP="00E341BD">
            <w:pPr>
              <w:pStyle w:val="B2"/>
            </w:pPr>
            <w:r>
              <w:t>2&gt;</w:t>
            </w:r>
            <w:r>
              <w:tab/>
              <w:t xml:space="preserve">if a request from upper layers to transmit either a new </w:t>
            </w:r>
            <w:r w:rsidRPr="001626A8">
              <w:rPr>
                <w:i/>
              </w:rPr>
              <w:t>preConfigG</w:t>
            </w:r>
            <w:r w:rsidRPr="001626A8">
              <w:rPr>
                <w:i/>
                <w:lang w:val="sv-SE"/>
              </w:rPr>
              <w:t>apID</w:t>
            </w:r>
            <w:r>
              <w:t xml:space="preserve"> or to modify the current </w:t>
            </w:r>
            <w:r>
              <w:rPr>
                <w:i/>
              </w:rPr>
              <w:t xml:space="preserve">measGapConfig </w:t>
            </w:r>
            <w:r>
              <w:t>is received; or</w:t>
            </w:r>
          </w:p>
          <w:p w14:paraId="614F5195" w14:textId="77777777" w:rsidR="00E341BD" w:rsidRDefault="00E341BD" w:rsidP="00E341BD">
            <w:pPr>
              <w:pStyle w:val="B2"/>
            </w:pPr>
            <w:r>
              <w:t>2</w:t>
            </w:r>
            <w:r w:rsidRPr="00AF39FD">
              <w:t>&gt;</w:t>
            </w:r>
            <w:r w:rsidRPr="00AF39FD">
              <w:tab/>
            </w:r>
            <w:r>
              <w:t>if a request from upper layers indicate that the current gap is not needed:</w:t>
            </w:r>
          </w:p>
          <w:p w14:paraId="4D95AE35" w14:textId="4C0A4508" w:rsidR="00BD408F" w:rsidRPr="00E341BD" w:rsidRDefault="00E341BD" w:rsidP="00E341BD">
            <w:pPr>
              <w:pStyle w:val="B3"/>
            </w:pPr>
            <w:r>
              <w:t>3&gt;</w:t>
            </w:r>
            <w:r>
              <w:tab/>
              <w:t xml:space="preserve">trigger the lower layers to deactivate the current active measurement gap as specified in TS 38.321 </w:t>
            </w:r>
            <w:r w:rsidRPr="00D27132">
              <w:t>[6]</w:t>
            </w:r>
            <w:r w:rsidRPr="00E341BD">
              <w:rPr>
                <w:highlight w:val="yellow"/>
              </w:rPr>
              <w:t>;</w:t>
            </w:r>
          </w:p>
        </w:tc>
        <w:tc>
          <w:tcPr>
            <w:tcW w:w="1889" w:type="pct"/>
          </w:tcPr>
          <w:p w14:paraId="1DC61A66" w14:textId="77777777" w:rsidR="00BD408F" w:rsidRDefault="00E341BD" w:rsidP="00BD408F">
            <w:pPr>
              <w:spacing w:after="0" w:line="276" w:lineRule="auto"/>
              <w:rPr>
                <w:rFonts w:eastAsia="宋体"/>
              </w:rPr>
            </w:pPr>
            <w:r>
              <w:rPr>
                <w:rFonts w:eastAsia="宋体"/>
              </w:rPr>
              <w:t xml:space="preserve">Incorrect </w:t>
            </w:r>
            <w:r>
              <w:rPr>
                <w:rFonts w:eastAsia="宋体" w:hint="eastAsia"/>
                <w:lang w:eastAsia="zh-CN"/>
              </w:rPr>
              <w:t>p</w:t>
            </w:r>
            <w:r w:rsidRPr="00E341BD">
              <w:rPr>
                <w:rFonts w:eastAsia="宋体"/>
              </w:rPr>
              <w:t>unctuation</w:t>
            </w:r>
            <w:r>
              <w:rPr>
                <w:rFonts w:eastAsia="宋体"/>
              </w:rPr>
              <w:t>.</w:t>
            </w:r>
          </w:p>
          <w:p w14:paraId="024914E1" w14:textId="4598C59E" w:rsidR="00E341BD" w:rsidRPr="00E341BD" w:rsidRDefault="00E341BD" w:rsidP="00BD408F">
            <w:pPr>
              <w:spacing w:after="0" w:line="276" w:lineRule="auto"/>
              <w:rPr>
                <w:rFonts w:asciiTheme="minorHAnsi" w:eastAsiaTheme="minorEastAsia" w:hAnsiTheme="minorHAnsi" w:cstheme="minorHAnsi"/>
                <w:lang w:eastAsia="zh-CN"/>
              </w:rPr>
            </w:pPr>
            <w:r w:rsidRPr="00E341BD">
              <w:rPr>
                <w:rFonts w:asciiTheme="minorHAnsi" w:eastAsiaTheme="minorEastAsia" w:hAnsiTheme="minorHAnsi" w:cstheme="minorHAnsi"/>
                <w:lang w:eastAsia="zh-CN"/>
              </w:rPr>
              <w:t xml:space="preserve">The first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 xml:space="preserve">one should be a semicolon and the second </w:t>
            </w:r>
            <w:r w:rsidR="00B938C2">
              <w:rPr>
                <w:rFonts w:asciiTheme="minorHAnsi" w:eastAsiaTheme="minorEastAsia" w:hAnsiTheme="minorHAnsi" w:cstheme="minorHAnsi"/>
                <w:lang w:eastAsia="zh-CN"/>
              </w:rPr>
              <w:t xml:space="preserve">highlighted </w:t>
            </w:r>
            <w:r w:rsidRPr="00E341BD">
              <w:rPr>
                <w:rFonts w:asciiTheme="minorHAnsi" w:eastAsiaTheme="minorEastAsia" w:hAnsiTheme="minorHAnsi" w:cstheme="minorHAnsi"/>
                <w:lang w:eastAsia="zh-CN"/>
              </w:rPr>
              <w:t>one</w:t>
            </w:r>
            <w:r w:rsidR="00B938C2">
              <w:rPr>
                <w:rFonts w:asciiTheme="minorHAnsi" w:eastAsiaTheme="minorEastAsia" w:hAnsiTheme="minorHAnsi" w:cstheme="minorHAnsi"/>
                <w:lang w:eastAsia="zh-CN"/>
              </w:rPr>
              <w:t xml:space="preserve"> should be</w:t>
            </w:r>
            <w:r w:rsidRPr="00E341BD">
              <w:rPr>
                <w:rFonts w:asciiTheme="minorHAnsi" w:eastAsiaTheme="minorEastAsia" w:hAnsiTheme="minorHAnsi" w:cstheme="minorHAnsi"/>
                <w:lang w:eastAsia="zh-CN"/>
              </w:rPr>
              <w:t xml:space="preserve"> a full stop</w:t>
            </w:r>
            <w:r w:rsidR="00B938C2">
              <w:rPr>
                <w:rFonts w:asciiTheme="minorHAnsi" w:eastAsiaTheme="minorEastAsia" w:hAnsiTheme="minorHAnsi" w:cstheme="minorHAnsi"/>
                <w:lang w:eastAsia="zh-CN"/>
              </w:rPr>
              <w:t>.</w:t>
            </w:r>
          </w:p>
        </w:tc>
        <w:tc>
          <w:tcPr>
            <w:tcW w:w="631" w:type="pct"/>
          </w:tcPr>
          <w:p w14:paraId="48B2A540" w14:textId="294E2FF8"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87A53DC"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3C28D988" w14:textId="77777777" w:rsidTr="00C040CA">
        <w:trPr>
          <w:tblHeader/>
        </w:trPr>
        <w:tc>
          <w:tcPr>
            <w:tcW w:w="223" w:type="pct"/>
            <w:vAlign w:val="bottom"/>
          </w:tcPr>
          <w:p w14:paraId="6EFF6A52" w14:textId="70B1739D"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1</w:t>
            </w:r>
          </w:p>
        </w:tc>
        <w:tc>
          <w:tcPr>
            <w:tcW w:w="224" w:type="pct"/>
          </w:tcPr>
          <w:p w14:paraId="5E42842E" w14:textId="43634B89" w:rsidR="00BD408F" w:rsidRPr="00EA77BB" w:rsidRDefault="00EA77BB"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7143CC15" w14:textId="64C7FB9F" w:rsidR="00EA77BB" w:rsidRDefault="00EA77BB" w:rsidP="00BD408F">
            <w:pPr>
              <w:spacing w:after="0" w:line="276" w:lineRule="auto"/>
              <w:rPr>
                <w:rFonts w:asciiTheme="minorHAnsi" w:eastAsia="Malgun Gothic" w:hAnsiTheme="minorHAnsi" w:cstheme="minorHAnsi"/>
                <w:lang w:eastAsia="ko-KR"/>
              </w:rPr>
            </w:pPr>
            <w:r w:rsidRPr="00D27132">
              <w:rPr>
                <w:noProof/>
              </w:rPr>
              <w:object w:dxaOrig="7575" w:dyaOrig="2715" w14:anchorId="50F92E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8pt;height:87pt" o:ole="">
                  <v:imagedata r:id="rId16" o:title=""/>
                </v:shape>
                <o:OLEObject Type="Embed" ProgID="Word.Picture.8" ShapeID="_x0000_i1025" DrawAspect="Content" ObjectID="_1711100318" r:id="rId17"/>
              </w:object>
            </w:r>
          </w:p>
          <w:p w14:paraId="579EAEB1" w14:textId="672E2B66" w:rsidR="00BD408F" w:rsidRPr="00EF08EB"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lang w:eastAsia="ko-KR"/>
              </w:rPr>
              <w:t>Figure 5.7.14.1-1: UE Positioning Assistance Information procedure</w:t>
            </w:r>
          </w:p>
        </w:tc>
        <w:tc>
          <w:tcPr>
            <w:tcW w:w="1889" w:type="pct"/>
          </w:tcPr>
          <w:p w14:paraId="59F3FD6B" w14:textId="483DCC5E" w:rsidR="00BD408F" w:rsidRDefault="00EA77BB" w:rsidP="00BD408F">
            <w:pPr>
              <w:spacing w:after="0" w:line="276" w:lineRule="auto"/>
              <w:rPr>
                <w:rFonts w:asciiTheme="minorHAnsi" w:eastAsia="Malgun Gothic" w:hAnsiTheme="minorHAnsi" w:cstheme="minorHAnsi"/>
                <w:lang w:eastAsia="ko-KR"/>
              </w:rPr>
            </w:pPr>
            <w:r w:rsidRPr="00EA77BB">
              <w:rPr>
                <w:rFonts w:asciiTheme="minorHAnsi" w:eastAsia="Malgun Gothic" w:hAnsiTheme="minorHAnsi" w:cstheme="minorHAnsi"/>
                <w:noProof/>
                <w:lang w:val="en-US" w:eastAsia="ko-KR"/>
              </w:rPr>
              <w:drawing>
                <wp:inline distT="0" distB="0" distL="0" distR="0" wp14:anchorId="68D0013A" wp14:editId="32142C32">
                  <wp:extent cx="2956560" cy="108014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60042" cy="1081417"/>
                          </a:xfrm>
                          <a:prstGeom prst="rect">
                            <a:avLst/>
                          </a:prstGeom>
                          <a:noFill/>
                          <a:ln>
                            <a:noFill/>
                          </a:ln>
                        </pic:spPr>
                      </pic:pic>
                    </a:graphicData>
                  </a:graphic>
                </wp:inline>
              </w:drawing>
            </w:r>
          </w:p>
          <w:p w14:paraId="7DA0B382" w14:textId="0B29A90A" w:rsidR="00EA77BB" w:rsidRPr="00EA77BB" w:rsidRDefault="00EA77BB"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 xml:space="preserve">he procedure of RRC reconfiguration should be bidirectional to align with that in </w:t>
            </w:r>
            <w:r w:rsidRPr="00EA77BB">
              <w:rPr>
                <w:rFonts w:asciiTheme="minorHAnsi" w:eastAsiaTheme="minorEastAsia" w:hAnsiTheme="minorHAnsi" w:cstheme="minorHAnsi"/>
                <w:lang w:eastAsia="zh-CN"/>
              </w:rPr>
              <w:t>Figure 5.7.4.1-1: UE Assistance Information</w:t>
            </w:r>
          </w:p>
        </w:tc>
        <w:tc>
          <w:tcPr>
            <w:tcW w:w="631" w:type="pct"/>
          </w:tcPr>
          <w:p w14:paraId="1913820F" w14:textId="27C549E7"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1C71286F"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87D3E19" w14:textId="77777777" w:rsidTr="00C040CA">
        <w:trPr>
          <w:tblHeader/>
        </w:trPr>
        <w:tc>
          <w:tcPr>
            <w:tcW w:w="223" w:type="pct"/>
            <w:vAlign w:val="bottom"/>
          </w:tcPr>
          <w:p w14:paraId="6FE97875" w14:textId="62AD3D7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2</w:t>
            </w:r>
          </w:p>
        </w:tc>
        <w:tc>
          <w:tcPr>
            <w:tcW w:w="224" w:type="pct"/>
          </w:tcPr>
          <w:p w14:paraId="7C548425" w14:textId="1174B3D7"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4" w:type="pct"/>
          </w:tcPr>
          <w:p w14:paraId="6ABF219A" w14:textId="41EA4505" w:rsidR="00BD408F" w:rsidRPr="00EF08EB" w:rsidRDefault="009D3741" w:rsidP="00BD408F">
            <w:pPr>
              <w:spacing w:after="0" w:line="276" w:lineRule="auto"/>
              <w:rPr>
                <w:rFonts w:asciiTheme="minorHAnsi" w:eastAsia="Malgun Gothic" w:hAnsiTheme="minorHAnsi" w:cstheme="minorHAnsi"/>
                <w:lang w:eastAsia="ko-KR"/>
              </w:rPr>
            </w:pPr>
            <w:r w:rsidRPr="009D3741">
              <w:rPr>
                <w:rFonts w:asciiTheme="minorHAnsi" w:eastAsia="Malgun Gothic" w:hAnsiTheme="minorHAnsi" w:cstheme="minorHAnsi"/>
                <w:lang w:eastAsia="ko-KR"/>
              </w:rPr>
              <w:t xml:space="preserve">SRS for positioning </w:t>
            </w:r>
            <w:r w:rsidRPr="009D3741">
              <w:rPr>
                <w:rFonts w:asciiTheme="minorHAnsi" w:eastAsia="Malgun Gothic" w:hAnsiTheme="minorHAnsi" w:cstheme="minorHAnsi"/>
                <w:highlight w:val="yellow"/>
                <w:lang w:eastAsia="ko-KR"/>
              </w:rPr>
              <w:t>confifuration</w:t>
            </w:r>
            <w:r w:rsidRPr="009D3741">
              <w:rPr>
                <w:rFonts w:asciiTheme="minorHAnsi" w:eastAsia="Malgun Gothic" w:hAnsiTheme="minorHAnsi" w:cstheme="minorHAnsi"/>
                <w:lang w:eastAsia="ko-KR"/>
              </w:rPr>
              <w:t xml:space="preserve"> during RRC_INACTIVE State.</w:t>
            </w:r>
          </w:p>
        </w:tc>
        <w:tc>
          <w:tcPr>
            <w:tcW w:w="1889" w:type="pct"/>
          </w:tcPr>
          <w:p w14:paraId="3B6FC510" w14:textId="5B0BB3AC" w:rsidR="009D3741" w:rsidRPr="009D3741" w:rsidRDefault="009D3741"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1790FF3" w14:textId="730FAD14" w:rsidR="00BD408F" w:rsidRPr="009D3741" w:rsidRDefault="009D3741" w:rsidP="00BD408F">
            <w:pPr>
              <w:spacing w:after="0" w:line="276" w:lineRule="auto"/>
              <w:rPr>
                <w:rFonts w:asciiTheme="minorHAnsi" w:eastAsiaTheme="minorEastAsia" w:hAnsiTheme="minorHAnsi" w:cstheme="minorHAnsi"/>
                <w:lang w:eastAsia="zh-CN"/>
              </w:rPr>
            </w:pPr>
            <w:r w:rsidRPr="009D3741">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1" w:type="pct"/>
          </w:tcPr>
          <w:p w14:paraId="5C65B28B" w14:textId="10C9C633"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447F7376"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5BFC11F4" w14:textId="77777777" w:rsidTr="00C040CA">
        <w:trPr>
          <w:tblHeader/>
        </w:trPr>
        <w:tc>
          <w:tcPr>
            <w:tcW w:w="223" w:type="pct"/>
            <w:vAlign w:val="bottom"/>
          </w:tcPr>
          <w:p w14:paraId="59CF7C9F" w14:textId="2B1B68E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3</w:t>
            </w:r>
          </w:p>
        </w:tc>
        <w:tc>
          <w:tcPr>
            <w:tcW w:w="224" w:type="pct"/>
          </w:tcPr>
          <w:p w14:paraId="2F9BE28D" w14:textId="59F7CF79"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4" w:type="pct"/>
          </w:tcPr>
          <w:p w14:paraId="07ECD554" w14:textId="464A175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The aperiodic SRS is not applicable for the UE in </w:t>
            </w:r>
            <w:r w:rsidRPr="00E8712E">
              <w:rPr>
                <w:rFonts w:asciiTheme="minorHAnsi" w:eastAsia="Malgun Gothic" w:hAnsiTheme="minorHAnsi" w:cstheme="minorHAnsi"/>
                <w:highlight w:val="yellow"/>
                <w:lang w:val="en-US" w:eastAsia="ko-KR"/>
              </w:rPr>
              <w:t>RRC_INACTIVE</w:t>
            </w:r>
          </w:p>
        </w:tc>
        <w:tc>
          <w:tcPr>
            <w:tcW w:w="1889" w:type="pct"/>
          </w:tcPr>
          <w:p w14:paraId="23C0AAC5" w14:textId="210094E0" w:rsidR="00BD408F" w:rsidRPr="00E8712E" w:rsidRDefault="00E8712E" w:rsidP="00BD408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Missing </w:t>
            </w:r>
            <w:r w:rsidRPr="00E341BD">
              <w:rPr>
                <w:rFonts w:asciiTheme="minorHAnsi" w:eastAsiaTheme="minorEastAsia" w:hAnsiTheme="minorHAnsi" w:cstheme="minorHAnsi"/>
                <w:lang w:eastAsia="zh-CN"/>
              </w:rPr>
              <w:t>full stop</w:t>
            </w:r>
            <w:r>
              <w:rPr>
                <w:rFonts w:asciiTheme="minorHAnsi" w:eastAsiaTheme="minorEastAsia" w:hAnsiTheme="minorHAnsi" w:cstheme="minorHAnsi"/>
                <w:lang w:eastAsia="zh-CN"/>
              </w:rPr>
              <w:t>.</w:t>
            </w:r>
          </w:p>
        </w:tc>
        <w:tc>
          <w:tcPr>
            <w:tcW w:w="631" w:type="pct"/>
          </w:tcPr>
          <w:p w14:paraId="31640456" w14:textId="56B0DF4F"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650716A1"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6F946E3F" w14:textId="77777777" w:rsidTr="00C040CA">
        <w:trPr>
          <w:tblHeader/>
        </w:trPr>
        <w:tc>
          <w:tcPr>
            <w:tcW w:w="223" w:type="pct"/>
            <w:vAlign w:val="bottom"/>
          </w:tcPr>
          <w:p w14:paraId="45DB98FA" w14:textId="55933C21"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4</w:t>
            </w:r>
          </w:p>
        </w:tc>
        <w:tc>
          <w:tcPr>
            <w:tcW w:w="224" w:type="pct"/>
          </w:tcPr>
          <w:p w14:paraId="15AE8695" w14:textId="49A0C620" w:rsidR="00BD408F" w:rsidRPr="005B52A0" w:rsidRDefault="005B52A0" w:rsidP="00BD408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4" w:type="pct"/>
          </w:tcPr>
          <w:p w14:paraId="14888F7B" w14:textId="1E22C794" w:rsidR="00BD408F" w:rsidRPr="00EF08EB" w:rsidRDefault="00E8712E" w:rsidP="00BD408F">
            <w:pPr>
              <w:spacing w:after="0" w:line="276" w:lineRule="auto"/>
              <w:rPr>
                <w:rFonts w:asciiTheme="minorHAnsi" w:eastAsia="Malgun Gothic" w:hAnsiTheme="minorHAnsi" w:cstheme="minorHAnsi"/>
                <w:lang w:eastAsia="ko-KR"/>
              </w:rPr>
            </w:pPr>
            <w:r w:rsidRPr="00E8712E">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sidRPr="00E8712E">
              <w:rPr>
                <w:rFonts w:asciiTheme="minorHAnsi" w:eastAsia="Malgun Gothic" w:hAnsiTheme="minorHAnsi" w:cstheme="minorHAnsi"/>
                <w:highlight w:val="yellow"/>
                <w:lang w:eastAsia="ko-KR"/>
              </w:rPr>
              <w:t>5.X.2.2</w:t>
            </w:r>
            <w:r w:rsidRPr="00E8712E">
              <w:rPr>
                <w:rFonts w:asciiTheme="minorHAnsi" w:eastAsia="Malgun Gothic" w:hAnsiTheme="minorHAnsi" w:cstheme="minorHAnsi"/>
                <w:lang w:eastAsia="ko-KR"/>
              </w:rPr>
              <w:t>;</w:t>
            </w:r>
          </w:p>
        </w:tc>
        <w:tc>
          <w:tcPr>
            <w:tcW w:w="1889" w:type="pct"/>
          </w:tcPr>
          <w:p w14:paraId="55F5214C" w14:textId="5EA8B9D9" w:rsidR="00BD408F" w:rsidRPr="00EF08EB" w:rsidRDefault="00E8712E" w:rsidP="00BD408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1" w:type="pct"/>
          </w:tcPr>
          <w:p w14:paraId="380B429E" w14:textId="5A73C2F9"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307715B"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2BF9C9FF" w14:textId="77777777" w:rsidTr="00C040CA">
        <w:trPr>
          <w:tblHeader/>
        </w:trPr>
        <w:tc>
          <w:tcPr>
            <w:tcW w:w="223" w:type="pct"/>
            <w:vAlign w:val="bottom"/>
          </w:tcPr>
          <w:p w14:paraId="4B953E15" w14:textId="0C76A74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5</w:t>
            </w:r>
          </w:p>
        </w:tc>
        <w:tc>
          <w:tcPr>
            <w:tcW w:w="224" w:type="pct"/>
          </w:tcPr>
          <w:p w14:paraId="06DEFED1" w14:textId="1C0D73AE" w:rsidR="00BD408F" w:rsidRPr="00EF08EB" w:rsidRDefault="005B52A0" w:rsidP="00BD408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4" w:type="pct"/>
          </w:tcPr>
          <w:p w14:paraId="377B798E" w14:textId="26D18DF1" w:rsidR="00BD408F" w:rsidRPr="00EF08EB" w:rsidRDefault="00E8712E" w:rsidP="00BD408F">
            <w:pPr>
              <w:spacing w:after="0" w:line="276" w:lineRule="auto"/>
              <w:rPr>
                <w:rFonts w:asciiTheme="minorHAnsi" w:eastAsia="Malgun Gothic" w:hAnsiTheme="minorHAnsi" w:cstheme="minorHAnsi"/>
                <w:lang w:val="en-US" w:eastAsia="ko-KR"/>
              </w:rPr>
            </w:pPr>
            <w:r w:rsidRPr="00E8712E">
              <w:rPr>
                <w:rFonts w:asciiTheme="minorHAnsi" w:eastAsia="Malgun Gothic" w:hAnsiTheme="minorHAnsi" w:cstheme="minorHAnsi"/>
                <w:lang w:val="en-US" w:eastAsia="ko-KR"/>
              </w:rPr>
              <w:t xml:space="preserve">Figure 5.7.15.1-1: SRS For Positioning Configuration in </w:t>
            </w:r>
            <w:r w:rsidRPr="00E8712E">
              <w:rPr>
                <w:rFonts w:asciiTheme="minorHAnsi" w:eastAsia="Malgun Gothic" w:hAnsiTheme="minorHAnsi" w:cstheme="minorHAnsi"/>
                <w:highlight w:val="yellow"/>
                <w:lang w:val="en-US" w:eastAsia="ko-KR"/>
              </w:rPr>
              <w:t>RRC INACTIVE</w:t>
            </w:r>
            <w:r w:rsidRPr="00E8712E">
              <w:rPr>
                <w:rFonts w:asciiTheme="minorHAnsi" w:eastAsia="Malgun Gothic" w:hAnsiTheme="minorHAnsi" w:cstheme="minorHAnsi"/>
                <w:lang w:val="en-US" w:eastAsia="ko-KR"/>
              </w:rPr>
              <w:t xml:space="preserve"> Mode</w:t>
            </w:r>
          </w:p>
        </w:tc>
        <w:tc>
          <w:tcPr>
            <w:tcW w:w="1889" w:type="pct"/>
          </w:tcPr>
          <w:p w14:paraId="1E3F76E8" w14:textId="2199BE0D" w:rsidR="00E8712E" w:rsidRDefault="00E8712E" w:rsidP="00E8712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16F312D5" w14:textId="590C8A58"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06262B7B" w14:textId="260BAC2A"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015EC6B5"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D0002D" w14:textId="77777777" w:rsidTr="00C040CA">
        <w:trPr>
          <w:tblHeader/>
        </w:trPr>
        <w:tc>
          <w:tcPr>
            <w:tcW w:w="223" w:type="pct"/>
            <w:vAlign w:val="bottom"/>
          </w:tcPr>
          <w:p w14:paraId="2B346B35" w14:textId="3EFB970C"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6</w:t>
            </w:r>
          </w:p>
        </w:tc>
        <w:tc>
          <w:tcPr>
            <w:tcW w:w="224" w:type="pct"/>
          </w:tcPr>
          <w:p w14:paraId="095FB805" w14:textId="5DE345CF" w:rsidR="00BD408F" w:rsidRPr="00EF08EB" w:rsidRDefault="005B52A0" w:rsidP="00BD408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4" w:type="pct"/>
          </w:tcPr>
          <w:p w14:paraId="15019A70" w14:textId="0AB60957" w:rsidR="00BD408F" w:rsidRPr="00EF08EB" w:rsidRDefault="005B52A0" w:rsidP="00BD408F">
            <w:pPr>
              <w:spacing w:after="0" w:line="276" w:lineRule="auto"/>
              <w:rPr>
                <w:rFonts w:asciiTheme="minorHAnsi" w:eastAsia="Malgun Gothic" w:hAnsiTheme="minorHAnsi" w:cstheme="minorHAnsi"/>
                <w:lang w:eastAsia="ko-KR"/>
              </w:rPr>
            </w:pPr>
            <w:r w:rsidRPr="0017274C">
              <w:rPr>
                <w:bCs/>
                <w:iCs/>
                <w:szCs w:val="22"/>
                <w:lang w:eastAsia="sv-SE"/>
              </w:rPr>
              <w:t xml:space="preserve">Configures the periodicty of UE reporting for the association between Tx TEG and SRS Positioning resources. When configured with </w:t>
            </w:r>
            <w:r w:rsidRPr="0017274C">
              <w:rPr>
                <w:bCs/>
                <w:i/>
                <w:szCs w:val="22"/>
                <w:lang w:eastAsia="sv-SE"/>
              </w:rPr>
              <w:t>oneShot</w:t>
            </w:r>
            <w:r w:rsidRPr="0017274C">
              <w:rPr>
                <w:bCs/>
                <w:iCs/>
                <w:szCs w:val="22"/>
                <w:lang w:eastAsia="sv-SE"/>
              </w:rPr>
              <w:t xml:space="preserve"> UE reports the association only one time. When configured with </w:t>
            </w:r>
            <w:r w:rsidRPr="0017274C">
              <w:rPr>
                <w:bCs/>
                <w:i/>
                <w:szCs w:val="22"/>
                <w:lang w:eastAsia="sv-SE"/>
              </w:rPr>
              <w:t>periodicReporting</w:t>
            </w:r>
            <w:r w:rsidRPr="0017274C">
              <w:rPr>
                <w:bCs/>
                <w:iCs/>
                <w:szCs w:val="22"/>
                <w:lang w:eastAsia="sv-SE"/>
              </w:rPr>
              <w:t xml:space="preserve"> value </w:t>
            </w:r>
            <w:r w:rsidRPr="005B52A0">
              <w:rPr>
                <w:bCs/>
                <w:iCs/>
                <w:szCs w:val="22"/>
                <w:highlight w:val="yellow"/>
                <w:lang w:eastAsia="sv-SE"/>
              </w:rPr>
              <w:t>ms120</w:t>
            </w:r>
            <w:r w:rsidRPr="0017274C">
              <w:rPr>
                <w:bCs/>
                <w:iCs/>
                <w:szCs w:val="22"/>
                <w:lang w:eastAsia="sv-SE"/>
              </w:rPr>
              <w:t xml:space="preserve"> means the UE reports every 120ms, </w:t>
            </w:r>
            <w:r w:rsidRPr="005B52A0">
              <w:rPr>
                <w:bCs/>
                <w:iCs/>
                <w:szCs w:val="22"/>
                <w:highlight w:val="yellow"/>
                <w:lang w:eastAsia="sv-SE"/>
              </w:rPr>
              <w:t>ms240</w:t>
            </w:r>
            <w:r w:rsidRPr="0017274C">
              <w:rPr>
                <w:bCs/>
                <w:iCs/>
                <w:szCs w:val="22"/>
                <w:lang w:eastAsia="sv-SE"/>
              </w:rPr>
              <w:t xml:space="preserve"> means UE reports every 240ms and so on.</w:t>
            </w:r>
          </w:p>
        </w:tc>
        <w:tc>
          <w:tcPr>
            <w:tcW w:w="1889" w:type="pct"/>
          </w:tcPr>
          <w:p w14:paraId="798E676B" w14:textId="2D7717CD" w:rsidR="00BD408F" w:rsidRPr="00EF08EB" w:rsidRDefault="005B52A0" w:rsidP="00BD408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1" w:type="pct"/>
          </w:tcPr>
          <w:p w14:paraId="67225E91" w14:textId="28D89BB4" w:rsidR="00BD408F" w:rsidRPr="00EF08EB" w:rsidRDefault="005B52A0"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89" w:type="pct"/>
          </w:tcPr>
          <w:p w14:paraId="2C92D3B1" w14:textId="77777777" w:rsidR="00BD408F" w:rsidRPr="00EF08EB" w:rsidRDefault="00BD408F" w:rsidP="00BD408F">
            <w:pPr>
              <w:spacing w:after="0" w:line="276" w:lineRule="auto"/>
              <w:rPr>
                <w:rFonts w:asciiTheme="minorHAnsi" w:eastAsia="宋体" w:hAnsiTheme="minorHAnsi" w:cstheme="minorHAnsi"/>
                <w:lang w:eastAsia="zh-CN"/>
              </w:rPr>
            </w:pPr>
          </w:p>
        </w:tc>
      </w:tr>
      <w:tr w:rsidR="005B52A0" w:rsidRPr="00A45CF7" w14:paraId="732E5CFE" w14:textId="77777777" w:rsidTr="00C040CA">
        <w:trPr>
          <w:tblHeader/>
        </w:trPr>
        <w:tc>
          <w:tcPr>
            <w:tcW w:w="223" w:type="pct"/>
            <w:vAlign w:val="bottom"/>
          </w:tcPr>
          <w:p w14:paraId="341B2C66" w14:textId="54DE7BCD"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7</w:t>
            </w:r>
          </w:p>
        </w:tc>
        <w:tc>
          <w:tcPr>
            <w:tcW w:w="224" w:type="pct"/>
          </w:tcPr>
          <w:p w14:paraId="3C40371A" w14:textId="14755D0E" w:rsidR="005B52A0" w:rsidRPr="00EF08EB" w:rsidRDefault="005B52A0" w:rsidP="005B52A0">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4" w:type="pct"/>
          </w:tcPr>
          <w:p w14:paraId="757FB002" w14:textId="77777777" w:rsidR="005B52A0" w:rsidRDefault="005B52A0" w:rsidP="005B52A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3E903955" w14:textId="77777777" w:rsidR="005B52A0" w:rsidRDefault="005B52A0" w:rsidP="005B52A0">
            <w:pPr>
              <w:spacing w:after="0" w:line="276" w:lineRule="auto"/>
              <w:rPr>
                <w:rFonts w:asciiTheme="minorHAnsi" w:eastAsiaTheme="minorEastAsia" w:hAnsiTheme="minorHAnsi" w:cstheme="minorHAnsi"/>
                <w:lang w:eastAsia="zh-CN"/>
              </w:rPr>
            </w:pPr>
          </w:p>
          <w:p w14:paraId="3DF44E6A" w14:textId="77777777" w:rsidR="005B52A0" w:rsidRDefault="005B52A0" w:rsidP="005B52A0">
            <w:pPr>
              <w:pStyle w:val="PL"/>
            </w:pPr>
            <w:r>
              <w:t>UEAssistanceInformation-v17xy-IEs ::= SEQUENCE {</w:t>
            </w:r>
          </w:p>
          <w:p w14:paraId="60711EDC" w14:textId="77777777" w:rsidR="005B52A0" w:rsidRDefault="005B52A0" w:rsidP="005B52A0">
            <w:pPr>
              <w:pStyle w:val="PL"/>
            </w:pPr>
            <w:r>
              <w:t xml:space="preserve">    scg-DeactivationPreference          ENUMERATED { scgDeactivationPreferred, </w:t>
            </w:r>
            <w:r w:rsidRPr="00F9080D">
              <w:rPr>
                <w:highlight w:val="yellow"/>
              </w:rPr>
              <w:t>noPreferrence</w:t>
            </w:r>
            <w:r>
              <w:t xml:space="preserve"> }    OPTIONAL,</w:t>
            </w:r>
          </w:p>
          <w:p w14:paraId="6EB9BC67" w14:textId="77777777" w:rsidR="005B52A0" w:rsidRDefault="005B52A0" w:rsidP="005B52A0">
            <w:pPr>
              <w:pStyle w:val="PL"/>
            </w:pPr>
            <w:r>
              <w:tab/>
              <w:t>uplinkData-r17                      ENUMERATED { true }                                       OPTIONAL,</w:t>
            </w:r>
          </w:p>
          <w:p w14:paraId="667DBD7E" w14:textId="77777777" w:rsidR="005B52A0" w:rsidRDefault="005B52A0" w:rsidP="005B52A0">
            <w:pPr>
              <w:pStyle w:val="PL"/>
            </w:pPr>
            <w:r>
              <w:t xml:space="preserve">    nonCriticalExtension                SEQUENCE {}                                               OPTIONAL</w:t>
            </w:r>
          </w:p>
          <w:p w14:paraId="11830D83" w14:textId="00DB7134" w:rsidR="005B52A0" w:rsidRPr="00EF08EB" w:rsidRDefault="005B52A0" w:rsidP="005B52A0">
            <w:pPr>
              <w:spacing w:after="0" w:line="276" w:lineRule="auto"/>
              <w:rPr>
                <w:rFonts w:asciiTheme="minorHAnsi" w:eastAsia="Malgun Gothic" w:hAnsiTheme="minorHAnsi" w:cstheme="minorHAnsi"/>
                <w:lang w:eastAsia="ko-KR"/>
              </w:rPr>
            </w:pPr>
            <w:r>
              <w:t>}</w:t>
            </w:r>
          </w:p>
        </w:tc>
        <w:tc>
          <w:tcPr>
            <w:tcW w:w="1889" w:type="pct"/>
          </w:tcPr>
          <w:p w14:paraId="6BAA26DD" w14:textId="7D9296FA" w:rsidR="005B52A0" w:rsidRPr="00EF08EB" w:rsidRDefault="005B52A0" w:rsidP="005B52A0">
            <w:pPr>
              <w:spacing w:after="0" w:line="276" w:lineRule="auto"/>
              <w:rPr>
                <w:rFonts w:asciiTheme="minorHAnsi" w:eastAsia="Malgun Gothic" w:hAnsiTheme="minorHAnsi" w:cstheme="minorHAnsi"/>
                <w:lang w:eastAsia="ko-KR"/>
              </w:rPr>
            </w:pPr>
            <w:r w:rsidRPr="00DA3A68">
              <w:rPr>
                <w:rFonts w:asciiTheme="minorHAnsi" w:eastAsiaTheme="minorEastAsia" w:hAnsiTheme="minorHAnsi" w:cstheme="minorHAnsi"/>
                <w:lang w:eastAsia="zh-CN"/>
              </w:rPr>
              <w:t xml:space="preserve">The codepoint marked in yellow is not aligned with the one used in the </w:t>
            </w:r>
            <w:r w:rsidRPr="00DA3A68">
              <w:rPr>
                <w:rFonts w:asciiTheme="minorHAnsi" w:eastAsiaTheme="minorEastAsia" w:hAnsiTheme="minorHAnsi" w:cstheme="minorHAnsi" w:hint="eastAsia"/>
                <w:lang w:eastAsia="zh-CN"/>
              </w:rPr>
              <w:t>corresponding</w:t>
            </w:r>
            <w:r w:rsidRPr="00DA3A68">
              <w:rPr>
                <w:rFonts w:asciiTheme="minorHAnsi" w:eastAsiaTheme="minorEastAsia" w:hAnsiTheme="minorHAnsi" w:cstheme="minorHAnsi"/>
                <w:lang w:eastAsia="zh-CN"/>
              </w:rPr>
              <w:t xml:space="preserve"> </w:t>
            </w:r>
            <w:r w:rsidRPr="00DA3A68">
              <w:rPr>
                <w:rFonts w:asciiTheme="minorHAnsi" w:eastAsiaTheme="minorEastAsia" w:hAnsiTheme="minorHAnsi" w:cstheme="minorHAnsi" w:hint="eastAsia"/>
                <w:lang w:eastAsia="zh-CN"/>
              </w:rPr>
              <w:t>procedure</w:t>
            </w:r>
            <w:r w:rsidRPr="00DA3A68">
              <w:rPr>
                <w:rFonts w:asciiTheme="minorHAnsi" w:eastAsiaTheme="minorEastAsia" w:hAnsiTheme="minorHAnsi" w:cstheme="minorHAnsi"/>
                <w:lang w:eastAsia="zh-CN"/>
              </w:rPr>
              <w:t>,</w:t>
            </w:r>
            <w:r>
              <w:rPr>
                <w:rFonts w:asciiTheme="minorHAnsi" w:eastAsiaTheme="minorEastAsia" w:hAnsiTheme="minorHAnsi" w:cstheme="minorHAnsi"/>
                <w:lang w:eastAsia="zh-CN"/>
              </w:rPr>
              <w:t xml:space="preserve"> i.e.,</w:t>
            </w:r>
            <w:r w:rsidRPr="00DA3A68">
              <w:rPr>
                <w:rFonts w:asciiTheme="minorHAnsi" w:eastAsiaTheme="minorEastAsia" w:hAnsiTheme="minorHAnsi" w:cstheme="minorHAnsi"/>
                <w:lang w:eastAsia="zh-CN"/>
              </w:rPr>
              <w:t xml:space="preserve"> </w:t>
            </w:r>
            <w:r w:rsidRPr="00F7736B">
              <w:rPr>
                <w:rFonts w:asciiTheme="minorHAnsi" w:eastAsiaTheme="minorEastAsia" w:hAnsiTheme="minorHAnsi" w:cstheme="minorHAnsi"/>
                <w:i/>
                <w:lang w:eastAsia="zh-CN"/>
              </w:rPr>
              <w:t>scgDeactivationNotPreferred</w:t>
            </w:r>
            <w:r w:rsidRPr="00DA3A68">
              <w:rPr>
                <w:rFonts w:asciiTheme="minorHAnsi" w:eastAsiaTheme="minorEastAsia" w:hAnsiTheme="minorHAnsi" w:cstheme="minorHAnsi"/>
                <w:lang w:eastAsia="zh-CN"/>
              </w:rPr>
              <w:t>.</w:t>
            </w:r>
          </w:p>
        </w:tc>
        <w:tc>
          <w:tcPr>
            <w:tcW w:w="631" w:type="pct"/>
          </w:tcPr>
          <w:p w14:paraId="79A1E90A" w14:textId="7BB6F2C6"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53760F1B"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01D681C0" w14:textId="77777777" w:rsidTr="00C040CA">
        <w:trPr>
          <w:tblHeader/>
        </w:trPr>
        <w:tc>
          <w:tcPr>
            <w:tcW w:w="223" w:type="pct"/>
            <w:vAlign w:val="bottom"/>
          </w:tcPr>
          <w:p w14:paraId="4C52196A" w14:textId="76405C82"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38</w:t>
            </w:r>
          </w:p>
        </w:tc>
        <w:tc>
          <w:tcPr>
            <w:tcW w:w="224" w:type="pct"/>
          </w:tcPr>
          <w:p w14:paraId="2A570DAC" w14:textId="348C8859" w:rsidR="005B52A0" w:rsidRPr="00EF08EB" w:rsidRDefault="005B52A0" w:rsidP="005B52A0">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4" w:type="pct"/>
          </w:tcPr>
          <w:p w14:paraId="0E577FE6" w14:textId="77777777" w:rsidR="005B52A0" w:rsidRDefault="005B52A0" w:rsidP="005B52A0">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4DD24B8F" w14:textId="77777777" w:rsidR="005B52A0" w:rsidRDefault="005B52A0" w:rsidP="005B52A0">
            <w:pPr>
              <w:spacing w:after="0" w:line="276" w:lineRule="auto"/>
              <w:rPr>
                <w:rFonts w:asciiTheme="minorHAnsi" w:eastAsiaTheme="minorEastAsia" w:hAnsiTheme="minorHAnsi" w:cstheme="minorHAnsi"/>
                <w:lang w:val="en-US" w:eastAsia="zh-CN"/>
              </w:rPr>
            </w:pPr>
          </w:p>
          <w:p w14:paraId="17A97ED9" w14:textId="77777777" w:rsidR="005B52A0" w:rsidRDefault="005B52A0" w:rsidP="005B52A0">
            <w:pPr>
              <w:pStyle w:val="TAL"/>
              <w:rPr>
                <w:b/>
                <w:i/>
                <w:lang w:eastAsia="sv-SE"/>
              </w:rPr>
            </w:pPr>
            <w:r w:rsidRPr="00837E50">
              <w:rPr>
                <w:b/>
                <w:i/>
                <w:highlight w:val="yellow"/>
                <w:lang w:eastAsia="sv-SE"/>
              </w:rPr>
              <w:t>deactivated-SCG-C</w:t>
            </w:r>
            <w:r>
              <w:rPr>
                <w:b/>
                <w:i/>
                <w:lang w:eastAsia="sv-SE"/>
              </w:rPr>
              <w:t>onfig</w:t>
            </w:r>
          </w:p>
          <w:p w14:paraId="04A5DA91" w14:textId="5C7412C3" w:rsidR="005B52A0" w:rsidRPr="00EF08EB" w:rsidRDefault="005B52A0" w:rsidP="005B52A0">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69BEA518" w14:textId="6C00AB10" w:rsidR="005B52A0" w:rsidRPr="00EF08EB" w:rsidRDefault="005B52A0" w:rsidP="005B52A0">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sidRPr="00837E50">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sidRPr="00EC31E9">
              <w:rPr>
                <w:b/>
                <w:i/>
              </w:rPr>
              <w:t>deactivate</w:t>
            </w:r>
            <w:r w:rsidRPr="00EC31E9">
              <w:rPr>
                <w:b/>
                <w:i/>
                <w:highlight w:val="yellow"/>
              </w:rPr>
              <w:t>dS</w:t>
            </w:r>
            <w:r w:rsidRPr="00EC31E9">
              <w:rPr>
                <w:b/>
                <w:i/>
              </w:rPr>
              <w:t>CG-Config</w:t>
            </w:r>
            <w:r>
              <w:rPr>
                <w:rFonts w:asciiTheme="minorHAnsi" w:eastAsiaTheme="minorEastAsia" w:hAnsiTheme="minorHAnsi" w:cstheme="minorHAnsi" w:hint="eastAsia"/>
                <w:lang w:eastAsia="zh-CN"/>
              </w:rPr>
              <w:t>”</w:t>
            </w:r>
          </w:p>
        </w:tc>
        <w:tc>
          <w:tcPr>
            <w:tcW w:w="631" w:type="pct"/>
          </w:tcPr>
          <w:p w14:paraId="51D0814E" w14:textId="70AF780D"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46FD6347" w14:textId="77777777" w:rsidR="005B52A0" w:rsidRPr="00EF08EB" w:rsidRDefault="005B52A0" w:rsidP="005B52A0">
            <w:pPr>
              <w:spacing w:after="0" w:line="276" w:lineRule="auto"/>
              <w:rPr>
                <w:rFonts w:asciiTheme="minorHAnsi" w:eastAsia="宋体" w:hAnsiTheme="minorHAnsi" w:cstheme="minorHAnsi"/>
                <w:lang w:eastAsia="zh-CN"/>
              </w:rPr>
            </w:pPr>
          </w:p>
        </w:tc>
      </w:tr>
      <w:tr w:rsidR="005B52A0" w:rsidRPr="00A45CF7" w14:paraId="1E597F39" w14:textId="77777777" w:rsidTr="00C040CA">
        <w:trPr>
          <w:tblHeader/>
        </w:trPr>
        <w:tc>
          <w:tcPr>
            <w:tcW w:w="223" w:type="pct"/>
            <w:vAlign w:val="bottom"/>
          </w:tcPr>
          <w:p w14:paraId="60659558" w14:textId="1E29DCCB" w:rsidR="005B52A0" w:rsidRPr="00EF08EB" w:rsidRDefault="005B52A0" w:rsidP="005B52A0">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39</w:t>
            </w:r>
          </w:p>
        </w:tc>
        <w:tc>
          <w:tcPr>
            <w:tcW w:w="224" w:type="pct"/>
          </w:tcPr>
          <w:p w14:paraId="64F12F14" w14:textId="169D72A7" w:rsidR="005B52A0" w:rsidRPr="00EF08EB" w:rsidRDefault="005B52A0" w:rsidP="005B52A0">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4" w:type="pct"/>
          </w:tcPr>
          <w:p w14:paraId="314421BF" w14:textId="77777777" w:rsidR="005B52A0" w:rsidRDefault="005B52A0" w:rsidP="005B52A0">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1DCF7541" w14:textId="77777777" w:rsidR="005B52A0" w:rsidRDefault="005B52A0" w:rsidP="005B52A0">
            <w:pPr>
              <w:spacing w:after="0" w:line="276" w:lineRule="auto"/>
            </w:pPr>
          </w:p>
          <w:p w14:paraId="341F3885" w14:textId="3AD2026D" w:rsidR="005B52A0" w:rsidRPr="00EF08EB" w:rsidRDefault="005B52A0" w:rsidP="005B52A0">
            <w:pPr>
              <w:spacing w:after="0" w:line="276" w:lineRule="auto"/>
              <w:rPr>
                <w:rFonts w:asciiTheme="minorHAnsi" w:eastAsia="Malgun Gothic" w:hAnsiTheme="minorHAnsi" w:cstheme="minorHAnsi"/>
                <w:lang w:eastAsia="ko-KR"/>
              </w:rPr>
            </w:pPr>
            <w:r>
              <w:t xml:space="preserve">A UE capable of providing its preference for SCG deactivation may </w:t>
            </w:r>
            <w:r w:rsidRPr="003D207D">
              <w:rPr>
                <w:highlight w:val="yellow"/>
              </w:rPr>
              <w:t>initiated</w:t>
            </w:r>
            <w:r>
              <w:t xml:space="preserve"> the procedure if it was configured to do so, upon determining that it prefers or does no more prefer the SCG to be deactivated.</w:t>
            </w:r>
          </w:p>
        </w:tc>
        <w:tc>
          <w:tcPr>
            <w:tcW w:w="1889" w:type="pct"/>
          </w:tcPr>
          <w:p w14:paraId="2CC82135" w14:textId="25B3D1D6" w:rsidR="005B52A0" w:rsidRPr="00EF08EB" w:rsidRDefault="005B52A0" w:rsidP="005B52A0">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sidRPr="003D207D">
              <w:rPr>
                <w:rFonts w:hint="eastAsia"/>
              </w:rPr>
              <w:t>” should</w:t>
            </w:r>
            <w:r w:rsidRPr="003D207D">
              <w:t xml:space="preserve"> </w:t>
            </w:r>
            <w:r w:rsidRPr="003D207D">
              <w:rPr>
                <w:rFonts w:hint="eastAsia"/>
              </w:rPr>
              <w:t>be</w:t>
            </w:r>
            <w:r w:rsidRPr="003D207D">
              <w:t xml:space="preserve"> </w:t>
            </w:r>
            <w:r w:rsidRPr="003D207D">
              <w:rPr>
                <w:rFonts w:hint="eastAsia"/>
              </w:rPr>
              <w:t>“</w:t>
            </w:r>
            <w:r>
              <w:t>initiate</w:t>
            </w:r>
            <w:r>
              <w:rPr>
                <w:rFonts w:asciiTheme="minorEastAsia" w:eastAsiaTheme="minorEastAsia" w:hAnsiTheme="minorEastAsia" w:cstheme="minorHAnsi" w:hint="eastAsia"/>
                <w:lang w:eastAsia="zh-CN"/>
              </w:rPr>
              <w:t>”</w:t>
            </w:r>
          </w:p>
        </w:tc>
        <w:tc>
          <w:tcPr>
            <w:tcW w:w="631" w:type="pct"/>
          </w:tcPr>
          <w:p w14:paraId="14AEAE65" w14:textId="7E85C818" w:rsidR="005B52A0" w:rsidRPr="00EF08EB" w:rsidRDefault="005B52A0" w:rsidP="005B52A0">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89" w:type="pct"/>
          </w:tcPr>
          <w:p w14:paraId="0C651EC1" w14:textId="77777777" w:rsidR="005B52A0" w:rsidRPr="00EF08EB" w:rsidRDefault="005B52A0" w:rsidP="005B52A0">
            <w:pPr>
              <w:spacing w:after="0" w:line="276" w:lineRule="auto"/>
              <w:rPr>
                <w:rFonts w:asciiTheme="minorHAnsi" w:eastAsia="宋体" w:hAnsiTheme="minorHAnsi" w:cstheme="minorHAnsi"/>
                <w:lang w:eastAsia="zh-CN"/>
              </w:rPr>
            </w:pPr>
          </w:p>
        </w:tc>
      </w:tr>
      <w:tr w:rsidR="00BD408F" w:rsidRPr="00A45CF7" w14:paraId="1C922785" w14:textId="77777777" w:rsidTr="00C040CA">
        <w:trPr>
          <w:tblHeader/>
        </w:trPr>
        <w:tc>
          <w:tcPr>
            <w:tcW w:w="223" w:type="pct"/>
            <w:vAlign w:val="bottom"/>
          </w:tcPr>
          <w:p w14:paraId="3CB0B69B" w14:textId="47080B12"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0</w:t>
            </w:r>
          </w:p>
        </w:tc>
        <w:tc>
          <w:tcPr>
            <w:tcW w:w="224" w:type="pct"/>
          </w:tcPr>
          <w:p w14:paraId="30388A05" w14:textId="1C4EA7C0" w:rsidR="00BD408F" w:rsidRPr="00466F45" w:rsidRDefault="00466F45"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val="en-US" w:eastAsia="zh-CN"/>
              </w:rPr>
            </w:pPr>
            <w:r>
              <w:rPr>
                <w:rFonts w:asciiTheme="minorHAnsi" w:eastAsiaTheme="minorEastAsia" w:hAnsiTheme="minorHAnsi" w:cstheme="minorHAnsi" w:hint="eastAsia"/>
                <w:noProof/>
                <w:lang w:val="en-US" w:eastAsia="zh-CN"/>
              </w:rPr>
              <w:t>N</w:t>
            </w:r>
          </w:p>
        </w:tc>
        <w:tc>
          <w:tcPr>
            <w:tcW w:w="1744" w:type="pct"/>
          </w:tcPr>
          <w:p w14:paraId="4B444D3B" w14:textId="77777777" w:rsidR="00BD408F" w:rsidRPr="003A1614" w:rsidRDefault="00466F45" w:rsidP="00BD408F">
            <w:pPr>
              <w:spacing w:after="0" w:line="276" w:lineRule="auto"/>
              <w:rPr>
                <w:lang w:eastAsia="zh-CN"/>
              </w:rPr>
            </w:pPr>
            <w:r w:rsidRPr="003A1614">
              <w:rPr>
                <w:rFonts w:hint="eastAsia"/>
                <w:lang w:eastAsia="zh-CN"/>
              </w:rPr>
              <w:t>In 5.8.3.3</w:t>
            </w:r>
          </w:p>
          <w:p w14:paraId="0A613D83" w14:textId="77777777" w:rsidR="00466F45" w:rsidRDefault="00466F45" w:rsidP="00466F45">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sidRPr="00AC3EB0">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653A687" w14:textId="77777777" w:rsidR="00466F45" w:rsidRDefault="00466F45" w:rsidP="00BD408F">
            <w:pPr>
              <w:spacing w:after="0" w:line="276" w:lineRule="auto"/>
              <w:rPr>
                <w:rFonts w:asciiTheme="minorHAnsi" w:eastAsiaTheme="minorEastAsia" w:hAnsiTheme="minorHAnsi" w:cstheme="minorHAnsi"/>
                <w:lang w:eastAsia="zh-CN"/>
              </w:rPr>
            </w:pPr>
          </w:p>
          <w:p w14:paraId="625A251C" w14:textId="753D49C7" w:rsidR="00466F45" w:rsidRPr="00466F45" w:rsidRDefault="00466F45" w:rsidP="00BD408F">
            <w:pPr>
              <w:spacing w:after="0" w:line="276" w:lineRule="auto"/>
              <w:rPr>
                <w:rFonts w:asciiTheme="minorHAnsi" w:eastAsiaTheme="minorEastAsia" w:hAnsiTheme="minorHAnsi" w:cstheme="minorHAnsi"/>
                <w:lang w:eastAsia="zh-CN"/>
              </w:rPr>
            </w:pPr>
          </w:p>
        </w:tc>
        <w:tc>
          <w:tcPr>
            <w:tcW w:w="1889" w:type="pct"/>
          </w:tcPr>
          <w:p w14:paraId="34C88F9E" w14:textId="77777777" w:rsidR="00466F45" w:rsidRPr="000C7D68" w:rsidRDefault="00466F45" w:rsidP="00466F45">
            <w:pPr>
              <w:pStyle w:val="af9"/>
              <w:rPr>
                <w:rFonts w:eastAsiaTheme="minorEastAsia"/>
                <w:lang w:eastAsia="zh-CN"/>
              </w:rPr>
            </w:pPr>
            <w:r>
              <w:rPr>
                <w:rFonts w:hint="eastAsia"/>
                <w:lang w:eastAsia="zh-CN"/>
              </w:rPr>
              <w:t xml:space="preserve">To align the description of </w:t>
            </w:r>
            <w:r w:rsidRPr="00880655">
              <w:rPr>
                <w:lang w:eastAsia="zh-CN"/>
              </w:rPr>
              <w:t>“report</w:t>
            </w:r>
            <w:r w:rsidRPr="00880655">
              <w:rPr>
                <w:rFonts w:hint="eastAsia"/>
                <w:lang w:eastAsia="zh-CN"/>
              </w:rPr>
              <w:t xml:space="preserve"> to the network</w:t>
            </w:r>
            <w:r w:rsidRPr="00880655">
              <w:rPr>
                <w:lang w:eastAsia="zh-CN"/>
              </w:rPr>
              <w:t>”</w:t>
            </w:r>
            <w:r>
              <w:rPr>
                <w:rFonts w:hint="eastAsia"/>
                <w:lang w:eastAsia="zh-CN"/>
              </w:rPr>
              <w:t xml:space="preserve"> to other case in this sentence, the network needs to be added.</w:t>
            </w:r>
          </w:p>
          <w:p w14:paraId="55065E41" w14:textId="6ABCB596" w:rsidR="003A1614" w:rsidRDefault="003A1614" w:rsidP="003A1614">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sidRPr="00D8591B">
              <w:rPr>
                <w:rFonts w:hint="eastAsia"/>
                <w:color w:val="FF0000"/>
                <w:u w:val="single"/>
                <w:lang w:eastAsia="zh-CN"/>
              </w:rPr>
              <w:t>to</w:t>
            </w:r>
            <w:r w:rsidRPr="00D8591B">
              <w:rPr>
                <w:color w:val="FF0000"/>
                <w:u w:val="single"/>
              </w:rPr>
              <w:t xml:space="preserve"> the</w:t>
            </w:r>
            <w:r w:rsidRPr="00D8591B">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74E83FB" w14:textId="49E91965"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5A2A01BC" w14:textId="0916978E"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466F45">
              <w:rPr>
                <w:rFonts w:asciiTheme="minorHAnsi" w:eastAsia="宋体" w:hAnsiTheme="minorHAnsi" w:cstheme="minorHAnsi" w:hint="eastAsia"/>
                <w:lang w:eastAsia="zh-CN"/>
              </w:rPr>
              <w:t>hijie@catt.cn</w:t>
            </w:r>
          </w:p>
        </w:tc>
        <w:tc>
          <w:tcPr>
            <w:tcW w:w="289" w:type="pct"/>
          </w:tcPr>
          <w:p w14:paraId="18916310"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A8A0467" w14:textId="77777777" w:rsidTr="00C040CA">
        <w:trPr>
          <w:tblHeader/>
        </w:trPr>
        <w:tc>
          <w:tcPr>
            <w:tcW w:w="223" w:type="pct"/>
            <w:vAlign w:val="bottom"/>
          </w:tcPr>
          <w:p w14:paraId="1CE56F5B" w14:textId="1A9D9BA4"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1</w:t>
            </w:r>
          </w:p>
        </w:tc>
        <w:tc>
          <w:tcPr>
            <w:tcW w:w="224" w:type="pct"/>
          </w:tcPr>
          <w:p w14:paraId="0191EA8C" w14:textId="2B33E64C" w:rsidR="00BD408F" w:rsidRPr="00D61C36" w:rsidRDefault="00D61C36"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noProof/>
                <w:lang w:eastAsia="zh-CN"/>
              </w:rPr>
            </w:pPr>
            <w:r>
              <w:rPr>
                <w:rFonts w:asciiTheme="minorHAnsi" w:eastAsiaTheme="minorEastAsia" w:hAnsiTheme="minorHAnsi" w:cstheme="minorHAnsi" w:hint="eastAsia"/>
                <w:noProof/>
                <w:lang w:eastAsia="zh-CN"/>
              </w:rPr>
              <w:t>N</w:t>
            </w:r>
          </w:p>
        </w:tc>
        <w:tc>
          <w:tcPr>
            <w:tcW w:w="1744" w:type="pct"/>
          </w:tcPr>
          <w:p w14:paraId="49A6652E" w14:textId="77777777" w:rsidR="00BD408F" w:rsidRDefault="003A1614" w:rsidP="00BD408F">
            <w:pPr>
              <w:spacing w:after="0" w:line="276" w:lineRule="auto"/>
              <w:rPr>
                <w:rFonts w:eastAsiaTheme="minorEastAsia"/>
                <w:lang w:eastAsia="zh-CN"/>
              </w:rPr>
            </w:pPr>
            <w:r w:rsidRPr="003A1614">
              <w:rPr>
                <w:rFonts w:hint="eastAsia"/>
                <w:lang w:eastAsia="zh-CN"/>
              </w:rPr>
              <w:t xml:space="preserve">In </w:t>
            </w:r>
            <w:r w:rsidRPr="00D27132">
              <w:rPr>
                <w:lang w:eastAsia="zh-CN"/>
              </w:rPr>
              <w:t>5.8.8</w:t>
            </w:r>
          </w:p>
          <w:p w14:paraId="6314497C" w14:textId="77777777" w:rsidR="003A1614" w:rsidRDefault="003A1614" w:rsidP="003A1614">
            <w:pPr>
              <w:pStyle w:val="NO"/>
            </w:pPr>
            <w:r>
              <w:t>NOTE 3:</w:t>
            </w:r>
            <w:r>
              <w:tab/>
              <w:t xml:space="preserve">It is up to UE implementation to </w:t>
            </w:r>
            <w:r w:rsidRPr="00AC3EB0">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7C358E00" w14:textId="77777777" w:rsidR="003A1614" w:rsidRPr="003A1614" w:rsidRDefault="003A1614" w:rsidP="00BD408F">
            <w:pPr>
              <w:spacing w:after="0" w:line="276" w:lineRule="auto"/>
              <w:rPr>
                <w:rFonts w:eastAsiaTheme="minorEastAsia"/>
                <w:lang w:eastAsia="zh-CN"/>
              </w:rPr>
            </w:pPr>
          </w:p>
          <w:p w14:paraId="28EDBFA4" w14:textId="1CE99FDB" w:rsidR="003A1614" w:rsidRPr="003A1614" w:rsidRDefault="003A1614" w:rsidP="00BD408F">
            <w:pPr>
              <w:spacing w:after="0" w:line="276" w:lineRule="auto"/>
              <w:rPr>
                <w:rFonts w:asciiTheme="minorHAnsi" w:eastAsiaTheme="minorEastAsia" w:hAnsiTheme="minorHAnsi" w:cstheme="minorHAnsi"/>
                <w:lang w:eastAsia="zh-CN"/>
              </w:rPr>
            </w:pPr>
          </w:p>
        </w:tc>
        <w:tc>
          <w:tcPr>
            <w:tcW w:w="1889" w:type="pct"/>
          </w:tcPr>
          <w:p w14:paraId="5E18E21B" w14:textId="77777777" w:rsidR="003A1614" w:rsidRDefault="003A1614" w:rsidP="003A1614">
            <w:pPr>
              <w:pStyle w:val="af9"/>
              <w:rPr>
                <w:rFonts w:eastAsiaTheme="minorEastAsia"/>
                <w:lang w:eastAsia="zh-CN"/>
              </w:rPr>
            </w:pPr>
            <w:r>
              <w:rPr>
                <w:rFonts w:hint="eastAsia"/>
                <w:lang w:eastAsia="zh-CN"/>
              </w:rPr>
              <w:t xml:space="preserve">Some wording is not right for </w:t>
            </w:r>
            <w:r>
              <w:rPr>
                <w:lang w:eastAsia="zh-CN"/>
              </w:rPr>
              <w:t>“</w:t>
            </w:r>
            <w:r w:rsidRPr="006C0758">
              <w:t>to determines</w:t>
            </w:r>
            <w:r>
              <w:rPr>
                <w:rFonts w:hint="eastAsia"/>
                <w:lang w:eastAsia="zh-CN"/>
              </w:rPr>
              <w:t xml:space="preserve"> </w:t>
            </w:r>
            <w:r w:rsidRPr="006C0758">
              <w:t>which one resource allocation scheme</w:t>
            </w:r>
            <w:r>
              <w:rPr>
                <w:lang w:eastAsia="zh-CN"/>
              </w:rPr>
              <w:t>”</w:t>
            </w:r>
          </w:p>
          <w:p w14:paraId="7BA71440" w14:textId="18C6BA86" w:rsidR="003A1614" w:rsidRPr="003A1614" w:rsidRDefault="003A1614" w:rsidP="003A1614">
            <w:pPr>
              <w:pStyle w:val="af9"/>
              <w:rPr>
                <w:rFonts w:eastAsiaTheme="minorEastAsia"/>
                <w:lang w:eastAsia="zh-CN"/>
              </w:rPr>
            </w:pPr>
            <w:r w:rsidRPr="006C0758">
              <w:t>to determine</w:t>
            </w:r>
            <w:r w:rsidRPr="00346D82">
              <w:rPr>
                <w:strike/>
                <w:color w:val="FF0000"/>
              </w:rPr>
              <w:t>s</w:t>
            </w:r>
            <w:r>
              <w:rPr>
                <w:rFonts w:hint="eastAsia"/>
                <w:lang w:eastAsia="zh-CN"/>
              </w:rPr>
              <w:t xml:space="preserve"> </w:t>
            </w:r>
            <w:r w:rsidRPr="006C0758">
              <w:t xml:space="preserve">which </w:t>
            </w:r>
            <w:r w:rsidRPr="00346D82">
              <w:rPr>
                <w:strike/>
                <w:color w:val="FF0000"/>
              </w:rPr>
              <w:t xml:space="preserve">one </w:t>
            </w:r>
            <w:r w:rsidRPr="006C0758">
              <w:t>resource allocation scheme</w:t>
            </w:r>
            <w:r>
              <w:rPr>
                <w:rFonts w:eastAsiaTheme="minorEastAsia" w:hint="eastAsia"/>
                <w:lang w:eastAsia="zh-CN"/>
              </w:rPr>
              <w:t xml:space="preserve"> is used</w:t>
            </w:r>
            <w:r>
              <w:rPr>
                <w:rFonts w:eastAsiaTheme="minorEastAsia"/>
                <w:lang w:eastAsia="zh-CN"/>
              </w:rPr>
              <w:t>…</w:t>
            </w:r>
          </w:p>
          <w:p w14:paraId="43DDB84A" w14:textId="647D856F" w:rsidR="00BD408F" w:rsidRPr="00EF08EB" w:rsidRDefault="00BD408F" w:rsidP="00BD408F">
            <w:pPr>
              <w:spacing w:after="0" w:line="276" w:lineRule="auto"/>
              <w:rPr>
                <w:rFonts w:asciiTheme="minorHAnsi" w:eastAsia="Malgun Gothic" w:hAnsiTheme="minorHAnsi" w:cstheme="minorHAnsi"/>
                <w:lang w:eastAsia="ko-KR"/>
              </w:rPr>
            </w:pPr>
          </w:p>
        </w:tc>
        <w:tc>
          <w:tcPr>
            <w:tcW w:w="631" w:type="pct"/>
          </w:tcPr>
          <w:p w14:paraId="2BF3D430" w14:textId="5189B7BD"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3A1614">
              <w:rPr>
                <w:rFonts w:asciiTheme="minorHAnsi" w:eastAsia="宋体" w:hAnsiTheme="minorHAnsi" w:cstheme="minorHAnsi" w:hint="eastAsia"/>
                <w:lang w:eastAsia="zh-CN"/>
              </w:rPr>
              <w:t>hijie@catt.cn</w:t>
            </w:r>
          </w:p>
        </w:tc>
        <w:tc>
          <w:tcPr>
            <w:tcW w:w="289" w:type="pct"/>
          </w:tcPr>
          <w:p w14:paraId="441FFF18" w14:textId="77777777" w:rsidR="00BD408F" w:rsidRPr="00EF08EB" w:rsidRDefault="00BD408F" w:rsidP="00BD408F">
            <w:pPr>
              <w:spacing w:after="0" w:line="276" w:lineRule="auto"/>
              <w:rPr>
                <w:rFonts w:asciiTheme="minorHAnsi" w:eastAsia="宋体" w:hAnsiTheme="minorHAnsi" w:cstheme="minorHAnsi"/>
                <w:lang w:eastAsia="zh-CN"/>
              </w:rPr>
            </w:pPr>
          </w:p>
        </w:tc>
      </w:tr>
      <w:tr w:rsidR="00BD408F" w:rsidRPr="00A45CF7" w14:paraId="175C9CE0" w14:textId="77777777" w:rsidTr="00C040CA">
        <w:trPr>
          <w:tblHeader/>
        </w:trPr>
        <w:tc>
          <w:tcPr>
            <w:tcW w:w="223" w:type="pct"/>
            <w:vAlign w:val="bottom"/>
          </w:tcPr>
          <w:p w14:paraId="028E6FD8" w14:textId="2B689DD9" w:rsidR="00BD408F" w:rsidRPr="00EF08EB" w:rsidRDefault="00BD408F"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lastRenderedPageBreak/>
              <w:t>42</w:t>
            </w:r>
          </w:p>
        </w:tc>
        <w:tc>
          <w:tcPr>
            <w:tcW w:w="224" w:type="pct"/>
          </w:tcPr>
          <w:p w14:paraId="012948AB" w14:textId="0116BF17" w:rsidR="00BD408F" w:rsidRPr="00D61C36" w:rsidRDefault="00D61C36" w:rsidP="00BD408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4" w:type="pct"/>
          </w:tcPr>
          <w:p w14:paraId="2F2406A6" w14:textId="2081B5A2" w:rsidR="00D61C36" w:rsidRDefault="00D61C36" w:rsidP="00BD408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sidRPr="00D61C36">
              <w:rPr>
                <w:rFonts w:asciiTheme="minorHAnsi" w:eastAsiaTheme="minorEastAsia" w:hAnsiTheme="minorHAnsi" w:cstheme="minorHAnsi" w:hint="eastAsia"/>
                <w:lang w:eastAsia="zh-CN"/>
              </w:rPr>
              <w:t xml:space="preserve"> </w:t>
            </w:r>
          </w:p>
          <w:p w14:paraId="218A8453" w14:textId="77777777" w:rsidR="00D61C36" w:rsidRPr="00D61C36" w:rsidRDefault="00D61C36" w:rsidP="00D61C36">
            <w:pPr>
              <w:pStyle w:val="EditorsNote"/>
              <w:rPr>
                <w:color w:val="000000" w:themeColor="text1"/>
              </w:rPr>
            </w:pPr>
            <w:r w:rsidRPr="00D61C36">
              <w:rPr>
                <w:color w:val="000000" w:themeColor="text1"/>
              </w:rPr>
              <w:t>NOTE:</w:t>
            </w:r>
            <w:r w:rsidRPr="00D61C36">
              <w:rPr>
                <w:color w:val="000000" w:themeColor="text1"/>
              </w:rPr>
              <w:tab/>
              <w:t xml:space="preserve">When UE determines the sidelink DRX configuration for its peer UE, it may take the sidelink DRX assistance information </w:t>
            </w:r>
            <w:r w:rsidRPr="00AC3EB0">
              <w:rPr>
                <w:color w:val="000000" w:themeColor="text1"/>
                <w:highlight w:val="yellow"/>
              </w:rPr>
              <w:t>that is</w:t>
            </w:r>
            <w:r w:rsidRPr="00D61C36">
              <w:rPr>
                <w:color w:val="000000" w:themeColor="text1"/>
              </w:rPr>
              <w:t xml:space="preserve"> received from its peer UE into account.</w:t>
            </w:r>
          </w:p>
          <w:p w14:paraId="2D6563BF" w14:textId="13A80066" w:rsidR="00D61C36" w:rsidRPr="00D61C36" w:rsidRDefault="00D61C36" w:rsidP="00D61C36">
            <w:pPr>
              <w:pStyle w:val="EditorsNote"/>
              <w:rPr>
                <w:rFonts w:asciiTheme="minorHAnsi" w:eastAsiaTheme="minorEastAsia" w:hAnsiTheme="minorHAnsi" w:cstheme="minorHAnsi"/>
                <w:lang w:eastAsia="zh-CN"/>
              </w:rPr>
            </w:pPr>
          </w:p>
        </w:tc>
        <w:tc>
          <w:tcPr>
            <w:tcW w:w="1889" w:type="pct"/>
          </w:tcPr>
          <w:p w14:paraId="509DECE1" w14:textId="77777777" w:rsidR="00D61C36" w:rsidRPr="000060C6" w:rsidRDefault="00D61C36" w:rsidP="00D61C36">
            <w:pPr>
              <w:pStyle w:val="af9"/>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25B06BA9" w14:textId="5BC838B2" w:rsidR="00BD408F" w:rsidRPr="00EF08EB" w:rsidRDefault="00D61C36" w:rsidP="00BD408F">
            <w:pPr>
              <w:spacing w:after="0" w:line="276" w:lineRule="auto"/>
              <w:rPr>
                <w:rFonts w:asciiTheme="minorHAnsi" w:eastAsia="Malgun Gothic" w:hAnsiTheme="minorHAnsi" w:cstheme="minorHAnsi"/>
                <w:lang w:eastAsia="ko-KR"/>
              </w:rPr>
            </w:pPr>
            <w:r>
              <w:t xml:space="preserve">it may take the sidelink DRX assistance information </w:t>
            </w:r>
            <w:r w:rsidRPr="00346D82">
              <w:rPr>
                <w:strike/>
                <w:color w:val="FF0000"/>
              </w:rPr>
              <w:t>that is</w:t>
            </w:r>
            <w:r w:rsidRPr="000060C6">
              <w:rPr>
                <w:strike/>
                <w:color w:val="FF0000"/>
              </w:rPr>
              <w:t xml:space="preserve"> </w:t>
            </w:r>
            <w:r>
              <w:t>received from its peer UE into account</w:t>
            </w:r>
            <w:r w:rsidRPr="00473433">
              <w:t>.</w:t>
            </w:r>
          </w:p>
        </w:tc>
        <w:tc>
          <w:tcPr>
            <w:tcW w:w="631" w:type="pct"/>
          </w:tcPr>
          <w:p w14:paraId="7C1EF1A1" w14:textId="5048C621" w:rsidR="00BD408F"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w:t>
            </w:r>
            <w:r w:rsidR="00D61C36">
              <w:rPr>
                <w:rFonts w:asciiTheme="minorHAnsi" w:eastAsia="宋体" w:hAnsiTheme="minorHAnsi" w:cstheme="minorHAnsi" w:hint="eastAsia"/>
                <w:lang w:eastAsia="zh-CN"/>
              </w:rPr>
              <w:t>hijie@catt.cn</w:t>
            </w:r>
          </w:p>
        </w:tc>
        <w:tc>
          <w:tcPr>
            <w:tcW w:w="289" w:type="pct"/>
          </w:tcPr>
          <w:p w14:paraId="4A28B961" w14:textId="77777777" w:rsidR="00BD408F" w:rsidRPr="00EF08EB" w:rsidRDefault="00BD408F" w:rsidP="00BD408F">
            <w:pPr>
              <w:spacing w:after="0" w:line="276" w:lineRule="auto"/>
              <w:rPr>
                <w:rFonts w:asciiTheme="minorHAnsi" w:eastAsia="宋体" w:hAnsiTheme="minorHAnsi" w:cstheme="minorHAnsi"/>
                <w:lang w:eastAsia="zh-CN"/>
              </w:rPr>
            </w:pPr>
          </w:p>
        </w:tc>
      </w:tr>
      <w:tr w:rsidR="00AC3EB0" w:rsidRPr="00A45CF7" w14:paraId="62F15E8B" w14:textId="77777777" w:rsidTr="00C040CA">
        <w:trPr>
          <w:trHeight w:val="2357"/>
          <w:tblHeader/>
        </w:trPr>
        <w:tc>
          <w:tcPr>
            <w:tcW w:w="223" w:type="pct"/>
            <w:vAlign w:val="bottom"/>
          </w:tcPr>
          <w:p w14:paraId="67022C15" w14:textId="677C5B4E" w:rsidR="00AC3EB0" w:rsidRPr="00EF08EB" w:rsidRDefault="00AC3EB0" w:rsidP="00BD408F">
            <w:pPr>
              <w:spacing w:after="0" w:line="276" w:lineRule="auto"/>
              <w:jc w:val="center"/>
              <w:rPr>
                <w:rFonts w:asciiTheme="minorHAnsi" w:eastAsia="Malgun Gothic" w:hAnsiTheme="minorHAnsi" w:cstheme="minorHAnsi"/>
                <w:lang w:eastAsia="ko-KR"/>
              </w:rPr>
            </w:pPr>
            <w:r w:rsidRPr="00EF08EB">
              <w:rPr>
                <w:rFonts w:asciiTheme="minorHAnsi" w:hAnsiTheme="minorHAnsi" w:cstheme="minorHAnsi"/>
                <w:color w:val="000000"/>
              </w:rPr>
              <w:t>43</w:t>
            </w:r>
          </w:p>
        </w:tc>
        <w:tc>
          <w:tcPr>
            <w:tcW w:w="224" w:type="pct"/>
          </w:tcPr>
          <w:p w14:paraId="4643939D" w14:textId="4F5B3F52" w:rsidR="00AC3EB0" w:rsidRPr="00AC3EB0" w:rsidRDefault="00AC3EB0" w:rsidP="00BD4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DF9EA9D" w14:textId="1C1ED6B4" w:rsidR="00AC3EB0" w:rsidRPr="00AC3EB0" w:rsidRDefault="00AC3EB0" w:rsidP="00AC3EB0">
            <w:pPr>
              <w:spacing w:after="0" w:line="276" w:lineRule="auto"/>
              <w:rPr>
                <w:rFonts w:eastAsia="MS Mincho"/>
              </w:rPr>
            </w:pPr>
            <w:r w:rsidRPr="00AC3EB0">
              <w:rPr>
                <w:rFonts w:eastAsia="MS Mincho" w:hint="eastAsia"/>
              </w:rPr>
              <w:t>In 6.2.2</w:t>
            </w:r>
          </w:p>
          <w:p w14:paraId="78CE442B" w14:textId="77777777" w:rsidR="00AC3EB0" w:rsidRPr="00D27132" w:rsidRDefault="00AC3EB0" w:rsidP="00462412">
            <w:pPr>
              <w:pStyle w:val="TAL"/>
              <w:rPr>
                <w:rFonts w:cs="Calibri Light"/>
                <w:b/>
                <w:bCs/>
                <w:i/>
                <w:iCs/>
              </w:rPr>
            </w:pPr>
            <w:r w:rsidRPr="00D27132">
              <w:rPr>
                <w:b/>
                <w:bCs/>
                <w:i/>
                <w:iCs/>
              </w:rPr>
              <w:t>sl-LatencyBoundCSI-Report</w:t>
            </w:r>
          </w:p>
          <w:p w14:paraId="74668E5A" w14:textId="77777777" w:rsidR="00AC3EB0" w:rsidRDefault="00AC3EB0" w:rsidP="00BD408F">
            <w:pPr>
              <w:spacing w:after="0" w:line="276" w:lineRule="auto"/>
              <w:rPr>
                <w:rFonts w:eastAsiaTheme="minorEastAsia"/>
                <w:lang w:eastAsia="zh-CN"/>
              </w:rPr>
            </w:pPr>
            <w:r w:rsidRPr="00AC3EB0">
              <w:rPr>
                <w:highlight w:val="yellow"/>
              </w:rPr>
              <w:t>Indicate</w:t>
            </w:r>
            <w:r w:rsidRPr="00D27132">
              <w:t xml:space="preserve"> the latency bound of SL CSI report from the associated SL CSI triggering in terms of number of slots.</w:t>
            </w:r>
          </w:p>
          <w:p w14:paraId="1D701646" w14:textId="77777777" w:rsidR="00AC3EB0" w:rsidRDefault="00AC3EB0" w:rsidP="00BD408F">
            <w:pPr>
              <w:spacing w:after="0" w:line="276" w:lineRule="auto"/>
              <w:rPr>
                <w:rFonts w:eastAsiaTheme="minorEastAsia"/>
                <w:lang w:eastAsia="zh-CN"/>
              </w:rPr>
            </w:pPr>
          </w:p>
          <w:p w14:paraId="70132D67" w14:textId="77777777" w:rsidR="00AC3EB0" w:rsidRPr="001039EF" w:rsidRDefault="00AC3EB0" w:rsidP="00AC3EB0">
            <w:pPr>
              <w:pStyle w:val="TAL"/>
              <w:rPr>
                <w:b/>
                <w:bCs/>
                <w:i/>
                <w:iCs/>
              </w:rPr>
            </w:pPr>
            <w:r w:rsidRPr="001039EF">
              <w:rPr>
                <w:b/>
                <w:bCs/>
                <w:i/>
                <w:iCs/>
              </w:rPr>
              <w:t>sl-LatencyBoundIUC-Report</w:t>
            </w:r>
          </w:p>
          <w:p w14:paraId="59620E20" w14:textId="2AC1CE8B" w:rsidR="00AC3EB0" w:rsidRPr="00AC3EB0" w:rsidRDefault="00AC3EB0" w:rsidP="00AC3EB0">
            <w:pPr>
              <w:spacing w:after="0" w:line="276" w:lineRule="auto"/>
              <w:rPr>
                <w:rFonts w:asciiTheme="minorHAnsi" w:eastAsiaTheme="minorEastAsia" w:hAnsiTheme="minorHAnsi" w:cstheme="minorHAnsi"/>
                <w:lang w:eastAsia="zh-CN"/>
              </w:rPr>
            </w:pPr>
            <w:r w:rsidRPr="00AC3EB0">
              <w:rPr>
                <w:bCs/>
                <w:iCs/>
                <w:highlight w:val="yellow"/>
              </w:rPr>
              <w:t>Indicates</w:t>
            </w:r>
            <w:r w:rsidRPr="0074424C">
              <w:rPr>
                <w:bCs/>
                <w:iCs/>
              </w:rPr>
              <w:t xml:space="preserve"> the latency bound of SL Inter-UE coordination report from the associated SL Inter-UE coordination explicit request triggering in terms of number of slots.</w:t>
            </w:r>
          </w:p>
        </w:tc>
        <w:tc>
          <w:tcPr>
            <w:tcW w:w="1889" w:type="pct"/>
          </w:tcPr>
          <w:p w14:paraId="574387A8" w14:textId="77777777" w:rsidR="00AC3EB0" w:rsidRPr="00DA52B3" w:rsidRDefault="00AC3EB0" w:rsidP="00AC3EB0">
            <w:pPr>
              <w:pStyle w:val="TAL"/>
              <w:rPr>
                <w:lang w:eastAsia="zh-CN"/>
              </w:rPr>
            </w:pPr>
            <w:r>
              <w:rPr>
                <w:rFonts w:hint="eastAsia"/>
                <w:lang w:eastAsia="zh-CN"/>
              </w:rPr>
              <w:t xml:space="preserve">the field description of </w:t>
            </w:r>
            <w:r w:rsidRPr="00DA52B3">
              <w:rPr>
                <w:lang w:eastAsia="zh-CN"/>
              </w:rPr>
              <w:t>sl-LatencyBoundCSI-Report</w:t>
            </w:r>
            <w:r w:rsidRPr="00DA52B3">
              <w:rPr>
                <w:rFonts w:hint="eastAsia"/>
                <w:lang w:eastAsia="zh-CN"/>
              </w:rPr>
              <w:t xml:space="preserve"> use the word </w:t>
            </w:r>
            <w:r w:rsidRPr="00DA52B3">
              <w:rPr>
                <w:lang w:eastAsia="zh-CN"/>
              </w:rPr>
              <w:t>“</w:t>
            </w:r>
            <w:r w:rsidRPr="00DA52B3">
              <w:rPr>
                <w:rFonts w:hint="eastAsia"/>
                <w:lang w:eastAsia="zh-CN"/>
              </w:rPr>
              <w:t>indicates</w:t>
            </w:r>
            <w:r w:rsidRPr="00DA52B3">
              <w:rPr>
                <w:lang w:eastAsia="zh-CN"/>
              </w:rPr>
              <w:t>”</w:t>
            </w:r>
            <w:r w:rsidRPr="00DA52B3">
              <w:rPr>
                <w:rFonts w:hint="eastAsia"/>
                <w:lang w:eastAsia="zh-CN"/>
              </w:rPr>
              <w:t xml:space="preserve">, but </w:t>
            </w:r>
            <w:r>
              <w:rPr>
                <w:rFonts w:hint="eastAsia"/>
                <w:lang w:eastAsia="zh-CN"/>
              </w:rPr>
              <w:t xml:space="preserve">the field description of </w:t>
            </w:r>
            <w:r w:rsidRPr="00DA52B3">
              <w:rPr>
                <w:lang w:eastAsia="zh-CN"/>
              </w:rPr>
              <w:t>sl-LatencyBoundIUC-Report</w:t>
            </w:r>
          </w:p>
          <w:p w14:paraId="35C31BFA" w14:textId="52E0503D" w:rsidR="00AC3EB0" w:rsidRDefault="00AC3EB0" w:rsidP="00AC3EB0">
            <w:pPr>
              <w:spacing w:after="0" w:line="276" w:lineRule="auto"/>
              <w:rPr>
                <w:rFonts w:eastAsiaTheme="minorEastAsia"/>
                <w:lang w:eastAsia="zh-CN"/>
              </w:rPr>
            </w:pPr>
            <w:r w:rsidRPr="00DA52B3">
              <w:rPr>
                <w:rFonts w:hint="eastAsia"/>
                <w:lang w:eastAsia="zh-CN"/>
              </w:rPr>
              <w:t xml:space="preserve"> </w:t>
            </w:r>
            <w:r w:rsidRPr="00DA52B3">
              <w:rPr>
                <w:lang w:eastAsia="zh-CN"/>
              </w:rPr>
              <w:t>U</w:t>
            </w:r>
            <w:r w:rsidRPr="00DA52B3">
              <w:rPr>
                <w:rFonts w:hint="eastAsia"/>
                <w:lang w:eastAsia="zh-CN"/>
              </w:rPr>
              <w:t xml:space="preserve">ses the word </w:t>
            </w:r>
            <w:r w:rsidRPr="00DA52B3">
              <w:rPr>
                <w:lang w:eastAsia="zh-CN"/>
              </w:rPr>
              <w:t>“</w:t>
            </w:r>
            <w:r w:rsidRPr="00DA52B3">
              <w:rPr>
                <w:rFonts w:hint="eastAsia"/>
                <w:lang w:eastAsia="zh-CN"/>
              </w:rPr>
              <w:t>indicate</w:t>
            </w:r>
            <w:r w:rsidRPr="00DA52B3">
              <w:rPr>
                <w:lang w:eastAsia="zh-CN"/>
              </w:rPr>
              <w:t>”</w:t>
            </w:r>
            <w:r w:rsidRPr="00DA52B3">
              <w:rPr>
                <w:rFonts w:hint="eastAsia"/>
                <w:lang w:eastAsia="zh-CN"/>
              </w:rPr>
              <w:t xml:space="preserve">, they </w:t>
            </w:r>
            <w:r w:rsidRPr="00DA52B3">
              <w:rPr>
                <w:lang w:eastAsia="zh-CN"/>
              </w:rPr>
              <w:t>shoul</w:t>
            </w:r>
            <w:r w:rsidRPr="00DA52B3">
              <w:rPr>
                <w:rFonts w:hint="eastAsia"/>
                <w:lang w:eastAsia="zh-CN"/>
              </w:rPr>
              <w:t xml:space="preserve">d be </w:t>
            </w:r>
            <w:r w:rsidRPr="00DA52B3">
              <w:rPr>
                <w:lang w:eastAsia="zh-CN"/>
              </w:rPr>
              <w:t>aligned</w:t>
            </w:r>
            <w:r>
              <w:rPr>
                <w:rFonts w:eastAsiaTheme="minorEastAsia" w:hint="eastAsia"/>
                <w:lang w:eastAsia="zh-CN"/>
              </w:rPr>
              <w:t>.</w:t>
            </w:r>
          </w:p>
          <w:p w14:paraId="027320F6" w14:textId="77777777" w:rsidR="00AC3EB0" w:rsidRPr="00AC3EB0" w:rsidRDefault="00AC3EB0" w:rsidP="00AC3EB0">
            <w:pPr>
              <w:spacing w:after="0" w:line="276" w:lineRule="auto"/>
              <w:rPr>
                <w:rFonts w:eastAsiaTheme="minorEastAsia"/>
                <w:lang w:eastAsia="zh-CN"/>
              </w:rPr>
            </w:pPr>
          </w:p>
          <w:p w14:paraId="3B4C0D5A" w14:textId="77777777" w:rsidR="00AC3EB0" w:rsidRPr="00D27132" w:rsidRDefault="00AC3EB0" w:rsidP="00AC3EB0">
            <w:pPr>
              <w:pStyle w:val="TAL"/>
              <w:rPr>
                <w:rFonts w:cs="Calibri Light"/>
                <w:b/>
                <w:bCs/>
                <w:i/>
                <w:iCs/>
              </w:rPr>
            </w:pPr>
            <w:r w:rsidRPr="00D27132">
              <w:rPr>
                <w:b/>
                <w:bCs/>
                <w:i/>
                <w:iCs/>
              </w:rPr>
              <w:t>sl-LatencyBoundCSI-Report</w:t>
            </w:r>
          </w:p>
          <w:p w14:paraId="19151060" w14:textId="6FA906C4" w:rsidR="00AC3EB0" w:rsidRDefault="00AC3EB0" w:rsidP="00AC3EB0">
            <w:pPr>
              <w:spacing w:after="0" w:line="276" w:lineRule="auto"/>
              <w:rPr>
                <w:rFonts w:eastAsiaTheme="minorEastAsia"/>
                <w:lang w:eastAsia="zh-CN"/>
              </w:rPr>
            </w:pPr>
            <w:r w:rsidRPr="00D27132">
              <w:t>Indicate</w:t>
            </w:r>
            <w:r w:rsidRPr="00AC3EB0">
              <w:rPr>
                <w:rFonts w:hint="eastAsia"/>
                <w:color w:val="FF0000"/>
                <w:lang w:eastAsia="zh-CN"/>
              </w:rPr>
              <w:t>s</w:t>
            </w:r>
            <w:r>
              <w:rPr>
                <w:rFonts w:hint="eastAsia"/>
                <w:lang w:eastAsia="zh-CN"/>
              </w:rPr>
              <w:t xml:space="preserve"> </w:t>
            </w:r>
            <w:r w:rsidRPr="00D27132">
              <w:t>the latency bound of SL CSI report from the associated SL CSI triggering in terms of number of slots.</w:t>
            </w:r>
          </w:p>
          <w:p w14:paraId="21C4BC11" w14:textId="54B819D0" w:rsidR="00AC3EB0" w:rsidRPr="00AC3EB0" w:rsidRDefault="00AC3EB0" w:rsidP="00AC3EB0">
            <w:pPr>
              <w:spacing w:after="0" w:line="276" w:lineRule="auto"/>
              <w:rPr>
                <w:rFonts w:asciiTheme="minorHAnsi" w:eastAsiaTheme="minorEastAsia" w:hAnsiTheme="minorHAnsi" w:cstheme="minorHAnsi"/>
                <w:lang w:eastAsia="ko-KR"/>
              </w:rPr>
            </w:pPr>
          </w:p>
        </w:tc>
        <w:tc>
          <w:tcPr>
            <w:tcW w:w="631" w:type="pct"/>
          </w:tcPr>
          <w:p w14:paraId="136F94DF" w14:textId="73DF37DA" w:rsidR="00AC3EB0" w:rsidRPr="00EF08EB" w:rsidRDefault="00326ECF"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sidR="00AC3EB0">
              <w:rPr>
                <w:rFonts w:asciiTheme="minorHAnsi" w:eastAsia="宋体" w:hAnsiTheme="minorHAnsi" w:cstheme="minorHAnsi" w:hint="eastAsia"/>
                <w:lang w:eastAsia="zh-CN"/>
              </w:rPr>
              <w:t>hijie@catt.cn</w:t>
            </w:r>
          </w:p>
        </w:tc>
        <w:tc>
          <w:tcPr>
            <w:tcW w:w="289" w:type="pct"/>
          </w:tcPr>
          <w:p w14:paraId="3AAEE76F" w14:textId="77777777" w:rsidR="00AC3EB0" w:rsidRPr="00EF08EB" w:rsidRDefault="00AC3EB0" w:rsidP="00BD408F">
            <w:pPr>
              <w:spacing w:after="0" w:line="276" w:lineRule="auto"/>
              <w:rPr>
                <w:rFonts w:asciiTheme="minorHAnsi" w:eastAsia="宋体" w:hAnsiTheme="minorHAnsi" w:cstheme="minorHAnsi"/>
                <w:lang w:eastAsia="zh-CN"/>
              </w:rPr>
            </w:pPr>
          </w:p>
        </w:tc>
      </w:tr>
      <w:tr w:rsidR="00067280" w:rsidRPr="00A45CF7" w14:paraId="1039CEE0" w14:textId="77777777" w:rsidTr="00C040CA">
        <w:trPr>
          <w:tblHeader/>
        </w:trPr>
        <w:tc>
          <w:tcPr>
            <w:tcW w:w="223" w:type="pct"/>
            <w:vAlign w:val="bottom"/>
          </w:tcPr>
          <w:p w14:paraId="3CF9866D" w14:textId="7F1A81AA" w:rsidR="00067280" w:rsidRPr="00EF08EB" w:rsidRDefault="003B3A66" w:rsidP="002A10E7">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4BA6D844" w14:textId="77777777" w:rsidR="00067280" w:rsidRDefault="00067280" w:rsidP="002A10E7">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273336F9" w14:textId="7A28956C" w:rsidR="00067280" w:rsidRDefault="00067280" w:rsidP="002A10E7">
            <w:pPr>
              <w:pStyle w:val="PL"/>
              <w:rPr>
                <w:rFonts w:asciiTheme="minorHAnsi" w:eastAsiaTheme="minorEastAsia" w:hAnsiTheme="minorHAnsi" w:cstheme="minorHAnsi"/>
                <w:noProof w:val="0"/>
                <w:sz w:val="20"/>
                <w:lang w:eastAsia="zh-CN"/>
              </w:rPr>
            </w:pPr>
            <w:r w:rsidRPr="00067280">
              <w:rPr>
                <w:rFonts w:asciiTheme="minorHAnsi" w:eastAsiaTheme="minorEastAsia" w:hAnsiTheme="minorHAnsi" w:cstheme="minorHAnsi"/>
                <w:noProof w:val="0"/>
                <w:sz w:val="20"/>
                <w:lang w:eastAsia="zh-CN"/>
              </w:rPr>
              <w:t>In 6.3.1</w:t>
            </w:r>
            <w:r w:rsidR="003C74E3">
              <w:rPr>
                <w:rFonts w:asciiTheme="minorHAnsi" w:eastAsiaTheme="minorEastAsia" w:hAnsiTheme="minorHAnsi" w:cstheme="minorHAnsi"/>
                <w:noProof w:val="0"/>
                <w:sz w:val="20"/>
                <w:lang w:eastAsia="zh-CN"/>
              </w:rPr>
              <w:t>, SIB17</w:t>
            </w:r>
            <w:r w:rsidRPr="00067280">
              <w:rPr>
                <w:rFonts w:asciiTheme="minorHAnsi" w:eastAsiaTheme="minorEastAsia" w:hAnsiTheme="minorHAnsi" w:cstheme="minorHAnsi"/>
                <w:noProof w:val="0"/>
                <w:sz w:val="20"/>
                <w:lang w:eastAsia="zh-CN"/>
              </w:rPr>
              <w:t>:</w:t>
            </w:r>
          </w:p>
          <w:p w14:paraId="6A29207A" w14:textId="77777777" w:rsidR="003C74E3" w:rsidRPr="00067280" w:rsidRDefault="003C74E3" w:rsidP="002A10E7">
            <w:pPr>
              <w:pStyle w:val="PL"/>
              <w:rPr>
                <w:rFonts w:asciiTheme="minorHAnsi" w:eastAsiaTheme="minorEastAsia" w:hAnsiTheme="minorHAnsi" w:cstheme="minorHAnsi"/>
                <w:noProof w:val="0"/>
                <w:sz w:val="20"/>
                <w:lang w:eastAsia="zh-CN"/>
              </w:rPr>
            </w:pPr>
          </w:p>
          <w:p w14:paraId="5AC38C48" w14:textId="72D0BDA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1AE98F5C" w14:textId="77777777" w:rsidR="00067280" w:rsidRPr="00046E28" w:rsidRDefault="00067280" w:rsidP="002A10E7">
            <w:pPr>
              <w:pStyle w:val="PL"/>
              <w:tabs>
                <w:tab w:val="clear" w:pos="3072"/>
              </w:tabs>
              <w:rPr>
                <w:rFonts w:eastAsia="等线"/>
                <w:lang w:eastAsia="zh-CN"/>
              </w:rPr>
            </w:pPr>
            <w:r w:rsidRPr="00046E28">
              <w:t xml:space="preserve">    </w:t>
            </w:r>
            <w:r w:rsidRPr="00B90BA0">
              <w:rPr>
                <w:highlight w:val="yellow"/>
              </w:rPr>
              <w:t>trs-ResouceSetConfig-r17</w:t>
            </w:r>
            <w:r w:rsidRPr="00046E28">
              <w:t xml:space="preserve">    SEQUENCE (SIZE (1..maxNrofTRS-ResourceSets-r17)) OF TRS-ResourceSet-r17        OPTIONAL,  -- Need R</w:t>
            </w:r>
          </w:p>
          <w:p w14:paraId="0D2D70CD"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234D1AAD"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60052D25" w14:textId="77777777" w:rsidR="00067280" w:rsidRPr="00046E28" w:rsidRDefault="00067280" w:rsidP="002A10E7">
            <w:pPr>
              <w:pStyle w:val="PL"/>
            </w:pPr>
            <w:r w:rsidRPr="0095617A">
              <w:rPr>
                <w:lang w:val="en-US"/>
              </w:rPr>
              <w:t xml:space="preserve">    </w:t>
            </w:r>
            <w:r w:rsidRPr="00046E28">
              <w:t>lateNonCriticalExtension    OCTET STRING                                                                   OPTIONAL,</w:t>
            </w:r>
          </w:p>
          <w:p w14:paraId="41A1DD87" w14:textId="77777777" w:rsidR="00067280" w:rsidRPr="00046E28" w:rsidRDefault="00067280" w:rsidP="002A10E7">
            <w:pPr>
              <w:pStyle w:val="PL"/>
            </w:pPr>
            <w:r w:rsidRPr="00046E28">
              <w:t xml:space="preserve">    ...</w:t>
            </w:r>
          </w:p>
          <w:p w14:paraId="74FEEC1B" w14:textId="77777777" w:rsidR="00067280" w:rsidRDefault="00067280" w:rsidP="002A10E7">
            <w:pPr>
              <w:pStyle w:val="PL"/>
            </w:pPr>
            <w:r w:rsidRPr="00046E28">
              <w:t>}</w:t>
            </w:r>
          </w:p>
          <w:p w14:paraId="72B4CBC1" w14:textId="77777777" w:rsidR="00373843" w:rsidRDefault="00373843" w:rsidP="002A10E7">
            <w:pPr>
              <w:pStyle w:val="PL"/>
            </w:pPr>
          </w:p>
          <w:p w14:paraId="08D36549" w14:textId="4E22E98F"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30E148B5" w14:textId="77777777" w:rsidR="00373843" w:rsidRDefault="00373843" w:rsidP="00373843">
            <w:pPr>
              <w:pStyle w:val="TAL"/>
              <w:rPr>
                <w:b/>
                <w:bCs/>
                <w:i/>
                <w:iCs/>
              </w:rPr>
            </w:pPr>
            <w:r w:rsidRPr="009644C9">
              <w:rPr>
                <w:b/>
                <w:bCs/>
                <w:i/>
                <w:iCs/>
              </w:rPr>
              <w:t>trs-ResouceSetConfig</w:t>
            </w:r>
          </w:p>
          <w:p w14:paraId="79BC4BE5" w14:textId="0A136BD2" w:rsidR="00373843" w:rsidRPr="00B90BA0" w:rsidRDefault="00373843" w:rsidP="00373843">
            <w:pPr>
              <w:pStyle w:val="PL"/>
            </w:pPr>
            <w:r w:rsidRPr="00373843">
              <w:rPr>
                <w:rFonts w:ascii="Times New Roman" w:hAnsi="Times New Roman"/>
                <w:sz w:val="20"/>
                <w:szCs w:val="18"/>
                <w:lang w:eastAsia="en-GB"/>
              </w:rPr>
              <w:t>RS configuration of TRS occasion(s) for idle/inactive UE(s),</w:t>
            </w:r>
            <w:r>
              <w:rPr>
                <w:rFonts w:ascii="Times New Roman" w:hAnsi="Times New Roman"/>
                <w:sz w:val="20"/>
                <w:szCs w:val="18"/>
                <w:lang w:eastAsia="en-GB"/>
              </w:rPr>
              <w:t xml:space="preserve"> …</w:t>
            </w:r>
          </w:p>
        </w:tc>
        <w:tc>
          <w:tcPr>
            <w:tcW w:w="1889" w:type="pct"/>
          </w:tcPr>
          <w:p w14:paraId="47B897D0" w14:textId="77777777" w:rsidR="00067280" w:rsidRDefault="00067280" w:rsidP="002A10E7">
            <w:pPr>
              <w:spacing w:after="0" w:line="276" w:lineRule="auto"/>
            </w:pPr>
            <w:r>
              <w:rPr>
                <w:rFonts w:asciiTheme="minorHAnsi" w:eastAsiaTheme="minorEastAsia" w:hAnsiTheme="minorHAnsi" w:cstheme="minorHAnsi"/>
                <w:lang w:val="en-US" w:eastAsia="zh-CN"/>
              </w:rPr>
              <w:t xml:space="preserve">Typo: “r” is missing to </w:t>
            </w:r>
            <w:r w:rsidRPr="00046E28">
              <w:t>trs-ResouceSetConfig-r17</w:t>
            </w:r>
            <w:r>
              <w:t>:</w:t>
            </w:r>
          </w:p>
          <w:p w14:paraId="01F93D7C" w14:textId="77777777" w:rsidR="003C74E3" w:rsidRDefault="003C74E3" w:rsidP="002A10E7">
            <w:pPr>
              <w:spacing w:after="0" w:line="276" w:lineRule="auto"/>
            </w:pPr>
          </w:p>
          <w:p w14:paraId="0FA4D790" w14:textId="77777777" w:rsidR="00067280" w:rsidRPr="00046E28" w:rsidRDefault="00067280" w:rsidP="002A10E7">
            <w:pPr>
              <w:pStyle w:val="PL"/>
            </w:pPr>
            <w:r>
              <w:t>SIB17</w:t>
            </w:r>
            <w:r w:rsidRPr="00046E28">
              <w:rPr>
                <w:rFonts w:eastAsia="等线"/>
              </w:rPr>
              <w:t>-</w:t>
            </w:r>
            <w:r>
              <w:rPr>
                <w:rFonts w:eastAsia="等线"/>
              </w:rPr>
              <w:t>IEs-</w:t>
            </w:r>
            <w:r w:rsidRPr="00046E28">
              <w:t>r1</w:t>
            </w:r>
            <w:r w:rsidRPr="00046E28">
              <w:rPr>
                <w:rFonts w:eastAsia="等线" w:hint="eastAsia"/>
                <w:lang w:eastAsia="zh-CN"/>
              </w:rPr>
              <w:t>7</w:t>
            </w:r>
            <w:r>
              <w:t xml:space="preserve"> </w:t>
            </w:r>
            <w:r w:rsidRPr="00046E28">
              <w:t xml:space="preserve">::=          </w:t>
            </w:r>
            <w:r>
              <w:t xml:space="preserve"> </w:t>
            </w:r>
            <w:r w:rsidRPr="00046E28">
              <w:t>SEQUENCE {</w:t>
            </w:r>
          </w:p>
          <w:p w14:paraId="41EE705A" w14:textId="77777777" w:rsidR="00067280" w:rsidRPr="00046E28" w:rsidRDefault="00067280" w:rsidP="002A10E7">
            <w:pPr>
              <w:pStyle w:val="PL"/>
              <w:tabs>
                <w:tab w:val="clear" w:pos="3072"/>
              </w:tabs>
              <w:rPr>
                <w:rFonts w:eastAsia="等线"/>
                <w:lang w:eastAsia="zh-CN"/>
              </w:rPr>
            </w:pPr>
            <w:r w:rsidRPr="00046E28">
              <w:t xml:space="preserve">    trs-Resou</w:t>
            </w:r>
            <w:r w:rsidRPr="00B90BA0">
              <w:rPr>
                <w:color w:val="FF0000"/>
              </w:rPr>
              <w:t>r</w:t>
            </w:r>
            <w:r w:rsidRPr="00046E28">
              <w:t>ceSetConfig-r17    SEQUENCE (SIZE (1..maxNrofTRS-ResourceSets-r17)) OF TRS-ResourceSet-r17        OPTIONAL,  -- Need R</w:t>
            </w:r>
          </w:p>
          <w:p w14:paraId="7358F9A5" w14:textId="77777777" w:rsidR="00067280" w:rsidRDefault="00067280" w:rsidP="002A10E7">
            <w:pPr>
              <w:pStyle w:val="PL"/>
              <w:rPr>
                <w:lang w:val="en-US"/>
              </w:rPr>
            </w:pPr>
            <w:r w:rsidRPr="00D56DB0">
              <w:rPr>
                <w:lang w:val="en-US"/>
              </w:rPr>
              <w:t xml:space="preserve">    </w:t>
            </w:r>
            <w:r w:rsidRPr="0095617A">
              <w:rPr>
                <w:lang w:val="en-US"/>
              </w:rPr>
              <w:t>validityDuration-r17        ENUMERATED {t1, t2, t4, t8, t16, t32, t64, t128, t256,</w:t>
            </w:r>
            <w:r>
              <w:rPr>
                <w:lang w:val="fr-FR"/>
              </w:rPr>
              <w:t xml:space="preserve"> t</w:t>
            </w:r>
            <w:r w:rsidRPr="0095617A">
              <w:rPr>
                <w:lang w:val="en-US"/>
              </w:rPr>
              <w:t>512, spare6, spare5, spare4, spare3, spare2,</w:t>
            </w:r>
          </w:p>
          <w:p w14:paraId="376E1DB0" w14:textId="77777777" w:rsidR="00067280" w:rsidRPr="0095617A" w:rsidRDefault="00067280" w:rsidP="002A10E7">
            <w:pPr>
              <w:pStyle w:val="PL"/>
              <w:rPr>
                <w:lang w:val="en-US"/>
              </w:rPr>
            </w:pPr>
            <w:r>
              <w:rPr>
                <w:lang w:val="en-US"/>
              </w:rPr>
              <w:t xml:space="preserve">                                            </w:t>
            </w:r>
            <w:r w:rsidRPr="0095617A">
              <w:rPr>
                <w:lang w:val="en-US"/>
              </w:rPr>
              <w:t xml:space="preserve">spare1}  </w:t>
            </w:r>
            <w:r>
              <w:rPr>
                <w:lang w:val="en-US"/>
              </w:rPr>
              <w:t xml:space="preserve">    </w:t>
            </w:r>
            <w:r w:rsidRPr="0095617A">
              <w:rPr>
                <w:lang w:val="en-US"/>
              </w:rPr>
              <w:t xml:space="preserve">                            </w:t>
            </w:r>
            <w:r>
              <w:rPr>
                <w:lang w:val="en-US"/>
              </w:rPr>
              <w:t xml:space="preserve">                          </w:t>
            </w:r>
            <w:r w:rsidRPr="0095617A">
              <w:rPr>
                <w:lang w:val="en-US"/>
              </w:rPr>
              <w:t>OPTIONAL,  -- Need S</w:t>
            </w:r>
          </w:p>
          <w:p w14:paraId="1675AE40" w14:textId="77777777" w:rsidR="00067280" w:rsidRPr="00046E28" w:rsidRDefault="00067280" w:rsidP="002A10E7">
            <w:pPr>
              <w:pStyle w:val="PL"/>
            </w:pPr>
            <w:r w:rsidRPr="0095617A">
              <w:rPr>
                <w:lang w:val="en-US"/>
              </w:rPr>
              <w:t xml:space="preserve">    </w:t>
            </w:r>
            <w:r w:rsidRPr="00046E28">
              <w:t>lateNonCriticalExtension    OCTET STRING                                                                   OPTIONAL,</w:t>
            </w:r>
          </w:p>
          <w:p w14:paraId="3BAA8167" w14:textId="77777777" w:rsidR="00067280" w:rsidRPr="00046E28" w:rsidRDefault="00067280" w:rsidP="002A10E7">
            <w:pPr>
              <w:pStyle w:val="PL"/>
            </w:pPr>
            <w:r w:rsidRPr="00046E28">
              <w:t xml:space="preserve">    ...</w:t>
            </w:r>
          </w:p>
          <w:p w14:paraId="6A8AC631" w14:textId="77777777" w:rsidR="00067280" w:rsidRDefault="00067280" w:rsidP="002A10E7">
            <w:pPr>
              <w:spacing w:after="0" w:line="276" w:lineRule="auto"/>
            </w:pPr>
            <w:r w:rsidRPr="00046E28">
              <w:t>}</w:t>
            </w:r>
          </w:p>
          <w:p w14:paraId="47BEF2E9" w14:textId="77777777" w:rsidR="00373843" w:rsidRPr="00373843" w:rsidRDefault="00373843" w:rsidP="00373843">
            <w:pPr>
              <w:pStyle w:val="PL"/>
              <w:rPr>
                <w:rFonts w:asciiTheme="minorHAnsi" w:eastAsiaTheme="minorEastAsia" w:hAnsiTheme="minorHAnsi" w:cstheme="minorHAnsi"/>
                <w:noProof w:val="0"/>
                <w:sz w:val="20"/>
                <w:lang w:eastAsia="zh-CN"/>
              </w:rPr>
            </w:pPr>
            <w:r w:rsidRPr="00373843">
              <w:rPr>
                <w:rFonts w:asciiTheme="minorHAnsi" w:eastAsiaTheme="minorEastAsia" w:hAnsiTheme="minorHAnsi" w:cstheme="minorHAnsi"/>
                <w:noProof w:val="0"/>
                <w:sz w:val="20"/>
                <w:lang w:eastAsia="zh-CN"/>
              </w:rPr>
              <w:t>And in the field description table</w:t>
            </w:r>
            <w:r>
              <w:rPr>
                <w:rFonts w:asciiTheme="minorHAnsi" w:eastAsiaTheme="minorEastAsia" w:hAnsiTheme="minorHAnsi" w:cstheme="minorHAnsi"/>
                <w:noProof w:val="0"/>
                <w:sz w:val="20"/>
                <w:lang w:eastAsia="zh-CN"/>
              </w:rPr>
              <w:t>:</w:t>
            </w:r>
          </w:p>
          <w:p w14:paraId="0379B89A" w14:textId="27D5EF79" w:rsidR="00373843" w:rsidRDefault="00373843" w:rsidP="00373843">
            <w:pPr>
              <w:pStyle w:val="TAL"/>
              <w:rPr>
                <w:b/>
                <w:bCs/>
                <w:i/>
                <w:iCs/>
              </w:rPr>
            </w:pPr>
            <w:r w:rsidRPr="009644C9">
              <w:rPr>
                <w:b/>
                <w:bCs/>
                <w:i/>
                <w:iCs/>
              </w:rPr>
              <w:t>trs-Resou</w:t>
            </w:r>
            <w:r w:rsidRPr="00373843">
              <w:rPr>
                <w:b/>
                <w:bCs/>
                <w:i/>
                <w:iCs/>
                <w:color w:val="FF0000"/>
              </w:rPr>
              <w:t>r</w:t>
            </w:r>
            <w:r w:rsidRPr="009644C9">
              <w:rPr>
                <w:b/>
                <w:bCs/>
                <w:i/>
                <w:iCs/>
              </w:rPr>
              <w:t>ceSetConfig</w:t>
            </w:r>
          </w:p>
          <w:p w14:paraId="17331015" w14:textId="6FABAB42" w:rsidR="00373843" w:rsidRDefault="00373843" w:rsidP="00373843">
            <w:pPr>
              <w:spacing w:after="0" w:line="276" w:lineRule="auto"/>
              <w:rPr>
                <w:rFonts w:asciiTheme="minorHAnsi" w:eastAsiaTheme="minorEastAsia" w:hAnsiTheme="minorHAnsi" w:cstheme="minorHAnsi"/>
                <w:lang w:val="en-US" w:eastAsia="zh-CN"/>
              </w:rPr>
            </w:pPr>
            <w:r w:rsidRPr="00373843">
              <w:rPr>
                <w:noProof/>
                <w:szCs w:val="18"/>
                <w:lang w:eastAsia="en-GB"/>
              </w:rPr>
              <w:t>RS configuration of TRS occasion(s) for idle/inactive UE(s),</w:t>
            </w:r>
          </w:p>
        </w:tc>
        <w:tc>
          <w:tcPr>
            <w:tcW w:w="631" w:type="pct"/>
          </w:tcPr>
          <w:p w14:paraId="1CFCA9EE" w14:textId="77777777" w:rsidR="00067280" w:rsidRDefault="00067280" w:rsidP="002A10E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40FE10F" w14:textId="77777777" w:rsidR="00067280" w:rsidRPr="00EF08EB" w:rsidRDefault="00067280" w:rsidP="002A10E7">
            <w:pPr>
              <w:spacing w:after="0" w:line="276" w:lineRule="auto"/>
              <w:rPr>
                <w:rFonts w:asciiTheme="minorHAnsi" w:eastAsia="宋体" w:hAnsiTheme="minorHAnsi" w:cstheme="minorHAnsi"/>
                <w:lang w:eastAsia="zh-CN"/>
              </w:rPr>
            </w:pPr>
          </w:p>
        </w:tc>
      </w:tr>
      <w:tr w:rsidR="004D50F4" w:rsidRPr="00A45CF7" w14:paraId="6590470C" w14:textId="77777777" w:rsidTr="00C040CA">
        <w:trPr>
          <w:tblHeader/>
        </w:trPr>
        <w:tc>
          <w:tcPr>
            <w:tcW w:w="223" w:type="pct"/>
            <w:vAlign w:val="bottom"/>
          </w:tcPr>
          <w:p w14:paraId="2DFE537A" w14:textId="66E45999" w:rsidR="004D50F4" w:rsidRPr="00EF08EB" w:rsidRDefault="003B3A66" w:rsidP="00BD408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1A24F38C" w14:textId="7D52AB7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6788C1B4" w14:textId="0831C4B1" w:rsidR="004D50F4" w:rsidRDefault="00067280"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 of SIB17:</w:t>
            </w:r>
          </w:p>
          <w:p w14:paraId="047C0F8E" w14:textId="77777777" w:rsidR="004D50F4" w:rsidRDefault="004D50F4" w:rsidP="00462412">
            <w:pPr>
              <w:spacing w:after="0" w:line="276" w:lineRule="auto"/>
              <w:rPr>
                <w:rFonts w:asciiTheme="minorHAnsi" w:eastAsiaTheme="minorEastAsia" w:hAnsiTheme="minorHAnsi" w:cstheme="minorHAnsi"/>
                <w:lang w:eastAsia="zh-CN"/>
              </w:rPr>
            </w:pPr>
          </w:p>
          <w:p w14:paraId="266D630D" w14:textId="77777777" w:rsidR="004D50F4" w:rsidRDefault="004D50F4" w:rsidP="00462412">
            <w:pPr>
              <w:pStyle w:val="TAL"/>
              <w:rPr>
                <w:b/>
                <w:bCs/>
                <w:i/>
                <w:iCs/>
              </w:rPr>
            </w:pPr>
            <w:r w:rsidRPr="009644C9">
              <w:rPr>
                <w:b/>
                <w:bCs/>
                <w:i/>
                <w:iCs/>
              </w:rPr>
              <w:t>trs-ResouceSetConfig</w:t>
            </w:r>
          </w:p>
          <w:p w14:paraId="10D53BE7" w14:textId="4D7DA07F" w:rsidR="004D50F4" w:rsidRPr="00EF08EB" w:rsidRDefault="004D50F4" w:rsidP="00BD408F">
            <w:pPr>
              <w:spacing w:after="0" w:line="276" w:lineRule="auto"/>
              <w:rPr>
                <w:rFonts w:asciiTheme="minorHAnsi" w:eastAsia="Malgun Gothic" w:hAnsiTheme="minorHAnsi" w:cstheme="minorHAnsi"/>
                <w:lang w:eastAsia="ko-KR"/>
              </w:rPr>
            </w:pPr>
            <w:r w:rsidRPr="00975D52">
              <w:rPr>
                <w:noProof/>
                <w:szCs w:val="18"/>
                <w:lang w:eastAsia="en-GB"/>
              </w:rPr>
              <w:t>RS configuration of TRS occasion(s) for idle/inactive UE(s), in terms of a list of N&gt;=1 NZP TRS resource set(s). The maximum number of TRS resource sets configured by higher layer is 64.</w:t>
            </w:r>
            <w:r>
              <w:rPr>
                <w:noProof/>
                <w:szCs w:val="18"/>
                <w:lang w:eastAsia="en-GB"/>
              </w:rPr>
              <w:t xml:space="preserve"> I</w:t>
            </w:r>
            <w:r w:rsidRPr="007B3E94">
              <w:rPr>
                <w:noProof/>
                <w:szCs w:val="18"/>
                <w:lang w:eastAsia="en-GB"/>
              </w:rPr>
              <w:t xml:space="preserve">f </w:t>
            </w:r>
            <w:r>
              <w:rPr>
                <w:noProof/>
                <w:szCs w:val="18"/>
                <w:lang w:eastAsia="en-GB"/>
              </w:rPr>
              <w:t xml:space="preserve">a </w:t>
            </w:r>
            <w:r w:rsidRPr="007B3E94">
              <w:rPr>
                <w:noProof/>
                <w:szCs w:val="18"/>
                <w:lang w:eastAsia="en-GB"/>
              </w:rPr>
              <w:t xml:space="preserve">TRS 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 xml:space="preserve">. </w:t>
            </w:r>
            <w:r w:rsidRPr="00742C7A">
              <w:rPr>
                <w:rFonts w:eastAsia="等线"/>
                <w:iCs/>
                <w:color w:val="FF0000"/>
              </w:rPr>
              <w:t>A UE which acquired SIB-X with a TRS configuration but did</w:t>
            </w:r>
            <w:r>
              <w:rPr>
                <w:rFonts w:eastAsia="等线"/>
                <w:iCs/>
                <w:color w:val="FF0000"/>
              </w:rPr>
              <w:t xml:space="preserve"> no</w:t>
            </w:r>
            <w:r w:rsidRPr="00742C7A">
              <w:rPr>
                <w:rFonts w:eastAsia="等线"/>
                <w:iCs/>
                <w:color w:val="FF0000"/>
              </w:rPr>
              <w:t>t yet receive an associated L1-based availability indication considers the configured TRS as unavailable</w:t>
            </w:r>
            <w:r>
              <w:rPr>
                <w:rFonts w:eastAsia="等线"/>
                <w:iCs/>
                <w:color w:val="FF0000"/>
              </w:rPr>
              <w:t>.</w:t>
            </w:r>
          </w:p>
        </w:tc>
        <w:tc>
          <w:tcPr>
            <w:tcW w:w="1889" w:type="pct"/>
          </w:tcPr>
          <w:p w14:paraId="5F67BDF5" w14:textId="14791B66"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1" w:type="pct"/>
          </w:tcPr>
          <w:p w14:paraId="29EF4891" w14:textId="027343C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BBFBBB0"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42DA37F" w14:textId="77777777" w:rsidTr="00C040CA">
        <w:trPr>
          <w:tblHeader/>
        </w:trPr>
        <w:tc>
          <w:tcPr>
            <w:tcW w:w="223" w:type="pct"/>
            <w:vAlign w:val="bottom"/>
          </w:tcPr>
          <w:p w14:paraId="0F97785A" w14:textId="27C6CA85"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1370E073" w14:textId="26AAD41C"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0297EE86" w14:textId="18CD794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d descriptions of SIB17:</w:t>
            </w:r>
          </w:p>
          <w:p w14:paraId="19A62E93" w14:textId="77777777" w:rsidR="004D50F4" w:rsidRDefault="004D50F4" w:rsidP="00462412">
            <w:pPr>
              <w:pStyle w:val="TAL"/>
              <w:rPr>
                <w:b/>
                <w:bCs/>
                <w:i/>
                <w:iCs/>
              </w:rPr>
            </w:pPr>
            <w:r w:rsidRPr="009E1669">
              <w:rPr>
                <w:b/>
                <w:bCs/>
                <w:i/>
                <w:iCs/>
              </w:rPr>
              <w:t>TRS-ResourceSet</w:t>
            </w:r>
          </w:p>
          <w:p w14:paraId="40F0C1E1" w14:textId="1755711C" w:rsidR="004D50F4" w:rsidRPr="00EF08EB" w:rsidRDefault="004D50F4" w:rsidP="00BD408F">
            <w:pPr>
              <w:spacing w:after="0" w:line="276" w:lineRule="auto"/>
              <w:rPr>
                <w:rFonts w:asciiTheme="minorHAnsi" w:eastAsia="Malgun Gothic" w:hAnsiTheme="minorHAnsi" w:cstheme="minorHAnsi"/>
                <w:lang w:eastAsia="ko-KR"/>
              </w:rPr>
            </w:pPr>
            <w:r>
              <w:rPr>
                <w:noProof/>
                <w:szCs w:val="18"/>
                <w:lang w:eastAsia="en-GB"/>
              </w:rPr>
              <w:t>C</w:t>
            </w:r>
            <w:r w:rsidRPr="00BD6392">
              <w:rPr>
                <w:noProof/>
                <w:szCs w:val="18"/>
                <w:lang w:eastAsia="en-GB"/>
              </w:rPr>
              <w:t>ommon configuration parameters for the TRS resource set</w:t>
            </w:r>
            <w:r>
              <w:rPr>
                <w:noProof/>
                <w:szCs w:val="18"/>
                <w:lang w:eastAsia="en-GB"/>
              </w:rPr>
              <w:t>.</w:t>
            </w:r>
          </w:p>
        </w:tc>
        <w:tc>
          <w:tcPr>
            <w:tcW w:w="1889" w:type="pct"/>
          </w:tcPr>
          <w:p w14:paraId="6F4A9C84" w14:textId="32E84544" w:rsidR="004D50F4" w:rsidRPr="00EF08EB" w:rsidRDefault="004D50F4" w:rsidP="004E7118">
            <w:pPr>
              <w:spacing w:after="0" w:line="276" w:lineRule="auto"/>
              <w:rPr>
                <w:rFonts w:asciiTheme="minorHAnsi" w:eastAsia="Malgun Gothic" w:hAnsiTheme="minorHAnsi" w:cstheme="minorHAnsi"/>
                <w:lang w:eastAsia="ko-KR"/>
              </w:rPr>
            </w:pPr>
            <w:r w:rsidRPr="00C028A2">
              <w:rPr>
                <w:rFonts w:eastAsia="等线"/>
                <w:lang w:eastAsia="zh-CN"/>
              </w:rPr>
              <w:t xml:space="preserve">We don’t need to add the field description for </w:t>
            </w:r>
            <w:r w:rsidRPr="00C028A2">
              <w:rPr>
                <w:bCs/>
                <w:i/>
                <w:iCs/>
              </w:rPr>
              <w:t>TRS</w:t>
            </w:r>
            <w:r w:rsidRPr="00C028A2">
              <w:rPr>
                <w:rStyle w:val="afe"/>
              </w:rPr>
              <w:annotationRef/>
            </w:r>
            <w:r w:rsidRPr="00C028A2">
              <w:rPr>
                <w:bCs/>
                <w:i/>
                <w:iCs/>
              </w:rPr>
              <w:t>-ResourceSet</w:t>
            </w:r>
            <w:r>
              <w:rPr>
                <w:rFonts w:eastAsia="等线" w:hint="eastAsia"/>
                <w:bCs/>
                <w:iCs/>
                <w:lang w:eastAsia="zh-CN"/>
              </w:rPr>
              <w:t xml:space="preserve"> as it is an IE, not a field. </w:t>
            </w:r>
            <w:r w:rsidR="004E7118">
              <w:rPr>
                <w:rFonts w:eastAsia="等线"/>
                <w:bCs/>
                <w:iCs/>
                <w:lang w:eastAsia="zh-CN"/>
              </w:rPr>
              <w:t>It should be r</w:t>
            </w:r>
            <w:r>
              <w:rPr>
                <w:rFonts w:eastAsia="等线" w:hint="eastAsia"/>
                <w:bCs/>
                <w:iCs/>
                <w:lang w:eastAsia="zh-CN"/>
              </w:rPr>
              <w:t>emove</w:t>
            </w:r>
            <w:r w:rsidR="004E7118">
              <w:rPr>
                <w:rFonts w:eastAsia="等线"/>
                <w:bCs/>
                <w:iCs/>
                <w:lang w:eastAsia="zh-CN"/>
              </w:rPr>
              <w:t>d</w:t>
            </w:r>
            <w:r>
              <w:rPr>
                <w:rFonts w:eastAsia="等线" w:hint="eastAsia"/>
                <w:bCs/>
                <w:iCs/>
                <w:lang w:eastAsia="zh-CN"/>
              </w:rPr>
              <w:t>.</w:t>
            </w:r>
          </w:p>
        </w:tc>
        <w:tc>
          <w:tcPr>
            <w:tcW w:w="631" w:type="pct"/>
          </w:tcPr>
          <w:p w14:paraId="1C63749C" w14:textId="709E559E"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2E7D3381"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2EB07E8C" w14:textId="77777777" w:rsidTr="00C040CA">
        <w:trPr>
          <w:tblHeader/>
        </w:trPr>
        <w:tc>
          <w:tcPr>
            <w:tcW w:w="223" w:type="pct"/>
            <w:vAlign w:val="bottom"/>
          </w:tcPr>
          <w:p w14:paraId="49BDB84B" w14:textId="65B23D7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205637F1" w14:textId="27650081"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8D12509" w14:textId="2F439AB4" w:rsidR="004D50F4" w:rsidRDefault="00334B12"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004D50F4">
              <w:rPr>
                <w:rFonts w:asciiTheme="minorHAnsi" w:eastAsiaTheme="minorEastAsia" w:hAnsiTheme="minorHAnsi" w:cstheme="minorHAnsi" w:hint="eastAsia"/>
                <w:lang w:eastAsia="zh-CN"/>
              </w:rPr>
              <w:t>fie</w:t>
            </w:r>
            <w:r w:rsidR="004D50F4">
              <w:rPr>
                <w:rFonts w:asciiTheme="minorHAnsi" w:eastAsiaTheme="minorEastAsia" w:hAnsiTheme="minorHAnsi" w:cstheme="minorHAnsi"/>
                <w:lang w:eastAsia="zh-CN"/>
              </w:rPr>
              <w:t>l</w:t>
            </w:r>
            <w:r w:rsidR="004D50F4">
              <w:rPr>
                <w:rFonts w:asciiTheme="minorHAnsi" w:eastAsiaTheme="minorEastAsia" w:hAnsiTheme="minorHAnsi" w:cstheme="minorHAnsi" w:hint="eastAsia"/>
                <w:lang w:eastAsia="zh-CN"/>
              </w:rPr>
              <w:t xml:space="preserve">d descriptions of </w:t>
            </w:r>
            <w:r w:rsidR="004D50F4" w:rsidRPr="00FC78D7">
              <w:rPr>
                <w:rFonts w:asciiTheme="minorHAnsi" w:eastAsiaTheme="minorEastAsia" w:hAnsiTheme="minorHAnsi" w:cstheme="minorHAnsi" w:hint="eastAsia"/>
                <w:i/>
                <w:lang w:eastAsia="zh-CN"/>
              </w:rPr>
              <w:t>SCellConfig</w:t>
            </w:r>
            <w:r w:rsidR="004D50F4">
              <w:rPr>
                <w:rFonts w:asciiTheme="minorHAnsi" w:eastAsiaTheme="minorEastAsia" w:hAnsiTheme="minorHAnsi" w:cstheme="minorHAnsi" w:hint="eastAsia"/>
                <w:lang w:eastAsia="zh-CN"/>
              </w:rPr>
              <w:t>:</w:t>
            </w:r>
          </w:p>
          <w:p w14:paraId="3A86B1BF"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0E53F528" w14:textId="5C5DC04E" w:rsidR="004D50F4" w:rsidRPr="00EF08EB" w:rsidRDefault="004D50F4" w:rsidP="00BD408F">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ndicates the criterion for a UE to detect the good serving cell quality for BFD relaxation in an SCell in RRC_CONNECTED.</w:t>
            </w:r>
          </w:p>
        </w:tc>
        <w:tc>
          <w:tcPr>
            <w:tcW w:w="1889" w:type="pct"/>
          </w:tcPr>
          <w:p w14:paraId="13A75AF6" w14:textId="77777777" w:rsidR="004D50F4" w:rsidRDefault="004D50F4" w:rsidP="00462412">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1659550E" w14:textId="77777777" w:rsidR="004D50F4" w:rsidRPr="0078452E" w:rsidRDefault="004D50F4" w:rsidP="00462412">
            <w:pPr>
              <w:pStyle w:val="TAL"/>
              <w:rPr>
                <w:b/>
                <w:i/>
                <w:szCs w:val="22"/>
                <w:lang w:eastAsia="sv-SE"/>
              </w:rPr>
            </w:pPr>
            <w:r w:rsidRPr="0078452E">
              <w:rPr>
                <w:b/>
                <w:i/>
                <w:szCs w:val="22"/>
                <w:lang w:eastAsia="sv-SE"/>
              </w:rPr>
              <w:t>goodServingCellEvaluationBFD</w:t>
            </w:r>
          </w:p>
          <w:p w14:paraId="45F0C630" w14:textId="7C20AAB6" w:rsidR="004D50F4" w:rsidRPr="00EF08EB" w:rsidRDefault="004D50F4" w:rsidP="00BD408F">
            <w:pPr>
              <w:spacing w:after="0" w:line="276" w:lineRule="auto"/>
              <w:rPr>
                <w:rFonts w:asciiTheme="minorHAnsi" w:eastAsia="Malgun Gothic" w:hAnsiTheme="minorHAnsi" w:cstheme="minorHAnsi"/>
                <w:lang w:eastAsia="ko-KR"/>
              </w:rPr>
            </w:pPr>
            <w:r w:rsidRPr="00FC78D7">
              <w:rPr>
                <w:color w:val="FF0000"/>
                <w:szCs w:val="22"/>
                <w:lang w:eastAsia="sv-SE"/>
              </w:rPr>
              <w:t>I</w:t>
            </w:r>
            <w:r w:rsidRPr="0017274C">
              <w:rPr>
                <w:bCs/>
                <w:iCs/>
                <w:szCs w:val="22"/>
                <w:lang w:eastAsia="sv-SE"/>
              </w:rPr>
              <w:t>ndicates the criterion for a UE to detect the good serving cell quality for BFD relaxation in an SCell in RRC_CONNECTED.</w:t>
            </w:r>
          </w:p>
        </w:tc>
        <w:tc>
          <w:tcPr>
            <w:tcW w:w="631" w:type="pct"/>
          </w:tcPr>
          <w:p w14:paraId="40F0044B" w14:textId="05478457"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2E17774"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7040030A" w14:textId="77777777" w:rsidTr="00C040CA">
        <w:trPr>
          <w:tblHeader/>
        </w:trPr>
        <w:tc>
          <w:tcPr>
            <w:tcW w:w="223" w:type="pct"/>
            <w:vAlign w:val="bottom"/>
          </w:tcPr>
          <w:p w14:paraId="6D97D03F" w14:textId="32B553BA"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50665FD5" w14:textId="0C4203E7"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B9C6B17" w14:textId="77013BCB" w:rsidR="004D50F4" w:rsidRPr="00FC78D7" w:rsidRDefault="00382ACB"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sidR="004D50F4">
              <w:rPr>
                <w:rFonts w:asciiTheme="minorHAnsi" w:eastAsiaTheme="minorEastAsia" w:hAnsiTheme="minorHAnsi" w:cstheme="minorHAnsi" w:hint="eastAsia"/>
                <w:lang w:eastAsia="zh-CN"/>
              </w:rPr>
              <w:t xml:space="preserve">ome typos in </w:t>
            </w:r>
            <w:r w:rsidR="004D50F4">
              <w:rPr>
                <w:i/>
                <w:szCs w:val="22"/>
                <w:lang w:eastAsia="sv-SE"/>
              </w:rPr>
              <w:t>PEI-Config</w:t>
            </w:r>
            <w:r w:rsidR="004D50F4" w:rsidRPr="009C7017">
              <w:rPr>
                <w:i/>
                <w:szCs w:val="22"/>
                <w:lang w:eastAsia="sv-SE"/>
              </w:rPr>
              <w:t xml:space="preserve"> </w:t>
            </w:r>
            <w:r w:rsidR="004D50F4" w:rsidRPr="009C7017">
              <w:rPr>
                <w:szCs w:val="22"/>
                <w:lang w:eastAsia="sv-SE"/>
              </w:rPr>
              <w:t>field descriptions</w:t>
            </w:r>
            <w:r w:rsidR="004D50F4">
              <w:rPr>
                <w:rFonts w:eastAsiaTheme="minorEastAsia" w:hint="eastAsia"/>
                <w:szCs w:val="22"/>
                <w:lang w:eastAsia="zh-CN"/>
              </w:rPr>
              <w:t>.</w:t>
            </w:r>
          </w:p>
          <w:p w14:paraId="1AC537B6"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1AF6F93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proofErr w:type="gramStart"/>
            <w:r>
              <w:rPr>
                <w:rFonts w:eastAsia="等线"/>
                <w:bCs/>
                <w:iCs/>
                <w:szCs w:val="18"/>
                <w:lang w:eastAsia="zh-CN"/>
              </w:rPr>
              <w:t>poN</w:t>
            </w:r>
            <w:r w:rsidRPr="000B26EB">
              <w:rPr>
                <w:rFonts w:eastAsia="等线"/>
                <w:bCs/>
                <w:iCs/>
                <w:szCs w:val="18"/>
                <w:lang w:eastAsia="zh-CN"/>
              </w:rPr>
              <w:t>umPerPEI)+</w:t>
            </w:r>
            <w:proofErr w:type="gramEnd"/>
            <w:r w:rsidRPr="000B26EB">
              <w:rPr>
                <w:rFonts w:eastAsia="等线"/>
                <w:bCs/>
                <w:iCs/>
                <w:szCs w:val="18"/>
                <w:lang w:eastAsia="zh-CN"/>
              </w:rPr>
              <w:t>1)-th value out of (N_s/</w:t>
            </w:r>
            <w:r>
              <w:rPr>
                <w:rFonts w:eastAsia="等线"/>
                <w:bCs/>
                <w:iCs/>
                <w:szCs w:val="18"/>
                <w:lang w:eastAsia="zh-CN"/>
              </w:rPr>
              <w:t>po-</w:t>
            </w:r>
            <w:r w:rsidRPr="00D878E3">
              <w:rPr>
                <w:rFonts w:eastAsia="等线"/>
                <w:bCs/>
                <w:iCs/>
                <w:szCs w:val="18"/>
                <w:highlight w:val="yellow"/>
                <w:lang w:eastAsia="zh-CN"/>
              </w:rPr>
              <w:t>NumPerPE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0FC474E0" w14:textId="77777777" w:rsidR="004D50F4" w:rsidRDefault="004D50F4" w:rsidP="00462412">
            <w:pPr>
              <w:spacing w:after="0" w:line="276" w:lineRule="auto"/>
              <w:rPr>
                <w:rFonts w:asciiTheme="minorHAnsi" w:eastAsiaTheme="minorEastAsia" w:hAnsiTheme="minorHAnsi" w:cstheme="minorHAnsi"/>
                <w:lang w:eastAsia="zh-CN"/>
              </w:rPr>
            </w:pPr>
          </w:p>
          <w:p w14:paraId="7EC4756F" w14:textId="77777777" w:rsidR="004D50F4" w:rsidRPr="009C7017" w:rsidRDefault="004D50F4" w:rsidP="00462412">
            <w:pPr>
              <w:pStyle w:val="TAL"/>
              <w:rPr>
                <w:lang w:eastAsia="sv-SE"/>
              </w:rPr>
            </w:pPr>
            <w:r w:rsidRPr="00D878E3">
              <w:rPr>
                <w:b/>
                <w:highlight w:val="yellow"/>
                <w:lang w:eastAsia="sv-SE"/>
              </w:rPr>
              <w:t>pei-SearchSpace</w:t>
            </w:r>
          </w:p>
          <w:p w14:paraId="51DA2F24"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3A4F4FAC" w14:textId="77777777" w:rsidR="004D50F4" w:rsidRDefault="004D50F4" w:rsidP="00462412">
            <w:pPr>
              <w:spacing w:after="0" w:line="276" w:lineRule="auto"/>
              <w:rPr>
                <w:rFonts w:eastAsia="等线"/>
                <w:lang w:eastAsia="zh-CN"/>
              </w:rPr>
            </w:pPr>
          </w:p>
          <w:p w14:paraId="0FB039ED" w14:textId="77777777" w:rsidR="004D50F4" w:rsidRDefault="004D50F4" w:rsidP="00462412">
            <w:pPr>
              <w:pStyle w:val="TAL"/>
              <w:rPr>
                <w:b/>
                <w:lang w:eastAsia="sv-SE"/>
              </w:rPr>
            </w:pPr>
            <w:r w:rsidRPr="00D878E3">
              <w:rPr>
                <w:b/>
                <w:highlight w:val="yellow"/>
                <w:lang w:eastAsia="sv-SE"/>
              </w:rPr>
              <w:t>po-NumPerPEI</w:t>
            </w:r>
          </w:p>
          <w:p w14:paraId="76AAF4AA"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b/>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highlight w:val="yellow"/>
              </w:rPr>
              <w:t>po-NumPerPEI</w:t>
            </w:r>
            <w:r w:rsidRPr="0068287F">
              <w:t xml:space="preserve"> is larger than Ns</w:t>
            </w:r>
            <w:r>
              <w:rPr>
                <w:rFonts w:hint="eastAsia"/>
                <w:lang w:eastAsia="zh-CN"/>
              </w:rPr>
              <w:t>.</w:t>
            </w:r>
          </w:p>
          <w:p w14:paraId="741CEE6E" w14:textId="26ACDB50"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1779071C" w14:textId="6E345A60" w:rsidR="004D50F4" w:rsidRDefault="00071D44"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Extra space character</w:t>
            </w:r>
            <w:r w:rsidR="00462412">
              <w:rPr>
                <w:rFonts w:asciiTheme="minorHAnsi" w:eastAsiaTheme="minorEastAsia" w:hAnsiTheme="minorHAnsi" w:cstheme="minorHAnsi"/>
                <w:lang w:eastAsia="zh-CN"/>
              </w:rPr>
              <w:t>, italics fonts, etc</w:t>
            </w:r>
            <w:r>
              <w:rPr>
                <w:rFonts w:asciiTheme="minorHAnsi" w:eastAsiaTheme="minorEastAsia" w:hAnsiTheme="minorHAnsi" w:cstheme="minorHAnsi"/>
                <w:lang w:eastAsia="zh-CN"/>
              </w:rPr>
              <w:t xml:space="preserve">. </w:t>
            </w:r>
            <w:r w:rsidR="004D50F4">
              <w:rPr>
                <w:rFonts w:asciiTheme="minorHAnsi" w:eastAsiaTheme="minorEastAsia" w:hAnsiTheme="minorHAnsi" w:cstheme="minorHAnsi" w:hint="eastAsia"/>
                <w:lang w:eastAsia="zh-CN"/>
              </w:rPr>
              <w:t>Change as follows:</w:t>
            </w:r>
          </w:p>
          <w:p w14:paraId="19127F7C" w14:textId="77777777" w:rsidR="004D50F4" w:rsidRPr="0017274C" w:rsidRDefault="004D50F4" w:rsidP="00462412">
            <w:pPr>
              <w:pStyle w:val="TAL"/>
              <w:rPr>
                <w:bCs/>
                <w:i/>
                <w:iCs/>
                <w:lang w:eastAsia="sv-SE"/>
              </w:rPr>
            </w:pPr>
            <w:r>
              <w:rPr>
                <w:rFonts w:eastAsiaTheme="minorEastAsia" w:hint="eastAsia"/>
                <w:b/>
                <w:bCs/>
                <w:i/>
                <w:iCs/>
                <w:lang w:eastAsia="zh-CN"/>
              </w:rPr>
              <w:t>f</w:t>
            </w:r>
            <w:r w:rsidRPr="0017274C">
              <w:rPr>
                <w:b/>
                <w:bCs/>
                <w:i/>
                <w:iCs/>
                <w:lang w:eastAsia="sv-SE"/>
              </w:rPr>
              <w:t>irstPDCCH-MonitoringOccasionOfPEI-O</w:t>
            </w:r>
          </w:p>
          <w:p w14:paraId="75B1885E" w14:textId="77777777" w:rsidR="004D50F4" w:rsidRDefault="004D50F4" w:rsidP="00462412">
            <w:pPr>
              <w:spacing w:after="0" w:line="276" w:lineRule="auto"/>
              <w:rPr>
                <w:rFonts w:eastAsia="等线"/>
                <w:bCs/>
                <w:iCs/>
                <w:szCs w:val="18"/>
                <w:lang w:eastAsia="zh-CN"/>
              </w:rPr>
            </w:pPr>
            <w:r>
              <w:rPr>
                <w:rFonts w:eastAsia="等线"/>
                <w:bCs/>
                <w:iCs/>
                <w:szCs w:val="18"/>
                <w:lang w:eastAsia="zh-CN"/>
              </w:rPr>
              <w:t>Offset,</w:t>
            </w:r>
            <w:r w:rsidRPr="00D276B2">
              <w:rPr>
                <w:bCs/>
                <w:iCs/>
                <w:szCs w:val="18"/>
                <w:lang w:eastAsia="sv-SE"/>
              </w:rPr>
              <w:t xml:space="preserve"> </w:t>
            </w:r>
            <w:r>
              <w:rPr>
                <w:bCs/>
                <w:iCs/>
                <w:szCs w:val="18"/>
                <w:lang w:eastAsia="sv-SE"/>
              </w:rPr>
              <w:t xml:space="preserve">in </w:t>
            </w:r>
            <w:r w:rsidRPr="00D276B2">
              <w:rPr>
                <w:bCs/>
                <w:iCs/>
                <w:szCs w:val="18"/>
                <w:lang w:eastAsia="sv-SE"/>
              </w:rPr>
              <w:t>number of symbols</w:t>
            </w:r>
            <w:r>
              <w:rPr>
                <w:bCs/>
                <w:iCs/>
                <w:szCs w:val="18"/>
                <w:lang w:eastAsia="sv-SE"/>
              </w:rPr>
              <w:t>,</w:t>
            </w:r>
            <w:r w:rsidRPr="00D276B2">
              <w:rPr>
                <w:bCs/>
                <w:iCs/>
                <w:szCs w:val="18"/>
                <w:lang w:eastAsia="sv-SE"/>
              </w:rPr>
              <w:t xml:space="preserve"> from the start of the </w:t>
            </w:r>
            <w:r>
              <w:rPr>
                <w:bCs/>
                <w:iCs/>
                <w:szCs w:val="18"/>
                <w:lang w:eastAsia="sv-SE"/>
              </w:rPr>
              <w:t xml:space="preserve">reference </w:t>
            </w:r>
            <w:r w:rsidRPr="00D276B2">
              <w:rPr>
                <w:bCs/>
                <w:iCs/>
                <w:szCs w:val="18"/>
                <w:lang w:eastAsia="sv-SE"/>
              </w:rPr>
              <w:t xml:space="preserve">frame </w:t>
            </w:r>
            <w:r>
              <w:rPr>
                <w:bCs/>
                <w:iCs/>
                <w:szCs w:val="18"/>
                <w:lang w:eastAsia="sv-SE"/>
              </w:rPr>
              <w:t>for PEI-O</w:t>
            </w:r>
            <w:r w:rsidRPr="00D276B2">
              <w:rPr>
                <w:bCs/>
                <w:iCs/>
                <w:szCs w:val="18"/>
                <w:lang w:eastAsia="sv-SE"/>
              </w:rPr>
              <w:t xml:space="preserve"> to the start of the first PDCCH monitoring occasion </w:t>
            </w:r>
            <w:r>
              <w:rPr>
                <w:bCs/>
                <w:iCs/>
                <w:szCs w:val="18"/>
                <w:lang w:eastAsia="sv-SE"/>
              </w:rPr>
              <w:t>of PEI-O,</w:t>
            </w:r>
            <w:r>
              <w:t xml:space="preserve"> </w:t>
            </w:r>
            <w:r>
              <w:rPr>
                <w:bCs/>
                <w:iCs/>
                <w:szCs w:val="18"/>
                <w:lang w:eastAsia="sv-SE"/>
              </w:rPr>
              <w:t>see TS 38.213 [13],</w:t>
            </w:r>
            <w:r w:rsidRPr="009E22FE">
              <w:rPr>
                <w:bCs/>
                <w:iCs/>
                <w:szCs w:val="18"/>
                <w:lang w:eastAsia="sv-SE"/>
              </w:rPr>
              <w:t xml:space="preserve"> clause 1</w:t>
            </w:r>
            <w:r>
              <w:rPr>
                <w:bCs/>
                <w:iCs/>
                <w:szCs w:val="18"/>
                <w:lang w:eastAsia="sv-SE"/>
              </w:rPr>
              <w:t>0.4A</w:t>
            </w:r>
            <w:r>
              <w:rPr>
                <w:rFonts w:eastAsia="等线" w:hint="eastAsia"/>
                <w:bCs/>
                <w:iCs/>
                <w:szCs w:val="18"/>
                <w:lang w:eastAsia="zh-CN"/>
              </w:rPr>
              <w:t xml:space="preserve">. </w:t>
            </w:r>
            <w:r w:rsidRPr="000B26EB">
              <w:rPr>
                <w:rFonts w:eastAsia="等线"/>
                <w:bCs/>
                <w:iCs/>
                <w:szCs w:val="18"/>
                <w:lang w:eastAsia="zh-CN"/>
              </w:rPr>
              <w:t xml:space="preserve">For the case </w:t>
            </w:r>
            <w:r w:rsidRPr="0017274C">
              <w:rPr>
                <w:rFonts w:eastAsia="等线"/>
                <w:bCs/>
                <w:i/>
                <w:szCs w:val="18"/>
                <w:lang w:eastAsia="zh-CN"/>
              </w:rPr>
              <w:t>po-NumPerPEI</w:t>
            </w:r>
            <w:r w:rsidRPr="000B26EB">
              <w:rPr>
                <w:rFonts w:eastAsia="等线"/>
                <w:bCs/>
                <w:iCs/>
                <w:szCs w:val="18"/>
                <w:lang w:eastAsia="zh-CN"/>
              </w:rPr>
              <w:t xml:space="preserve"> is smaller than Ns, UE applies the (floor(i_s/</w:t>
            </w:r>
            <w:proofErr w:type="gramStart"/>
            <w:r>
              <w:rPr>
                <w:rFonts w:eastAsia="等线"/>
                <w:bCs/>
                <w:iCs/>
                <w:szCs w:val="18"/>
                <w:lang w:eastAsia="zh-CN"/>
              </w:rPr>
              <w:t>poN</w:t>
            </w:r>
            <w:r w:rsidRPr="000B26EB">
              <w:rPr>
                <w:rFonts w:eastAsia="等线"/>
                <w:bCs/>
                <w:iCs/>
                <w:szCs w:val="18"/>
                <w:lang w:eastAsia="zh-CN"/>
              </w:rPr>
              <w:t>umPerPEI)+</w:t>
            </w:r>
            <w:proofErr w:type="gramEnd"/>
            <w:r w:rsidRPr="000B26EB">
              <w:rPr>
                <w:rFonts w:eastAsia="等线"/>
                <w:bCs/>
                <w:iCs/>
                <w:szCs w:val="18"/>
                <w:lang w:eastAsia="zh-CN"/>
              </w:rPr>
              <w:t>1)-th value out of (N_s/</w:t>
            </w:r>
            <w:r>
              <w:rPr>
                <w:rFonts w:eastAsia="等线"/>
                <w:bCs/>
                <w:iCs/>
                <w:szCs w:val="18"/>
                <w:lang w:eastAsia="zh-CN"/>
              </w:rPr>
              <w:t>po-N</w:t>
            </w:r>
            <w:r w:rsidRPr="000B26EB">
              <w:rPr>
                <w:rFonts w:eastAsia="等线"/>
                <w:bCs/>
                <w:iCs/>
                <w:szCs w:val="18"/>
                <w:lang w:eastAsia="zh-CN"/>
              </w:rPr>
              <w:t>umPerPE</w:t>
            </w:r>
            <w:r w:rsidRPr="00D878E3">
              <w:rPr>
                <w:rFonts w:eastAsia="等线"/>
                <w:bCs/>
                <w:iCs/>
                <w:szCs w:val="18"/>
                <w:highlight w:val="yellow"/>
                <w:lang w:eastAsia="zh-CN"/>
              </w:rPr>
              <w:t>I) configured</w:t>
            </w:r>
            <w:r w:rsidRPr="000B26EB">
              <w:rPr>
                <w:rFonts w:eastAsia="等线"/>
                <w:bCs/>
                <w:iCs/>
                <w:szCs w:val="18"/>
                <w:lang w:eastAsia="zh-CN"/>
              </w:rPr>
              <w:t xml:space="preserve"> values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 When </w:t>
            </w:r>
            <w:r w:rsidRPr="0017274C">
              <w:rPr>
                <w:rFonts w:eastAsia="等线"/>
                <w:bCs/>
                <w:i/>
                <w:szCs w:val="18"/>
                <w:lang w:eastAsia="zh-CN"/>
              </w:rPr>
              <w:t>po-NumPerPEI</w:t>
            </w:r>
            <w:r w:rsidRPr="000B26EB">
              <w:rPr>
                <w:rFonts w:eastAsia="等线"/>
                <w:bCs/>
                <w:iCs/>
                <w:szCs w:val="18"/>
                <w:lang w:eastAsia="zh-CN"/>
              </w:rPr>
              <w:t xml:space="preserve"> is one or mutliple of Ns, UE applies the first configured value in </w:t>
            </w:r>
            <w:r w:rsidRPr="0017274C">
              <w:rPr>
                <w:rFonts w:eastAsia="等线"/>
                <w:bCs/>
                <w:i/>
                <w:szCs w:val="18"/>
                <w:lang w:eastAsia="zh-CN"/>
              </w:rPr>
              <w:t>firstPDCCH-MonitoringOccasionOfPEI-O</w:t>
            </w:r>
            <w:r w:rsidRPr="000B26EB">
              <w:rPr>
                <w:rFonts w:eastAsia="等线"/>
                <w:bCs/>
                <w:iCs/>
                <w:szCs w:val="18"/>
                <w:lang w:eastAsia="zh-CN"/>
              </w:rPr>
              <w:t xml:space="preserve"> for the symbol-level offset.</w:t>
            </w:r>
          </w:p>
          <w:p w14:paraId="36C97390" w14:textId="77777777" w:rsidR="004D50F4" w:rsidRDefault="004D50F4" w:rsidP="00462412">
            <w:pPr>
              <w:spacing w:after="0" w:line="276" w:lineRule="auto"/>
              <w:rPr>
                <w:rFonts w:eastAsia="等线"/>
                <w:bCs/>
                <w:iCs/>
                <w:szCs w:val="18"/>
                <w:lang w:eastAsia="zh-CN"/>
              </w:rPr>
            </w:pPr>
          </w:p>
          <w:p w14:paraId="69632710" w14:textId="77777777" w:rsidR="004D50F4" w:rsidRPr="00D878E3" w:rsidRDefault="004D50F4" w:rsidP="00462412">
            <w:pPr>
              <w:pStyle w:val="TAL"/>
              <w:rPr>
                <w:i/>
                <w:lang w:eastAsia="sv-SE"/>
              </w:rPr>
            </w:pPr>
            <w:r w:rsidRPr="00D878E3">
              <w:rPr>
                <w:b/>
                <w:i/>
                <w:highlight w:val="yellow"/>
                <w:lang w:eastAsia="sv-SE"/>
              </w:rPr>
              <w:t>pei-SearchSpace</w:t>
            </w:r>
          </w:p>
          <w:p w14:paraId="1BDE8328" w14:textId="77777777" w:rsidR="004D50F4" w:rsidRDefault="004D50F4" w:rsidP="00462412">
            <w:pPr>
              <w:spacing w:after="0" w:line="276" w:lineRule="auto"/>
              <w:rPr>
                <w:rFonts w:eastAsia="等线"/>
                <w:lang w:eastAsia="zh-CN"/>
              </w:rPr>
            </w:pPr>
            <w:r>
              <w:rPr>
                <w:rFonts w:eastAsia="等线" w:hint="eastAsia"/>
                <w:lang w:eastAsia="zh-CN"/>
              </w:rPr>
              <w:t>ID of d</w:t>
            </w:r>
            <w:r w:rsidRPr="00CB05EF">
              <w:rPr>
                <w:lang w:eastAsia="sv-SE"/>
              </w:rPr>
              <w:t>edicated search space for PEI</w:t>
            </w:r>
            <w:r w:rsidRPr="009C7017">
              <w:rPr>
                <w:lang w:eastAsia="sv-SE"/>
              </w:rPr>
              <w:t>.</w:t>
            </w:r>
            <w:r>
              <w:rPr>
                <w:lang w:eastAsia="sv-SE"/>
              </w:rPr>
              <w:t xml:space="preserve"> </w:t>
            </w:r>
            <w:r>
              <w:rPr>
                <w:rFonts w:eastAsia="等线" w:hint="eastAsia"/>
                <w:lang w:eastAsia="zh-CN"/>
              </w:rPr>
              <w:t>It c</w:t>
            </w:r>
            <w:r w:rsidRPr="00D97B98">
              <w:rPr>
                <w:rFonts w:eastAsia="等线"/>
                <w:lang w:eastAsia="zh-CN"/>
              </w:rPr>
              <w:t xml:space="preserve">an be configured to one of up to 4 common SS sets configured by </w:t>
            </w:r>
            <w:r w:rsidRPr="0017274C">
              <w:rPr>
                <w:rFonts w:eastAsia="等线"/>
                <w:i/>
                <w:iCs/>
                <w:lang w:eastAsia="zh-CN"/>
              </w:rPr>
              <w:t>commonSearchSpaceList</w:t>
            </w:r>
            <w:r w:rsidRPr="00D97B98">
              <w:rPr>
                <w:rFonts w:eastAsia="等线"/>
                <w:lang w:eastAsia="zh-CN"/>
              </w:rPr>
              <w:t xml:space="preserve"> with </w:t>
            </w:r>
            <w:r w:rsidRPr="0017274C">
              <w:rPr>
                <w:rFonts w:eastAsia="等线"/>
                <w:i/>
                <w:iCs/>
                <w:lang w:eastAsia="zh-CN"/>
              </w:rPr>
              <w:t>SearchSpaceId</w:t>
            </w:r>
            <w:r w:rsidRPr="00D97B98">
              <w:rPr>
                <w:rFonts w:eastAsia="等线"/>
                <w:lang w:eastAsia="zh-CN"/>
              </w:rPr>
              <w:t xml:space="preserve"> &gt; 0</w:t>
            </w:r>
            <w:r>
              <w:rPr>
                <w:rFonts w:eastAsia="等线" w:hint="eastAsia"/>
                <w:lang w:eastAsia="zh-CN"/>
              </w:rPr>
              <w:t xml:space="preserve">. </w:t>
            </w:r>
            <w:r w:rsidRPr="00D97B98">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sidRPr="00D27132">
              <w:rPr>
                <w:lang w:eastAsia="sv-SE"/>
              </w:rPr>
              <w:t>[13]</w:t>
            </w:r>
            <w:r w:rsidRPr="00D97B98">
              <w:rPr>
                <w:rFonts w:eastAsia="等线"/>
                <w:lang w:eastAsia="zh-CN"/>
              </w:rPr>
              <w:t>.</w:t>
            </w:r>
            <w:r>
              <w:rPr>
                <w:rFonts w:eastAsia="等线" w:hint="eastAsia"/>
                <w:lang w:eastAsia="zh-CN"/>
              </w:rPr>
              <w:t xml:space="preserve"> </w:t>
            </w:r>
            <w:r w:rsidRPr="00D878E3">
              <w:rPr>
                <w:rFonts w:eastAsia="等线"/>
                <w:i/>
                <w:highlight w:val="yellow"/>
                <w:lang w:eastAsia="zh-CN"/>
              </w:rPr>
              <w:t>SearchSpaceId</w:t>
            </w:r>
            <w:r w:rsidRPr="00690B2E">
              <w:rPr>
                <w:rFonts w:eastAsia="等线"/>
                <w:lang w:eastAsia="zh-CN"/>
              </w:rPr>
              <w:t xml:space="preserve"> = 0 can be configured for the case of </w:t>
            </w:r>
            <w:r>
              <w:rPr>
                <w:rFonts w:eastAsia="等线"/>
                <w:lang w:eastAsia="zh-CN"/>
              </w:rPr>
              <w:t xml:space="preserve">SS/PBCH block and </w:t>
            </w:r>
            <w:r w:rsidRPr="00690B2E">
              <w:rPr>
                <w:rFonts w:eastAsia="等线"/>
                <w:lang w:eastAsia="zh-CN"/>
              </w:rPr>
              <w:t>CORESET multiplexing pattern 2 or 3</w:t>
            </w:r>
            <w:r>
              <w:rPr>
                <w:rFonts w:eastAsia="等线" w:hint="eastAsia"/>
                <w:lang w:eastAsia="zh-CN"/>
              </w:rPr>
              <w:t>.</w:t>
            </w:r>
          </w:p>
          <w:p w14:paraId="425A500D" w14:textId="77777777" w:rsidR="004D50F4" w:rsidRDefault="004D50F4" w:rsidP="00462412">
            <w:pPr>
              <w:spacing w:after="0" w:line="276" w:lineRule="auto"/>
              <w:rPr>
                <w:rFonts w:eastAsia="等线"/>
                <w:lang w:eastAsia="zh-CN"/>
              </w:rPr>
            </w:pPr>
          </w:p>
          <w:p w14:paraId="1DBDD73F" w14:textId="77777777" w:rsidR="004D50F4" w:rsidRPr="00D878E3" w:rsidRDefault="004D50F4" w:rsidP="00462412">
            <w:pPr>
              <w:pStyle w:val="TAL"/>
              <w:rPr>
                <w:b/>
                <w:i/>
                <w:lang w:eastAsia="sv-SE"/>
              </w:rPr>
            </w:pPr>
            <w:r w:rsidRPr="00D878E3">
              <w:rPr>
                <w:b/>
                <w:i/>
                <w:highlight w:val="yellow"/>
                <w:lang w:eastAsia="sv-SE"/>
              </w:rPr>
              <w:t>po-NumPerPEI</w:t>
            </w:r>
          </w:p>
          <w:p w14:paraId="16F73B2B" w14:textId="77777777" w:rsidR="004D50F4" w:rsidRDefault="004D50F4" w:rsidP="00462412">
            <w:pPr>
              <w:spacing w:after="0" w:line="276" w:lineRule="auto"/>
              <w:rPr>
                <w:rFonts w:eastAsia="等线"/>
                <w:lang w:eastAsia="zh-CN"/>
              </w:rPr>
            </w:pPr>
            <w:r>
              <w:rPr>
                <w:bCs/>
                <w:iCs/>
                <w:szCs w:val="18"/>
                <w:lang w:eastAsia="sv-SE"/>
              </w:rPr>
              <w:t>The n</w:t>
            </w:r>
            <w:r w:rsidRPr="00CE77A5">
              <w:rPr>
                <w:bCs/>
                <w:iCs/>
                <w:szCs w:val="18"/>
                <w:lang w:eastAsia="sv-SE"/>
              </w:rPr>
              <w:t xml:space="preserve">umber of PO(s) associated </w:t>
            </w:r>
            <w:r w:rsidRPr="00D878E3">
              <w:rPr>
                <w:iCs/>
                <w:szCs w:val="18"/>
                <w:highlight w:val="yellow"/>
                <w:lang w:eastAsia="sv-SE"/>
              </w:rPr>
              <w:t>with</w:t>
            </w:r>
            <w:r w:rsidRPr="00CE77A5">
              <w:rPr>
                <w:bCs/>
                <w:iCs/>
                <w:szCs w:val="18"/>
                <w:lang w:eastAsia="sv-SE"/>
              </w:rPr>
              <w:t xml:space="preserve"> one PEI</w:t>
            </w:r>
            <w:r w:rsidRPr="00CE77A5">
              <w:rPr>
                <w:rFonts w:eastAsia="等线" w:hint="eastAsia"/>
                <w:bCs/>
                <w:iCs/>
                <w:szCs w:val="18"/>
                <w:lang w:eastAsia="zh-CN"/>
              </w:rPr>
              <w:t xml:space="preserve"> </w:t>
            </w:r>
            <w:r w:rsidRPr="00CE77A5">
              <w:rPr>
                <w:rFonts w:eastAsia="等线"/>
                <w:bCs/>
                <w:iCs/>
                <w:szCs w:val="18"/>
                <w:lang w:eastAsia="zh-CN"/>
              </w:rPr>
              <w:t>monitoring occation</w:t>
            </w:r>
            <w:r w:rsidRPr="00CE77A5">
              <w:rPr>
                <w:bCs/>
                <w:iCs/>
                <w:szCs w:val="18"/>
                <w:lang w:eastAsia="sv-SE"/>
              </w:rPr>
              <w:t xml:space="preserve">. It is a factor of N x Ns (total PO number in a paging cycle). The Maximum number of PF associated with one </w:t>
            </w:r>
            <w:r w:rsidRPr="00CE77A5">
              <w:rPr>
                <w:rFonts w:eastAsia="等线"/>
                <w:bCs/>
                <w:iCs/>
                <w:szCs w:val="18"/>
                <w:lang w:eastAsia="zh-CN"/>
              </w:rPr>
              <w:t>PEI monitoring occation</w:t>
            </w:r>
            <w:r w:rsidRPr="00CE77A5">
              <w:rPr>
                <w:bCs/>
                <w:iCs/>
                <w:szCs w:val="18"/>
                <w:lang w:eastAsia="sv-SE"/>
              </w:rPr>
              <w:t xml:space="preserve"> is up to 2.</w:t>
            </w:r>
            <w:r>
              <w:rPr>
                <w:rFonts w:hint="eastAsia"/>
                <w:bCs/>
                <w:iCs/>
                <w:szCs w:val="18"/>
                <w:lang w:eastAsia="zh-CN"/>
              </w:rPr>
              <w:t xml:space="preserve"> </w:t>
            </w:r>
            <w:r w:rsidRPr="0068287F">
              <w:t xml:space="preserve">The number of PO mapping to one PEI should be multiple of Ns when </w:t>
            </w:r>
            <w:r w:rsidRPr="00D878E3">
              <w:rPr>
                <w:i/>
                <w:highlight w:val="yellow"/>
              </w:rPr>
              <w:t>po-NumPerPEI</w:t>
            </w:r>
            <w:r w:rsidRPr="0068287F">
              <w:t xml:space="preserve"> is larger than Ns</w:t>
            </w:r>
            <w:r>
              <w:rPr>
                <w:rFonts w:hint="eastAsia"/>
                <w:lang w:eastAsia="zh-CN"/>
              </w:rPr>
              <w:t>.</w:t>
            </w:r>
          </w:p>
          <w:p w14:paraId="14F3E162"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6B1A23F9" w14:textId="23ACAD56"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64E2EA36"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19AB0D35" w14:textId="77777777" w:rsidTr="00C040CA">
        <w:trPr>
          <w:tblHeader/>
        </w:trPr>
        <w:tc>
          <w:tcPr>
            <w:tcW w:w="223" w:type="pct"/>
            <w:vAlign w:val="bottom"/>
          </w:tcPr>
          <w:p w14:paraId="5DC7AD89" w14:textId="03EB15C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3587991A" w14:textId="25A5ABB4"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5FB8CC04" w14:textId="3C490A57" w:rsidR="004D50F4" w:rsidRDefault="008A7E8E"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sidR="004D50F4">
              <w:rPr>
                <w:rFonts w:asciiTheme="minorHAnsi" w:eastAsiaTheme="minorEastAsia" w:hAnsiTheme="minorHAnsi" w:cstheme="minorHAnsi" w:hint="eastAsia"/>
                <w:lang w:eastAsia="zh-CN"/>
              </w:rPr>
              <w:t>ypo in the IE SearchSpace</w:t>
            </w:r>
          </w:p>
          <w:p w14:paraId="4F779510" w14:textId="77777777" w:rsidR="004D50F4" w:rsidRDefault="004D50F4" w:rsidP="00462412">
            <w:pPr>
              <w:spacing w:after="0" w:line="276" w:lineRule="auto"/>
              <w:rPr>
                <w:rFonts w:asciiTheme="minorHAnsi" w:eastAsiaTheme="minorEastAsia" w:hAnsiTheme="minorHAnsi" w:cstheme="minorHAnsi"/>
                <w:lang w:eastAsia="zh-CN"/>
              </w:rPr>
            </w:pPr>
          </w:p>
          <w:p w14:paraId="399E57F6" w14:textId="77777777" w:rsidR="004D50F4" w:rsidRDefault="004D50F4" w:rsidP="00462412">
            <w:pPr>
              <w:pStyle w:val="PL"/>
            </w:pPr>
            <w:r>
              <w:t>[[</w:t>
            </w:r>
          </w:p>
          <w:p w14:paraId="0AA14758" w14:textId="77777777" w:rsidR="004D50F4" w:rsidRDefault="004D50F4" w:rsidP="00462412">
            <w:pPr>
              <w:pStyle w:val="PL"/>
            </w:pPr>
            <w:r>
              <w:t xml:space="preserve">            dci-Format2-7-r17                       SEQUENCE {</w:t>
            </w:r>
          </w:p>
          <w:p w14:paraId="683ABFAD" w14:textId="77777777" w:rsidR="004D50F4" w:rsidRDefault="004D50F4" w:rsidP="00462412">
            <w:pPr>
              <w:pStyle w:val="PL"/>
            </w:pPr>
            <w:r>
              <w:t xml:space="preserve">                nrofCandidates-PEI-r17                  SEQUENCE {</w:t>
            </w:r>
          </w:p>
          <w:p w14:paraId="30D83F58" w14:textId="77777777" w:rsidR="004D50F4" w:rsidRDefault="004D50F4" w:rsidP="00462412">
            <w:pPr>
              <w:pStyle w:val="PL"/>
            </w:pPr>
            <w:r>
              <w:t xml:space="preserve">                    aggregationLevel4-r17                   ENUMERATED {n0, n1, n2, n3, n4}             OPTIONAL,   -- Need R</w:t>
            </w:r>
          </w:p>
          <w:p w14:paraId="7302D13B" w14:textId="77777777" w:rsidR="004D50F4" w:rsidRDefault="004D50F4" w:rsidP="00462412">
            <w:pPr>
              <w:pStyle w:val="PL"/>
            </w:pPr>
            <w:r>
              <w:t xml:space="preserve">                    aggregationLevel8-r17                   ENUMERATED {n0</w:t>
            </w:r>
            <w:r w:rsidRPr="00D878E3">
              <w:rPr>
                <w:highlight w:val="yellow"/>
              </w:rPr>
              <w:t>,n1</w:t>
            </w:r>
            <w:r>
              <w:t>, n2}                      OPTIONAL,   -- Need R</w:t>
            </w:r>
          </w:p>
          <w:p w14:paraId="4E21C276" w14:textId="77777777" w:rsidR="004D50F4" w:rsidRDefault="004D50F4" w:rsidP="00462412">
            <w:pPr>
              <w:pStyle w:val="PL"/>
            </w:pPr>
            <w:r>
              <w:t xml:space="preserve">                    aggregationLevel16-r17                  ENUMERATED {n0, n1}                         OPTIONAL    -- Need R</w:t>
            </w:r>
          </w:p>
          <w:p w14:paraId="002E16A4" w14:textId="77777777" w:rsidR="004D50F4" w:rsidRDefault="004D50F4" w:rsidP="00462412">
            <w:pPr>
              <w:pStyle w:val="PL"/>
            </w:pPr>
            <w:r>
              <w:t xml:space="preserve">                },</w:t>
            </w:r>
          </w:p>
          <w:p w14:paraId="03274907" w14:textId="77777777" w:rsidR="004D50F4" w:rsidRDefault="004D50F4" w:rsidP="00462412">
            <w:pPr>
              <w:pStyle w:val="PL"/>
            </w:pPr>
            <w:r>
              <w:t xml:space="preserve">                ...</w:t>
            </w:r>
          </w:p>
          <w:p w14:paraId="152954E8" w14:textId="77777777" w:rsidR="004D50F4" w:rsidRDefault="004D50F4" w:rsidP="00462412">
            <w:pPr>
              <w:pStyle w:val="PL"/>
            </w:pPr>
            <w:r>
              <w:t xml:space="preserve">            }                                                                                           OPTIONAL    -- Need R</w:t>
            </w:r>
          </w:p>
          <w:p w14:paraId="505946D2" w14:textId="6DAB1571"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1889" w:type="pct"/>
          </w:tcPr>
          <w:p w14:paraId="576293D0" w14:textId="77777777" w:rsidR="004D50F4" w:rsidRDefault="004D50F4" w:rsidP="00462412">
            <w:pPr>
              <w:pStyle w:val="PL"/>
            </w:pPr>
            <w:r>
              <w:t>[[</w:t>
            </w:r>
          </w:p>
          <w:p w14:paraId="7BCD691A" w14:textId="77777777" w:rsidR="004D50F4" w:rsidRDefault="004D50F4" w:rsidP="00462412">
            <w:pPr>
              <w:pStyle w:val="PL"/>
            </w:pPr>
            <w:r>
              <w:t xml:space="preserve">            dci-Format2-7-r17                       SEQUENCE {</w:t>
            </w:r>
          </w:p>
          <w:p w14:paraId="124602C9" w14:textId="77777777" w:rsidR="004D50F4" w:rsidRDefault="004D50F4" w:rsidP="00462412">
            <w:pPr>
              <w:pStyle w:val="PL"/>
            </w:pPr>
            <w:r>
              <w:t xml:space="preserve">                nrofCandidates-PEI-r17                  SEQUENCE {</w:t>
            </w:r>
          </w:p>
          <w:p w14:paraId="22E5818F" w14:textId="77777777" w:rsidR="004D50F4" w:rsidRDefault="004D50F4" w:rsidP="00462412">
            <w:pPr>
              <w:pStyle w:val="PL"/>
            </w:pPr>
            <w:r>
              <w:t xml:space="preserve">                    aggregationLevel4-r17                   ENUMERATED {n0, n1, n2, n3, n4}             OPTIONAL,   -- Need R</w:t>
            </w:r>
          </w:p>
          <w:p w14:paraId="59A808B0" w14:textId="77777777" w:rsidR="004D50F4" w:rsidRDefault="004D50F4" w:rsidP="00462412">
            <w:pPr>
              <w:pStyle w:val="PL"/>
            </w:pPr>
            <w:r>
              <w:t xml:space="preserve">                    aggregationLevel8-r17                   ENUMERATED {n0</w:t>
            </w:r>
            <w:r w:rsidRPr="00D878E3">
              <w:rPr>
                <w:highlight w:val="yellow"/>
              </w:rPr>
              <w:t>,</w:t>
            </w:r>
            <w:r>
              <w:rPr>
                <w:rFonts w:eastAsiaTheme="minorEastAsia" w:hint="eastAsia"/>
                <w:highlight w:val="yellow"/>
                <w:lang w:eastAsia="zh-CN"/>
              </w:rPr>
              <w:t xml:space="preserve"> </w:t>
            </w:r>
            <w:r w:rsidRPr="00D878E3">
              <w:rPr>
                <w:highlight w:val="yellow"/>
              </w:rPr>
              <w:t>n1</w:t>
            </w:r>
            <w:r>
              <w:t>, n2}                      OPTIONAL,   -- Need R</w:t>
            </w:r>
          </w:p>
          <w:p w14:paraId="1E623B8E" w14:textId="77777777" w:rsidR="004D50F4" w:rsidRDefault="004D50F4" w:rsidP="00462412">
            <w:pPr>
              <w:pStyle w:val="PL"/>
            </w:pPr>
            <w:r>
              <w:t xml:space="preserve">                    aggregationLevel16-r17                  ENUMERATED {n0, n1}                         OPTIONAL    -- Need R</w:t>
            </w:r>
          </w:p>
          <w:p w14:paraId="3993747A" w14:textId="77777777" w:rsidR="004D50F4" w:rsidRDefault="004D50F4" w:rsidP="00462412">
            <w:pPr>
              <w:pStyle w:val="PL"/>
            </w:pPr>
            <w:r>
              <w:t xml:space="preserve">                },</w:t>
            </w:r>
          </w:p>
          <w:p w14:paraId="68E84782" w14:textId="77777777" w:rsidR="004D50F4" w:rsidRDefault="004D50F4" w:rsidP="00462412">
            <w:pPr>
              <w:pStyle w:val="PL"/>
            </w:pPr>
            <w:r>
              <w:t xml:space="preserve">                ...</w:t>
            </w:r>
          </w:p>
          <w:p w14:paraId="320C223D" w14:textId="77777777" w:rsidR="004D50F4" w:rsidRDefault="004D50F4" w:rsidP="00462412">
            <w:pPr>
              <w:pStyle w:val="PL"/>
            </w:pPr>
            <w:r>
              <w:t xml:space="preserve">            }                                                                                           OPTIONAL    -- Need R</w:t>
            </w:r>
          </w:p>
          <w:p w14:paraId="0BFECF44" w14:textId="168A5A1A" w:rsidR="004D50F4" w:rsidRPr="00EF08EB" w:rsidRDefault="004D50F4" w:rsidP="00BD408F">
            <w:pPr>
              <w:spacing w:after="0" w:line="276" w:lineRule="auto"/>
              <w:rPr>
                <w:rFonts w:asciiTheme="minorHAnsi" w:eastAsia="Malgun Gothic" w:hAnsiTheme="minorHAnsi" w:cstheme="minorHAnsi"/>
                <w:lang w:eastAsia="ko-KR"/>
              </w:rPr>
            </w:pPr>
            <w:r>
              <w:t xml:space="preserve">            ]]</w:t>
            </w:r>
          </w:p>
        </w:tc>
        <w:tc>
          <w:tcPr>
            <w:tcW w:w="631" w:type="pct"/>
          </w:tcPr>
          <w:p w14:paraId="49622989" w14:textId="32828AC5"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55E051B2"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89A3BD1" w14:textId="77777777" w:rsidTr="00C040CA">
        <w:trPr>
          <w:tblHeader/>
        </w:trPr>
        <w:tc>
          <w:tcPr>
            <w:tcW w:w="223" w:type="pct"/>
            <w:vAlign w:val="bottom"/>
          </w:tcPr>
          <w:p w14:paraId="4A3014D2" w14:textId="5F5C2BB6"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36696367" w14:textId="54AF460D" w:rsidR="004D50F4" w:rsidRPr="00EF08EB" w:rsidRDefault="004D50F4" w:rsidP="00BD408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71E11841" w14:textId="7891E3CD" w:rsidR="002108EC" w:rsidRDefault="002108EC" w:rsidP="0046241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sidRPr="002108EC">
              <w:rPr>
                <w:rFonts w:asciiTheme="minorHAnsi" w:eastAsiaTheme="minorEastAsia" w:hAnsiTheme="minorHAnsi" w:cstheme="minorHAnsi"/>
                <w:lang w:eastAsia="zh-CN"/>
              </w:rPr>
              <w:t xml:space="preserve">SI-SchedulingInfo </w:t>
            </w:r>
            <w:r>
              <w:rPr>
                <w:rFonts w:asciiTheme="minorHAnsi" w:eastAsiaTheme="minorEastAsia" w:hAnsiTheme="minorHAnsi" w:cstheme="minorHAnsi"/>
                <w:lang w:eastAsia="zh-CN"/>
              </w:rPr>
              <w:t>IE:</w:t>
            </w:r>
          </w:p>
          <w:p w14:paraId="3FF9B947" w14:textId="77777777" w:rsidR="004D50F4" w:rsidRDefault="004D50F4" w:rsidP="00462412">
            <w:pPr>
              <w:spacing w:after="0" w:line="276" w:lineRule="auto"/>
              <w:rPr>
                <w:rFonts w:asciiTheme="minorHAnsi" w:eastAsiaTheme="minorEastAsia" w:hAnsiTheme="minorHAnsi" w:cstheme="minorHAnsi"/>
                <w:lang w:eastAsia="zh-CN"/>
              </w:rPr>
            </w:pPr>
          </w:p>
          <w:p w14:paraId="6A45B507" w14:textId="77777777" w:rsidR="004D50F4" w:rsidRDefault="004D50F4" w:rsidP="00462412">
            <w:pPr>
              <w:pStyle w:val="PL"/>
            </w:pPr>
            <w:r>
              <w:t>SIB-TypeInfo-v1700 ::=              SEQUENCE {</w:t>
            </w:r>
          </w:p>
          <w:p w14:paraId="0F3EBE63" w14:textId="77777777" w:rsidR="004D50F4" w:rsidRDefault="004D50F4" w:rsidP="00462412">
            <w:pPr>
              <w:pStyle w:val="PL"/>
            </w:pPr>
            <w:r>
              <w:t xml:space="preserve">    sibType-r17                         CHOICE {</w:t>
            </w:r>
          </w:p>
          <w:p w14:paraId="751AA491" w14:textId="77777777" w:rsidR="004D50F4" w:rsidRPr="002D7FAF" w:rsidRDefault="004D50F4" w:rsidP="00462412">
            <w:pPr>
              <w:pStyle w:val="PL"/>
            </w:pPr>
            <w:r w:rsidRPr="002D7FAF">
              <w:t xml:space="preserve">        type1-r17                           ENUMERATED {</w:t>
            </w:r>
            <w:r w:rsidRPr="00D878E3">
              <w:rPr>
                <w:rFonts w:cs="Courier New"/>
                <w:szCs w:val="16"/>
                <w:highlight w:val="yellow"/>
              </w:rPr>
              <w:t>sibType15, sibType16,</w:t>
            </w:r>
            <w:r w:rsidRPr="00D878E3">
              <w:rPr>
                <w:highlight w:val="yellow"/>
              </w:rPr>
              <w:t xml:space="preserve"> </w:t>
            </w:r>
            <w:r w:rsidRPr="00D878E3">
              <w:rPr>
                <w:rFonts w:cs="Courier New"/>
                <w:szCs w:val="16"/>
                <w:highlight w:val="yellow"/>
              </w:rPr>
              <w:t>sibType17, sibType18,</w:t>
            </w:r>
            <w:r w:rsidRPr="00D878E3">
              <w:rPr>
                <w:highlight w:val="yellow"/>
              </w:rPr>
              <w:t xml:space="preserve"> </w:t>
            </w:r>
            <w:r w:rsidRPr="00D878E3">
              <w:rPr>
                <w:rFonts w:cs="Courier New"/>
                <w:szCs w:val="16"/>
                <w:highlight w:val="yellow"/>
              </w:rPr>
              <w:t>sibType19, sibType20, sibType21,</w:t>
            </w:r>
            <w:r w:rsidRPr="0017274C">
              <w:rPr>
                <w:rFonts w:cs="Courier New"/>
                <w:szCs w:val="16"/>
              </w:rPr>
              <w:t>...</w:t>
            </w:r>
            <w:r w:rsidRPr="002D7FAF">
              <w:t>},</w:t>
            </w:r>
          </w:p>
          <w:p w14:paraId="1A284F41" w14:textId="77777777" w:rsidR="004D50F4" w:rsidRPr="002D7FAF" w:rsidRDefault="004D50F4" w:rsidP="00462412">
            <w:pPr>
              <w:pStyle w:val="PL"/>
            </w:pPr>
            <w:r w:rsidRPr="002D7FAF">
              <w:t xml:space="preserve">        type2-r17                           SEQUENCE {</w:t>
            </w:r>
          </w:p>
          <w:p w14:paraId="17753EC4"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07F5A9FE" w14:textId="77777777" w:rsidR="004D50F4" w:rsidRDefault="004D50F4" w:rsidP="00462412">
            <w:pPr>
              <w:pStyle w:val="PL"/>
            </w:pPr>
            <w:r>
              <w:t xml:space="preserve">            encrypted-r17                       ENUMERATED { true }                                     OPTIONAL, -- Need R</w:t>
            </w:r>
          </w:p>
          <w:p w14:paraId="76871F01" w14:textId="77777777" w:rsidR="004D50F4" w:rsidRDefault="004D50F4" w:rsidP="00462412">
            <w:pPr>
              <w:pStyle w:val="PL"/>
            </w:pPr>
            <w:r>
              <w:t xml:space="preserve">            gnss-id-r17                         GNSS-ID-r16                                             OPTIONAL, -- Need R</w:t>
            </w:r>
          </w:p>
          <w:p w14:paraId="38BD703C" w14:textId="77777777" w:rsidR="004D50F4" w:rsidRDefault="004D50F4" w:rsidP="00462412">
            <w:pPr>
              <w:pStyle w:val="PL"/>
            </w:pPr>
            <w:r>
              <w:t xml:space="preserve">            sbas-id-r17                         SBAS-ID-r16                                             OPTIONAL  -- Need R</w:t>
            </w:r>
          </w:p>
          <w:p w14:paraId="568785D6" w14:textId="77777777" w:rsidR="004D50F4" w:rsidRDefault="004D50F4" w:rsidP="00462412">
            <w:pPr>
              <w:pStyle w:val="PL"/>
            </w:pPr>
            <w:r>
              <w:t xml:space="preserve">        }</w:t>
            </w:r>
          </w:p>
          <w:p w14:paraId="28264CFE" w14:textId="77777777" w:rsidR="004D50F4" w:rsidRDefault="004D50F4" w:rsidP="00462412">
            <w:pPr>
              <w:pStyle w:val="PL"/>
            </w:pPr>
            <w:r>
              <w:t xml:space="preserve">    },</w:t>
            </w:r>
          </w:p>
          <w:p w14:paraId="6064757A" w14:textId="77777777" w:rsidR="004D50F4" w:rsidRDefault="004D50F4" w:rsidP="00462412">
            <w:pPr>
              <w:pStyle w:val="PL"/>
            </w:pPr>
            <w:r>
              <w:t xml:space="preserve">    valueTag-r17                            INTEGER (0..31)                                             OPTIONAL, -- Cond SIB-TYPE-POS</w:t>
            </w:r>
          </w:p>
          <w:p w14:paraId="08FBB4EC" w14:textId="77777777" w:rsidR="004D50F4" w:rsidRDefault="004D50F4" w:rsidP="00462412">
            <w:pPr>
              <w:pStyle w:val="PL"/>
            </w:pPr>
            <w:r>
              <w:t xml:space="preserve">    areaScope-r17                           ENUMERATED {true}                                           OPTIONAL  -- Need S</w:t>
            </w:r>
          </w:p>
          <w:p w14:paraId="3B586EEB" w14:textId="77777777" w:rsidR="004D50F4" w:rsidRDefault="004D50F4" w:rsidP="00462412">
            <w:pPr>
              <w:pStyle w:val="PL"/>
            </w:pPr>
            <w:r>
              <w:t>}</w:t>
            </w:r>
          </w:p>
          <w:p w14:paraId="319BA69D" w14:textId="2E0950B1" w:rsidR="004D50F4" w:rsidRPr="00EF08EB" w:rsidRDefault="004D50F4" w:rsidP="00BD408F">
            <w:pPr>
              <w:spacing w:after="0" w:line="276" w:lineRule="auto"/>
              <w:rPr>
                <w:rFonts w:asciiTheme="minorHAnsi" w:eastAsia="Malgun Gothic" w:hAnsiTheme="minorHAnsi" w:cstheme="minorHAnsi"/>
                <w:lang w:eastAsia="ko-KR"/>
              </w:rPr>
            </w:pPr>
          </w:p>
        </w:tc>
        <w:tc>
          <w:tcPr>
            <w:tcW w:w="1889" w:type="pct"/>
          </w:tcPr>
          <w:p w14:paraId="3401EB71" w14:textId="75580B82" w:rsidR="002108EC" w:rsidRDefault="002108EC" w:rsidP="002108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48B22591" w14:textId="77777777" w:rsidR="002108EC" w:rsidRDefault="002108EC" w:rsidP="00462412">
            <w:pPr>
              <w:pStyle w:val="PL"/>
            </w:pPr>
          </w:p>
          <w:p w14:paraId="4AA3F527" w14:textId="77777777" w:rsidR="004D50F4" w:rsidRDefault="004D50F4" w:rsidP="00462412">
            <w:pPr>
              <w:pStyle w:val="PL"/>
            </w:pPr>
            <w:r>
              <w:t>SIB-TypeInfo-v1700 ::=              SEQUENCE {</w:t>
            </w:r>
          </w:p>
          <w:p w14:paraId="0F00B376" w14:textId="77777777" w:rsidR="004D50F4" w:rsidRDefault="004D50F4" w:rsidP="00462412">
            <w:pPr>
              <w:pStyle w:val="PL"/>
            </w:pPr>
            <w:r>
              <w:t xml:space="preserve">    sibType-r17                         CHOICE {</w:t>
            </w:r>
          </w:p>
          <w:p w14:paraId="28F164A0" w14:textId="77777777" w:rsidR="004D50F4" w:rsidRPr="002D7FAF" w:rsidRDefault="004D50F4" w:rsidP="00462412">
            <w:pPr>
              <w:pStyle w:val="PL"/>
            </w:pPr>
            <w:r w:rsidRPr="002D7FAF">
              <w:t xml:space="preserve">        type1-r17                           ENUMERATED {</w:t>
            </w:r>
            <w:r w:rsidRPr="00D878E3">
              <w:rPr>
                <w:rFonts w:cs="Courier New"/>
                <w:szCs w:val="16"/>
                <w:highlight w:val="yellow"/>
              </w:rPr>
              <w:t>sibType15</w:t>
            </w:r>
            <w:r>
              <w:rPr>
                <w:rFonts w:eastAsiaTheme="minorEastAsia" w:cs="Courier New" w:hint="eastAsia"/>
                <w:szCs w:val="16"/>
                <w:highlight w:val="yellow"/>
                <w:lang w:eastAsia="zh-CN"/>
              </w:rPr>
              <w:t>-v1700</w:t>
            </w:r>
            <w:r w:rsidRPr="00D878E3">
              <w:rPr>
                <w:rFonts w:cs="Courier New"/>
                <w:szCs w:val="16"/>
                <w:highlight w:val="yellow"/>
              </w:rPr>
              <w:t>, sibType16</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7</w:t>
            </w:r>
            <w:r>
              <w:rPr>
                <w:rFonts w:eastAsiaTheme="minorEastAsia" w:cs="Courier New" w:hint="eastAsia"/>
                <w:szCs w:val="16"/>
                <w:highlight w:val="yellow"/>
                <w:lang w:eastAsia="zh-CN"/>
              </w:rPr>
              <w:t>-v1700</w:t>
            </w:r>
            <w:r w:rsidRPr="00D878E3">
              <w:rPr>
                <w:rFonts w:cs="Courier New"/>
                <w:szCs w:val="16"/>
                <w:highlight w:val="yellow"/>
              </w:rPr>
              <w:t>, sibType18</w:t>
            </w:r>
            <w:r>
              <w:rPr>
                <w:rFonts w:eastAsiaTheme="minorEastAsia" w:cs="Courier New" w:hint="eastAsia"/>
                <w:szCs w:val="16"/>
                <w:highlight w:val="yellow"/>
                <w:lang w:eastAsia="zh-CN"/>
              </w:rPr>
              <w:t>-v1700</w:t>
            </w:r>
            <w:r w:rsidRPr="00D878E3">
              <w:rPr>
                <w:rFonts w:cs="Courier New"/>
                <w:szCs w:val="16"/>
                <w:highlight w:val="yellow"/>
              </w:rPr>
              <w:t>,</w:t>
            </w:r>
            <w:r w:rsidRPr="00D878E3">
              <w:rPr>
                <w:highlight w:val="yellow"/>
              </w:rPr>
              <w:t xml:space="preserve"> </w:t>
            </w:r>
            <w:r w:rsidRPr="00D878E3">
              <w:rPr>
                <w:rFonts w:cs="Courier New"/>
                <w:szCs w:val="16"/>
                <w:highlight w:val="yellow"/>
              </w:rPr>
              <w:t>sibType19</w:t>
            </w:r>
            <w:r>
              <w:rPr>
                <w:rFonts w:eastAsiaTheme="minorEastAsia" w:cs="Courier New" w:hint="eastAsia"/>
                <w:szCs w:val="16"/>
                <w:highlight w:val="yellow"/>
                <w:lang w:eastAsia="zh-CN"/>
              </w:rPr>
              <w:t>-v1700</w:t>
            </w:r>
            <w:r w:rsidRPr="00D878E3">
              <w:rPr>
                <w:rFonts w:cs="Courier New"/>
                <w:szCs w:val="16"/>
                <w:highlight w:val="yellow"/>
              </w:rPr>
              <w:t>, sibType20</w:t>
            </w:r>
            <w:r>
              <w:rPr>
                <w:rFonts w:eastAsiaTheme="minorEastAsia" w:cs="Courier New" w:hint="eastAsia"/>
                <w:szCs w:val="16"/>
                <w:highlight w:val="yellow"/>
                <w:lang w:eastAsia="zh-CN"/>
              </w:rPr>
              <w:t>-v1700</w:t>
            </w:r>
            <w:r w:rsidRPr="00D878E3">
              <w:rPr>
                <w:rFonts w:cs="Courier New"/>
                <w:szCs w:val="16"/>
                <w:highlight w:val="yellow"/>
              </w:rPr>
              <w:t>, sibType21,</w:t>
            </w:r>
            <w:r w:rsidRPr="0017274C">
              <w:rPr>
                <w:rFonts w:cs="Courier New"/>
                <w:szCs w:val="16"/>
              </w:rPr>
              <w:t>...</w:t>
            </w:r>
            <w:r w:rsidRPr="002D7FAF">
              <w:t>},</w:t>
            </w:r>
          </w:p>
          <w:p w14:paraId="4FAE0ECA" w14:textId="77777777" w:rsidR="004D50F4" w:rsidRPr="002D7FAF" w:rsidRDefault="004D50F4" w:rsidP="00462412">
            <w:pPr>
              <w:pStyle w:val="PL"/>
            </w:pPr>
            <w:r w:rsidRPr="002D7FAF">
              <w:t xml:space="preserve">        type2-r17                           SEQUENCE {</w:t>
            </w:r>
          </w:p>
          <w:p w14:paraId="637A2BDB" w14:textId="77777777" w:rsidR="004D50F4" w:rsidRPr="002D7FAF" w:rsidRDefault="004D50F4" w:rsidP="00462412">
            <w:pPr>
              <w:pStyle w:val="PL"/>
            </w:pPr>
            <w:r w:rsidRPr="002D7FAF">
              <w:t xml:space="preserve">            posSibType-r17                      ENUMERATED {</w:t>
            </w:r>
            <w:r w:rsidRPr="0017274C">
              <w:rPr>
                <w:rFonts w:cs="Courier New"/>
                <w:szCs w:val="16"/>
              </w:rPr>
              <w:t>posSibType1-9, posSibType1-10, posSibType2-24, posSibType2-25, posSibType6-4, posSibType6-5, posSibType6-6,...</w:t>
            </w:r>
            <w:r w:rsidRPr="002D7FAF">
              <w:t>},</w:t>
            </w:r>
          </w:p>
          <w:p w14:paraId="60F14D8B" w14:textId="77777777" w:rsidR="004D50F4" w:rsidRDefault="004D50F4" w:rsidP="00462412">
            <w:pPr>
              <w:pStyle w:val="PL"/>
            </w:pPr>
            <w:r>
              <w:t xml:space="preserve">            encrypted-r17                       ENUMERATED { true }                                     OPTIONAL, -- Need R</w:t>
            </w:r>
          </w:p>
          <w:p w14:paraId="2438B74C" w14:textId="77777777" w:rsidR="004D50F4" w:rsidRDefault="004D50F4" w:rsidP="00462412">
            <w:pPr>
              <w:pStyle w:val="PL"/>
            </w:pPr>
            <w:r>
              <w:t xml:space="preserve">            gnss-id-r17                         GNSS-ID-r16                                             OPTIONAL, -- Need R</w:t>
            </w:r>
          </w:p>
          <w:p w14:paraId="2EDCA45E" w14:textId="77777777" w:rsidR="004D50F4" w:rsidRDefault="004D50F4" w:rsidP="00462412">
            <w:pPr>
              <w:pStyle w:val="PL"/>
            </w:pPr>
            <w:r>
              <w:t xml:space="preserve">            sbas-id-r17                         SBAS-ID-r16                                             OPTIONAL  -- Need R</w:t>
            </w:r>
          </w:p>
          <w:p w14:paraId="619A881B" w14:textId="77777777" w:rsidR="004D50F4" w:rsidRDefault="004D50F4" w:rsidP="00462412">
            <w:pPr>
              <w:pStyle w:val="PL"/>
            </w:pPr>
            <w:r>
              <w:t xml:space="preserve">        }</w:t>
            </w:r>
          </w:p>
          <w:p w14:paraId="00646B79" w14:textId="77777777" w:rsidR="004D50F4" w:rsidRDefault="004D50F4" w:rsidP="00462412">
            <w:pPr>
              <w:pStyle w:val="PL"/>
            </w:pPr>
            <w:r>
              <w:t xml:space="preserve">    },</w:t>
            </w:r>
          </w:p>
          <w:p w14:paraId="277BB782" w14:textId="77777777" w:rsidR="004D50F4" w:rsidRDefault="004D50F4" w:rsidP="00462412">
            <w:pPr>
              <w:pStyle w:val="PL"/>
            </w:pPr>
            <w:r>
              <w:t xml:space="preserve">    valueTag-r17                            INTEGER (0..31)                                             OPTIONAL, -- Cond SIB-TYPE-POS</w:t>
            </w:r>
          </w:p>
          <w:p w14:paraId="503BB2B2" w14:textId="77777777" w:rsidR="004D50F4" w:rsidRDefault="004D50F4" w:rsidP="00462412">
            <w:pPr>
              <w:pStyle w:val="PL"/>
            </w:pPr>
            <w:r>
              <w:t xml:space="preserve">    areaScope-r17                           ENUMERATED {true}                                           OPTIONAL  -- Need S</w:t>
            </w:r>
          </w:p>
          <w:p w14:paraId="1D432EEF" w14:textId="77777777" w:rsidR="004D50F4" w:rsidRDefault="004D50F4" w:rsidP="00462412">
            <w:pPr>
              <w:pStyle w:val="PL"/>
            </w:pPr>
            <w:r>
              <w:t>}</w:t>
            </w:r>
          </w:p>
          <w:p w14:paraId="3B53A536" w14:textId="77777777" w:rsidR="004D50F4" w:rsidRPr="00EF08EB" w:rsidRDefault="004D50F4" w:rsidP="00BD408F">
            <w:pPr>
              <w:spacing w:after="0" w:line="276" w:lineRule="auto"/>
              <w:rPr>
                <w:rFonts w:asciiTheme="minorHAnsi" w:eastAsia="Malgun Gothic" w:hAnsiTheme="minorHAnsi" w:cstheme="minorHAnsi"/>
                <w:lang w:eastAsia="ko-KR"/>
              </w:rPr>
            </w:pPr>
          </w:p>
        </w:tc>
        <w:tc>
          <w:tcPr>
            <w:tcW w:w="631" w:type="pct"/>
          </w:tcPr>
          <w:p w14:paraId="12F5C9BC" w14:textId="551268D4" w:rsidR="004D50F4" w:rsidRPr="00EF08EB" w:rsidRDefault="004D50F4"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A48DEDA" w14:textId="77777777" w:rsidR="004D50F4" w:rsidRPr="00EF08EB" w:rsidRDefault="004D50F4" w:rsidP="00BD408F">
            <w:pPr>
              <w:spacing w:after="0" w:line="276" w:lineRule="auto"/>
              <w:rPr>
                <w:rFonts w:asciiTheme="minorHAnsi" w:eastAsia="宋体" w:hAnsiTheme="minorHAnsi" w:cstheme="minorHAnsi"/>
                <w:lang w:eastAsia="zh-CN"/>
              </w:rPr>
            </w:pPr>
          </w:p>
        </w:tc>
      </w:tr>
      <w:tr w:rsidR="004D50F4" w:rsidRPr="00A45CF7" w14:paraId="52A853A6" w14:textId="77777777" w:rsidTr="00C040CA">
        <w:trPr>
          <w:tblHeader/>
        </w:trPr>
        <w:tc>
          <w:tcPr>
            <w:tcW w:w="223" w:type="pct"/>
            <w:vAlign w:val="bottom"/>
          </w:tcPr>
          <w:p w14:paraId="065A5B86" w14:textId="7A3847D2" w:rsidR="004D50F4" w:rsidRPr="00EF08EB" w:rsidRDefault="003B3A66" w:rsidP="00BD408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0A81DBBB" w14:textId="2EB9F9E7" w:rsidR="004D50F4" w:rsidRPr="00EF08EB"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EEF9264"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sidRPr="00B70FD6">
              <w:rPr>
                <w:rFonts w:asciiTheme="minorHAnsi" w:eastAsia="Malgun Gothic" w:hAnsiTheme="minorHAnsi" w:cstheme="minorHAnsi"/>
                <w:i/>
                <w:lang w:eastAsia="ko-KR"/>
              </w:rPr>
              <w:t>OtherConfig</w:t>
            </w:r>
            <w:r w:rsidRPr="00B70FD6">
              <w:rPr>
                <w:rFonts w:asciiTheme="minorHAnsi" w:eastAsia="Malgun Gothic" w:hAnsiTheme="minorHAnsi" w:cstheme="minorHAnsi"/>
                <w:lang w:eastAsia="ko-KR"/>
              </w:rPr>
              <w:t xml:space="preserve"> field description</w:t>
            </w:r>
            <w:r>
              <w:rPr>
                <w:rFonts w:asciiTheme="minorHAnsi" w:eastAsia="Malgun Gothic" w:hAnsiTheme="minorHAnsi" w:cstheme="minorHAnsi"/>
                <w:lang w:eastAsia="ko-KR"/>
              </w:rPr>
              <w:t>:</w:t>
            </w:r>
          </w:p>
          <w:p w14:paraId="41934F89"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5375DB47" w14:textId="4B5F2026"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highlight w:val="yellow"/>
                <w:lang w:eastAsia="en-GB"/>
              </w:rPr>
              <w:t>BDF</w:t>
            </w:r>
            <w:r>
              <w:rPr>
                <w:noProof/>
                <w:lang w:eastAsia="en-GB"/>
              </w:rPr>
              <w:t xml:space="preserve"> measurements.</w:t>
            </w:r>
          </w:p>
        </w:tc>
        <w:tc>
          <w:tcPr>
            <w:tcW w:w="1889" w:type="pct"/>
          </w:tcPr>
          <w:p w14:paraId="24DA6CE1" w14:textId="77777777" w:rsidR="004D50F4" w:rsidRDefault="00B70FD6" w:rsidP="00BD40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6A8FAACF" w14:textId="77777777" w:rsidR="00B70FD6" w:rsidRPr="0017274C" w:rsidRDefault="00B70FD6" w:rsidP="00B70FD6">
            <w:pPr>
              <w:pStyle w:val="TAL"/>
              <w:rPr>
                <w:b/>
                <w:bCs/>
                <w:i/>
                <w:iCs/>
                <w:noProof/>
                <w:lang w:eastAsia="en-GB"/>
              </w:rPr>
            </w:pPr>
            <w:r w:rsidRPr="0017274C">
              <w:rPr>
                <w:b/>
                <w:bCs/>
                <w:i/>
                <w:iCs/>
                <w:noProof/>
                <w:lang w:eastAsia="en-GB"/>
              </w:rPr>
              <w:t>bfd-RelaxationReportingConfig</w:t>
            </w:r>
          </w:p>
          <w:p w14:paraId="6B6A0416" w14:textId="2A428169" w:rsidR="00B70FD6" w:rsidRPr="00EF08EB" w:rsidRDefault="00B70FD6" w:rsidP="00B70FD6">
            <w:pPr>
              <w:spacing w:after="0" w:line="276" w:lineRule="auto"/>
              <w:rPr>
                <w:rFonts w:asciiTheme="minorHAnsi" w:eastAsia="Malgun Gothic" w:hAnsiTheme="minorHAnsi" w:cstheme="minorHAnsi"/>
                <w:lang w:eastAsia="ko-KR"/>
              </w:rPr>
            </w:pPr>
            <w:r>
              <w:rPr>
                <w:noProof/>
                <w:lang w:eastAsia="en-GB"/>
              </w:rPr>
              <w:t xml:space="preserve">Configuration for the UE to report the relaxation state of </w:t>
            </w:r>
            <w:r w:rsidRPr="00B70FD6">
              <w:rPr>
                <w:noProof/>
                <w:color w:val="FF0000"/>
                <w:lang w:eastAsia="en-GB"/>
              </w:rPr>
              <w:t>BFD</w:t>
            </w:r>
            <w:r>
              <w:rPr>
                <w:noProof/>
                <w:lang w:eastAsia="en-GB"/>
              </w:rPr>
              <w:t xml:space="preserve"> measurements.</w:t>
            </w:r>
          </w:p>
        </w:tc>
        <w:tc>
          <w:tcPr>
            <w:tcW w:w="631" w:type="pct"/>
          </w:tcPr>
          <w:p w14:paraId="5D2BC344" w14:textId="132E1409" w:rsidR="004D50F4" w:rsidRPr="00EF08EB" w:rsidRDefault="00B70FD6" w:rsidP="00BD40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89" w:type="pct"/>
          </w:tcPr>
          <w:p w14:paraId="72EEEA88" w14:textId="77777777" w:rsidR="004D50F4" w:rsidRPr="00EF08EB" w:rsidRDefault="004D50F4" w:rsidP="00BD408F">
            <w:pPr>
              <w:spacing w:after="0" w:line="276" w:lineRule="auto"/>
              <w:rPr>
                <w:rFonts w:asciiTheme="minorHAnsi" w:eastAsia="宋体" w:hAnsiTheme="minorHAnsi" w:cstheme="minorHAnsi"/>
                <w:lang w:eastAsia="zh-CN"/>
              </w:rPr>
            </w:pPr>
          </w:p>
        </w:tc>
      </w:tr>
      <w:tr w:rsidR="006041B3" w:rsidRPr="00A45CF7" w14:paraId="2EBDF865" w14:textId="77777777" w:rsidTr="00C040CA">
        <w:trPr>
          <w:tblHeader/>
        </w:trPr>
        <w:tc>
          <w:tcPr>
            <w:tcW w:w="223" w:type="pct"/>
            <w:vAlign w:val="bottom"/>
          </w:tcPr>
          <w:p w14:paraId="5BC2165A" w14:textId="49D05722"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2</w:t>
            </w:r>
          </w:p>
        </w:tc>
        <w:tc>
          <w:tcPr>
            <w:tcW w:w="224" w:type="pct"/>
          </w:tcPr>
          <w:p w14:paraId="47CEF14E" w14:textId="34CB218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4" w:type="pct"/>
          </w:tcPr>
          <w:p w14:paraId="6FD1A190" w14:textId="77777777" w:rsidR="006041B3" w:rsidRPr="003621EA" w:rsidRDefault="006041B3" w:rsidP="006041B3">
            <w:pPr>
              <w:keepNext/>
              <w:keepLines/>
              <w:spacing w:before="120"/>
              <w:ind w:left="1418" w:hanging="1418"/>
              <w:outlineLvl w:val="3"/>
              <w:rPr>
                <w:rFonts w:ascii="Arial" w:hAnsi="Arial"/>
                <w:sz w:val="24"/>
                <w:lang w:eastAsia="ja-JP"/>
              </w:rPr>
            </w:pPr>
            <w:r w:rsidRPr="003621EA">
              <w:rPr>
                <w:rFonts w:ascii="Arial" w:hAnsi="Arial"/>
                <w:sz w:val="24"/>
                <w:lang w:eastAsia="ja-JP"/>
              </w:rPr>
              <w:t>–</w:t>
            </w:r>
            <w:r w:rsidRPr="003621EA">
              <w:rPr>
                <w:rFonts w:ascii="Arial" w:hAnsi="Arial"/>
                <w:sz w:val="24"/>
                <w:lang w:eastAsia="ja-JP"/>
              </w:rPr>
              <w:tab/>
            </w:r>
            <w:r w:rsidRPr="003621EA">
              <w:rPr>
                <w:rFonts w:ascii="Arial" w:hAnsi="Arial"/>
                <w:i/>
                <w:sz w:val="24"/>
                <w:lang w:eastAsia="ja-JP"/>
              </w:rPr>
              <w:t>SIB19</w:t>
            </w:r>
          </w:p>
          <w:p w14:paraId="582FFEA2" w14:textId="77777777" w:rsidR="006041B3" w:rsidRPr="003621EA" w:rsidRDefault="006041B3" w:rsidP="006041B3">
            <w:pPr>
              <w:rPr>
                <w:lang w:eastAsia="ja-JP"/>
              </w:rPr>
            </w:pPr>
            <w:r w:rsidRPr="003621EA">
              <w:rPr>
                <w:i/>
                <w:iCs/>
                <w:lang w:eastAsia="ja-JP"/>
              </w:rPr>
              <w:t>SIB19</w:t>
            </w:r>
            <w:r w:rsidRPr="003621EA">
              <w:rPr>
                <w:lang w:eastAsia="ja-JP"/>
              </w:rPr>
              <w:t xml:space="preserve"> contains satellite assistance information.</w:t>
            </w:r>
          </w:p>
          <w:p w14:paraId="4448674A" w14:textId="77777777" w:rsidR="006041B3" w:rsidRPr="003621EA" w:rsidRDefault="006041B3" w:rsidP="006041B3">
            <w:pPr>
              <w:keepNext/>
              <w:keepLines/>
              <w:spacing w:before="60"/>
              <w:jc w:val="center"/>
              <w:rPr>
                <w:rFonts w:ascii="Arial" w:hAnsi="Arial"/>
                <w:b/>
                <w:lang w:eastAsia="ja-JP"/>
              </w:rPr>
            </w:pPr>
            <w:r w:rsidRPr="003621EA">
              <w:rPr>
                <w:rFonts w:ascii="Arial" w:hAnsi="Arial"/>
                <w:b/>
                <w:bCs/>
                <w:i/>
                <w:iCs/>
                <w:lang w:eastAsia="ja-JP"/>
              </w:rPr>
              <w:t xml:space="preserve">SIB19 </w:t>
            </w:r>
            <w:r w:rsidRPr="003621EA">
              <w:rPr>
                <w:rFonts w:ascii="Arial" w:hAnsi="Arial"/>
                <w:b/>
                <w:bCs/>
                <w:iCs/>
                <w:lang w:eastAsia="ja-JP"/>
              </w:rPr>
              <w:t>information element</w:t>
            </w:r>
          </w:p>
          <w:p w14:paraId="28AF64F1"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ASN1START</w:t>
            </w:r>
          </w:p>
          <w:p w14:paraId="6BC029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3621EA">
              <w:rPr>
                <w:rFonts w:ascii="Courier New" w:hAnsi="Courier New"/>
                <w:noProof/>
                <w:color w:val="808080"/>
                <w:sz w:val="16"/>
                <w:lang w:eastAsia="en-GB"/>
              </w:rPr>
              <w:t>-- TAG-SIB19-START</w:t>
            </w:r>
          </w:p>
          <w:p w14:paraId="461706AE"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68172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SIB19-r17 ::= SEQUENCE {</w:t>
            </w:r>
          </w:p>
          <w:p w14:paraId="404D1A1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0" w:name="OLE_LINK144"/>
            <w:bookmarkStart w:id="11" w:name="OLE_LINK143"/>
            <w:bookmarkStart w:id="12" w:name="OLE_LINK145"/>
            <w:r w:rsidRPr="003621EA">
              <w:rPr>
                <w:rFonts w:ascii="Courier New" w:hAnsi="Courier New"/>
                <w:noProof/>
                <w:sz w:val="16"/>
                <w:highlight w:val="yellow"/>
                <w:lang w:eastAsia="en-GB"/>
              </w:rPr>
              <w:t>ntn-Config</w:t>
            </w:r>
            <w:bookmarkEnd w:id="10"/>
            <w:bookmarkEnd w:id="11"/>
            <w:bookmarkEnd w:id="12"/>
            <w:r w:rsidRPr="003621EA">
              <w:rPr>
                <w:rFonts w:ascii="Courier New" w:hAnsi="Courier New"/>
                <w:noProof/>
                <w:sz w:val="16"/>
                <w:lang w:eastAsia="en-GB"/>
              </w:rPr>
              <w:t xml:space="preserve">                               NTN-Config-r17                                  OPTIONAL,       -- Need R</w:t>
            </w:r>
          </w:p>
          <w:p w14:paraId="68EFE0EA"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Service-r17                            </w:t>
            </w:r>
            <w:r w:rsidRPr="003621EA">
              <w:rPr>
                <w:rFonts w:ascii="Courier New" w:hAnsi="Courier New"/>
                <w:noProof/>
                <w:color w:val="993366"/>
                <w:sz w:val="16"/>
                <w:lang w:eastAsia="en-GB"/>
              </w:rPr>
              <w:t>INTEGER</w:t>
            </w:r>
            <w:r w:rsidRPr="003621EA">
              <w:rPr>
                <w:rFonts w:ascii="Courier New" w:hAnsi="Courier New"/>
                <w:noProof/>
                <w:sz w:val="16"/>
                <w:lang w:eastAsia="en-GB"/>
              </w:rPr>
              <w:t xml:space="preserve"> (0..549755813887)                       OPTIONAL,       -- Need R</w:t>
            </w:r>
          </w:p>
          <w:p w14:paraId="5594600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referenceLocation-r17                    </w:t>
            </w:r>
            <w:bookmarkStart w:id="13" w:name="_Hlk94000021"/>
            <w:r w:rsidRPr="003621EA">
              <w:rPr>
                <w:rFonts w:ascii="Courier New" w:hAnsi="Courier New"/>
                <w:noProof/>
                <w:sz w:val="16"/>
                <w:lang w:eastAsia="en-GB"/>
              </w:rPr>
              <w:t xml:space="preserve">ReferenceLocation-r17                           </w:t>
            </w:r>
            <w:bookmarkEnd w:id="13"/>
            <w:r w:rsidRPr="003621EA">
              <w:rPr>
                <w:rFonts w:ascii="Courier New" w:hAnsi="Courier New"/>
                <w:noProof/>
                <w:sz w:val="16"/>
                <w:lang w:eastAsia="en-GB"/>
              </w:rPr>
              <w:t>OPTIONAL,       -- Need R</w:t>
            </w:r>
          </w:p>
          <w:p w14:paraId="3835B3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Report-r17                            ENUMERATED {enabled}                            OPTIONAL,       -- Need R</w:t>
            </w:r>
          </w:p>
          <w:p w14:paraId="7F43954F"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lateNonCriticalExtension                 OCTET STRING                                    OPTIONAL,</w:t>
            </w:r>
          </w:p>
          <w:p w14:paraId="5EC3E33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1BF0CE5C"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3FE062EC" w14:textId="57C8A781"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1E3FC49D" w14:textId="0029724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sidRPr="006A3A21">
              <w:rPr>
                <w:rFonts w:asciiTheme="minorHAnsi" w:eastAsiaTheme="minorEastAsia" w:hAnsiTheme="minorHAnsi" w:cstheme="minorHAnsi"/>
                <w:highlight w:val="yellow"/>
                <w:lang w:eastAsia="zh-CN"/>
              </w:rPr>
              <w:t>ntn-Config-r17</w:t>
            </w:r>
          </w:p>
        </w:tc>
        <w:tc>
          <w:tcPr>
            <w:tcW w:w="631" w:type="pct"/>
          </w:tcPr>
          <w:p w14:paraId="0F667C73" w14:textId="51127D0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9C1113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9F1376" w14:textId="77777777" w:rsidTr="00C040CA">
        <w:trPr>
          <w:tblHeader/>
        </w:trPr>
        <w:tc>
          <w:tcPr>
            <w:tcW w:w="223" w:type="pct"/>
            <w:vAlign w:val="bottom"/>
          </w:tcPr>
          <w:p w14:paraId="06BEC336" w14:textId="58AB7F7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3</w:t>
            </w:r>
          </w:p>
        </w:tc>
        <w:tc>
          <w:tcPr>
            <w:tcW w:w="224" w:type="pct"/>
          </w:tcPr>
          <w:p w14:paraId="0FE7AAC4" w14:textId="4D53C1A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38DD71" w14:textId="77777777" w:rsidR="006041B3" w:rsidRDefault="006041B3" w:rsidP="006041B3">
            <w:pPr>
              <w:pStyle w:val="TAL"/>
              <w:rPr>
                <w:b/>
                <w:bCs/>
                <w:i/>
                <w:iCs/>
              </w:rPr>
            </w:pPr>
            <w:r>
              <w:rPr>
                <w:b/>
                <w:i/>
                <w:lang w:eastAsia="en-GB"/>
              </w:rPr>
              <w:t xml:space="preserve">SIB19 </w:t>
            </w:r>
            <w:r>
              <w:rPr>
                <w:b/>
                <w:iCs/>
                <w:lang w:eastAsia="en-GB"/>
              </w:rPr>
              <w:t>field descriptions:</w:t>
            </w:r>
          </w:p>
          <w:p w14:paraId="1D93ED41" w14:textId="77777777" w:rsidR="006041B3" w:rsidRDefault="006041B3" w:rsidP="006041B3">
            <w:pPr>
              <w:pStyle w:val="TAL"/>
              <w:rPr>
                <w:b/>
                <w:bCs/>
                <w:i/>
                <w:iCs/>
              </w:rPr>
            </w:pPr>
          </w:p>
          <w:p w14:paraId="4F0188BD" w14:textId="77777777" w:rsidR="006041B3" w:rsidRPr="008E4661" w:rsidRDefault="006041B3" w:rsidP="006041B3">
            <w:pPr>
              <w:pStyle w:val="TAL"/>
              <w:rPr>
                <w:b/>
                <w:bCs/>
                <w:i/>
                <w:iCs/>
              </w:rPr>
            </w:pPr>
            <w:r w:rsidRPr="008E4661">
              <w:rPr>
                <w:b/>
                <w:bCs/>
                <w:i/>
                <w:iCs/>
              </w:rPr>
              <w:t>ta-Report</w:t>
            </w:r>
          </w:p>
          <w:p w14:paraId="5F53A324" w14:textId="08E7A85C" w:rsidR="006041B3" w:rsidRPr="00EF08EB" w:rsidRDefault="006041B3" w:rsidP="006041B3">
            <w:pPr>
              <w:spacing w:after="0" w:line="276" w:lineRule="auto"/>
              <w:rPr>
                <w:rFonts w:asciiTheme="minorHAnsi" w:eastAsia="Malgun Gothic" w:hAnsiTheme="minorHAnsi" w:cstheme="minorHAnsi"/>
                <w:lang w:eastAsia="ko-KR"/>
              </w:rPr>
            </w:pPr>
            <w:r w:rsidRPr="008E4661">
              <w:t xml:space="preserve">Indicates whether </w:t>
            </w:r>
            <w:r w:rsidRPr="006A3A21">
              <w:rPr>
                <w:highlight w:val="yellow"/>
              </w:rPr>
              <w:t>UE specific</w:t>
            </w:r>
            <w:r w:rsidRPr="008E4661">
              <w:t xml:space="preserve"> TA reporting </w:t>
            </w:r>
            <w:r w:rsidRPr="00D43F9B">
              <w:rPr>
                <w:highlight w:val="yellow"/>
              </w:rPr>
              <w:t>is</w:t>
            </w:r>
            <w:r w:rsidRPr="008E4661">
              <w:t xml:space="preserve"> enabled</w:t>
            </w:r>
            <w:r w:rsidRPr="00345BEA">
              <w:t xml:space="preserve"> </w:t>
            </w:r>
            <w:r w:rsidRPr="00EA6855">
              <w:t>during initial access</w:t>
            </w:r>
            <w:r w:rsidRPr="00EA6855">
              <w:rPr>
                <w:szCs w:val="22"/>
                <w:u w:val="single"/>
                <w:lang w:eastAsia="sv-SE"/>
              </w:rPr>
              <w:t xml:space="preserve"> (see TS 38.321 [3], clause </w:t>
            </w:r>
            <w:r w:rsidRPr="00640346">
              <w:rPr>
                <w:szCs w:val="22"/>
                <w:u w:val="single"/>
                <w:lang w:eastAsia="sv-SE"/>
              </w:rPr>
              <w:t>x.x.x</w:t>
            </w:r>
            <w:r w:rsidRPr="00EA6855">
              <w:rPr>
                <w:szCs w:val="22"/>
                <w:u w:val="single"/>
                <w:lang w:eastAsia="sv-SE"/>
              </w:rPr>
              <w:t>)</w:t>
            </w:r>
            <w:r w:rsidRPr="00345BEA">
              <w:t>.</w:t>
            </w:r>
          </w:p>
        </w:tc>
        <w:tc>
          <w:tcPr>
            <w:tcW w:w="1889" w:type="pct"/>
          </w:tcPr>
          <w:p w14:paraId="3A3281E7" w14:textId="77777777" w:rsidR="006041B3" w:rsidRDefault="006041B3" w:rsidP="006041B3">
            <w:pPr>
              <w:pStyle w:val="aff1"/>
              <w:numPr>
                <w:ilvl w:val="0"/>
                <w:numId w:val="37"/>
              </w:numPr>
              <w:spacing w:after="0" w:line="276" w:lineRule="auto"/>
              <w:ind w:firstLineChars="0"/>
              <w:rPr>
                <w:rFonts w:asciiTheme="minorHAnsi" w:eastAsiaTheme="minorEastAsia" w:hAnsiTheme="minorHAnsi" w:cstheme="minorHAnsi"/>
                <w:lang w:eastAsia="zh-CN"/>
              </w:rPr>
            </w:pPr>
            <w:r w:rsidRPr="00D43F9B">
              <w:rPr>
                <w:rFonts w:asciiTheme="minorHAnsi" w:eastAsiaTheme="minorEastAsia" w:hAnsiTheme="minorHAnsi" w:cstheme="minorHAnsi"/>
                <w:lang w:eastAsia="zh-CN"/>
              </w:rPr>
              <w:t>“</w:t>
            </w:r>
            <w:r w:rsidRPr="00D43F9B">
              <w:rPr>
                <w:rFonts w:asciiTheme="minorHAnsi" w:eastAsiaTheme="minorEastAsia" w:hAnsiTheme="minorHAnsi" w:cstheme="minorHAnsi" w:hint="eastAsia"/>
                <w:lang w:eastAsia="zh-CN"/>
              </w:rPr>
              <w:t>U</w:t>
            </w:r>
            <w:r w:rsidRPr="00D43F9B">
              <w:rPr>
                <w:rFonts w:asciiTheme="minorHAnsi" w:eastAsiaTheme="minorEastAsia" w:hAnsiTheme="minorHAnsi" w:cstheme="minorHAnsi"/>
                <w:lang w:eastAsia="zh-CN"/>
              </w:rPr>
              <w:t xml:space="preserve">E specific” should be removed to align with the naming in 38.321, i.e. Timing Advance Reporting </w:t>
            </w:r>
          </w:p>
          <w:p w14:paraId="26A68295" w14:textId="3EAE42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1" w:type="pct"/>
          </w:tcPr>
          <w:p w14:paraId="5CEC542F" w14:textId="3E3627D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16688E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E993F7" w14:textId="77777777" w:rsidTr="00C040CA">
        <w:trPr>
          <w:tblHeader/>
        </w:trPr>
        <w:tc>
          <w:tcPr>
            <w:tcW w:w="223" w:type="pct"/>
            <w:vAlign w:val="bottom"/>
          </w:tcPr>
          <w:p w14:paraId="2E6A96D8" w14:textId="46465A2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4</w:t>
            </w:r>
          </w:p>
        </w:tc>
        <w:tc>
          <w:tcPr>
            <w:tcW w:w="224" w:type="pct"/>
          </w:tcPr>
          <w:p w14:paraId="123477E3" w14:textId="3EA2FBF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0DA9B1B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NTN-Config-r17 ::=             SEQUENCE {</w:t>
            </w:r>
          </w:p>
          <w:p w14:paraId="421371A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bookmarkStart w:id="14" w:name="OLE_LINK153"/>
            <w:bookmarkStart w:id="15" w:name="OLE_LINK154"/>
            <w:bookmarkStart w:id="16" w:name="OLE_LINK167"/>
            <w:bookmarkStart w:id="17" w:name="OLE_LINK168"/>
            <w:r w:rsidRPr="003621EA">
              <w:rPr>
                <w:rFonts w:ascii="Courier New" w:hAnsi="Courier New"/>
                <w:noProof/>
                <w:sz w:val="16"/>
                <w:lang w:eastAsia="en-GB"/>
              </w:rPr>
              <w:t>epochTime</w:t>
            </w:r>
            <w:bookmarkEnd w:id="14"/>
            <w:bookmarkEnd w:id="15"/>
            <w:bookmarkEnd w:id="16"/>
            <w:bookmarkEnd w:id="17"/>
            <w:r w:rsidRPr="003621EA">
              <w:rPr>
                <w:rFonts w:ascii="Courier New" w:hAnsi="Courier New"/>
                <w:noProof/>
                <w:sz w:val="16"/>
                <w:lang w:eastAsia="en-GB"/>
              </w:rPr>
              <w:t>-r17                  EpochTime-r17                                                            OPTIONAL,  -- Need R</w:t>
            </w:r>
          </w:p>
          <w:p w14:paraId="7EFCDC86"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UlSyncValidityDuration-r17 ENUMERATED{ s5, s10, s15, s20, s25, s30, s35,</w:t>
            </w:r>
          </w:p>
          <w:p w14:paraId="45A50959"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s40, s45, s50, s55, s60, s120, s180, s240}                    OPTIONAL,  -- Need R</w:t>
            </w:r>
          </w:p>
          <w:p w14:paraId="6764812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cellSpecificKoffset-r17        INTEGER(0..1023)                                                         OPTIONAL,  -- Need R</w:t>
            </w:r>
          </w:p>
          <w:p w14:paraId="15BBD5F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kmac-r17                       INTEGER(0..512)                                                          OPTIONAL,  -- Need R</w:t>
            </w:r>
          </w:p>
          <w:p w14:paraId="620C36ED"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ta-Info-r17                    </w:t>
            </w:r>
            <w:r w:rsidRPr="003621EA">
              <w:rPr>
                <w:rFonts w:ascii="Courier New" w:hAnsi="Courier New"/>
                <w:noProof/>
                <w:sz w:val="16"/>
                <w:highlight w:val="yellow"/>
                <w:lang w:eastAsia="en-GB"/>
              </w:rPr>
              <w:t>TAInfo-r17</w:t>
            </w:r>
            <w:r w:rsidRPr="003621EA">
              <w:rPr>
                <w:rFonts w:ascii="Courier New" w:hAnsi="Courier New"/>
                <w:noProof/>
                <w:sz w:val="16"/>
                <w:lang w:eastAsia="en-GB"/>
              </w:rPr>
              <w:t xml:space="preserve">                                                               OPTIONAL,  -- Need R</w:t>
            </w:r>
          </w:p>
          <w:p w14:paraId="09A405E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DL-r17         ENUMERATED {rhcp,lhcp,linear}                                            OPTIONAL,  -- Need R</w:t>
            </w:r>
          </w:p>
          <w:p w14:paraId="748346A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ntn-PolarizationUL-r17         ENUMERATED {rhcp,lhcp,linear}                                            OPTIONAL,  -- Need R</w:t>
            </w:r>
          </w:p>
          <w:p w14:paraId="6B3A8FC4"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ephemerisInfo-r17              EphemerisInfo-r17                                                        OPTIONAL,  -- Need R</w:t>
            </w:r>
          </w:p>
          <w:p w14:paraId="40AA5268"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 xml:space="preserve">    ...</w:t>
            </w:r>
          </w:p>
          <w:p w14:paraId="61283187" w14:textId="77777777" w:rsidR="006041B3" w:rsidRPr="003621EA"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621EA">
              <w:rPr>
                <w:rFonts w:ascii="Courier New" w:hAnsi="Courier New"/>
                <w:noProof/>
                <w:sz w:val="16"/>
                <w:lang w:eastAsia="en-GB"/>
              </w:rPr>
              <w:t>}</w:t>
            </w:r>
          </w:p>
          <w:p w14:paraId="5E00E866"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3E0818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EpochTime-r17 ::=              SEQUENCE {</w:t>
            </w:r>
          </w:p>
          <w:p w14:paraId="36D5BDC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fn-r17                        INTEGER(0..1023),</w:t>
            </w:r>
          </w:p>
          <w:p w14:paraId="40DF76A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subFrameNR-r17                 INTEGER(0..9)</w:t>
            </w:r>
          </w:p>
          <w:p w14:paraId="57D7D74F"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0E6BC818"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7E804C1"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highlight w:val="yellow"/>
                <w:lang w:eastAsia="en-GB"/>
              </w:rPr>
              <w:t>TAInfo-r17</w:t>
            </w:r>
            <w:r w:rsidRPr="00CD1923">
              <w:rPr>
                <w:rFonts w:ascii="Courier New" w:hAnsi="Courier New"/>
                <w:noProof/>
                <w:sz w:val="16"/>
                <w:lang w:eastAsia="en-GB"/>
              </w:rPr>
              <w:t xml:space="preserve"> ::=                 SEQUENCE  {</w:t>
            </w:r>
          </w:p>
          <w:p w14:paraId="7B0B374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r17                  INTEGER(0..66485757),</w:t>
            </w:r>
          </w:p>
          <w:p w14:paraId="78539BF7"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r17             INTEGER(-261935..261935)                                                 OPTIONAL,  -- Need R</w:t>
            </w:r>
          </w:p>
          <w:p w14:paraId="3A934D8A"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xml:space="preserve">    ta-CommonDriftVariant-r17      INTEGER(0..29470)                                                        OPTIONAL   -- Need R</w:t>
            </w:r>
          </w:p>
          <w:p w14:paraId="401275E2"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w:t>
            </w:r>
          </w:p>
          <w:p w14:paraId="1F41354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3A56D90"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TAG-NTN-CONFIG-STOP</w:t>
            </w:r>
          </w:p>
          <w:p w14:paraId="1C68EA75" w14:textId="77777777" w:rsidR="006041B3" w:rsidRPr="00CD1923"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D1923">
              <w:rPr>
                <w:rFonts w:ascii="Courier New" w:hAnsi="Courier New"/>
                <w:noProof/>
                <w:sz w:val="16"/>
                <w:lang w:eastAsia="en-GB"/>
              </w:rPr>
              <w:t>-- ASN1STOP</w:t>
            </w:r>
          </w:p>
          <w:p w14:paraId="4A29A66C" w14:textId="458ECB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AE261CA" w14:textId="7FF7465E" w:rsidR="006041B3" w:rsidRPr="00EF08EB" w:rsidRDefault="006041B3" w:rsidP="006041B3">
            <w:pPr>
              <w:spacing w:after="0" w:line="276" w:lineRule="auto"/>
              <w:rPr>
                <w:rFonts w:asciiTheme="minorHAnsi" w:eastAsia="Malgun Gothic" w:hAnsiTheme="minorHAnsi" w:cstheme="minorHAnsi"/>
                <w:lang w:eastAsia="ko-KR"/>
              </w:rPr>
            </w:pPr>
            <w:r w:rsidRPr="00CD1923">
              <w:rPr>
                <w:rFonts w:asciiTheme="minorHAnsi" w:eastAsia="Malgun Gothic" w:hAnsiTheme="minorHAnsi" w:cstheme="minorHAnsi"/>
                <w:lang w:val="en-US" w:eastAsia="ko-KR"/>
              </w:rPr>
              <w:t>TAInfo-r17</w:t>
            </w:r>
            <w:r>
              <w:rPr>
                <w:rFonts w:asciiTheme="minorHAnsi" w:eastAsia="Malgun Gothic" w:hAnsiTheme="minorHAnsi" w:cstheme="minorHAnsi"/>
                <w:lang w:val="en-US" w:eastAsia="ko-KR"/>
              </w:rPr>
              <w:t xml:space="preserve"> =&gt; </w:t>
            </w:r>
            <w:r w:rsidRPr="00CD1923">
              <w:rPr>
                <w:rFonts w:asciiTheme="minorHAnsi" w:eastAsia="Malgun Gothic" w:hAnsiTheme="minorHAnsi" w:cstheme="minorHAnsi"/>
                <w:lang w:val="en-US" w:eastAsia="ko-KR"/>
              </w:rPr>
              <w:t>TA</w:t>
            </w:r>
            <w:r>
              <w:rPr>
                <w:rFonts w:asciiTheme="minorHAnsi" w:eastAsia="Malgun Gothic" w:hAnsiTheme="minorHAnsi" w:cstheme="minorHAnsi"/>
                <w:lang w:val="en-US" w:eastAsia="ko-KR"/>
              </w:rPr>
              <w:t>-</w:t>
            </w:r>
            <w:r w:rsidRPr="00CD1923">
              <w:rPr>
                <w:rFonts w:asciiTheme="minorHAnsi" w:eastAsia="Malgun Gothic" w:hAnsiTheme="minorHAnsi" w:cstheme="minorHAnsi"/>
                <w:lang w:val="en-US" w:eastAsia="ko-KR"/>
              </w:rPr>
              <w:t>Info-r17</w:t>
            </w:r>
          </w:p>
        </w:tc>
        <w:tc>
          <w:tcPr>
            <w:tcW w:w="631" w:type="pct"/>
          </w:tcPr>
          <w:p w14:paraId="19CE5315" w14:textId="4C53895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1B56182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E9BCD78" w14:textId="77777777" w:rsidTr="00C040CA">
        <w:trPr>
          <w:tblHeader/>
        </w:trPr>
        <w:tc>
          <w:tcPr>
            <w:tcW w:w="223" w:type="pct"/>
            <w:vAlign w:val="bottom"/>
          </w:tcPr>
          <w:p w14:paraId="213138CF" w14:textId="13FCE35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5</w:t>
            </w:r>
          </w:p>
        </w:tc>
        <w:tc>
          <w:tcPr>
            <w:tcW w:w="224" w:type="pct"/>
          </w:tcPr>
          <w:p w14:paraId="3CF4FB7A" w14:textId="3BC9D9DA"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49B75FF4" w14:textId="77777777" w:rsidR="006041B3" w:rsidRPr="00975DBC" w:rsidRDefault="006041B3" w:rsidP="006041B3">
            <w:pPr>
              <w:keepNext/>
              <w:keepLines/>
              <w:spacing w:after="0"/>
              <w:rPr>
                <w:rFonts w:ascii="Arial" w:hAnsi="Arial"/>
                <w:sz w:val="18"/>
                <w:szCs w:val="22"/>
                <w:lang w:eastAsia="sv-SE"/>
              </w:rPr>
            </w:pPr>
            <w:r w:rsidRPr="00975DBC">
              <w:rPr>
                <w:rFonts w:ascii="Arial" w:hAnsi="Arial"/>
                <w:b/>
                <w:i/>
                <w:sz w:val="18"/>
                <w:szCs w:val="22"/>
                <w:lang w:eastAsia="sv-SE"/>
              </w:rPr>
              <w:t>cellSpecificKoffset</w:t>
            </w:r>
          </w:p>
          <w:p w14:paraId="785D2C65" w14:textId="1AE8F2BA"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lang w:eastAsia="sv-SE"/>
              </w:rPr>
              <w:t xml:space="preserve">The </w:t>
            </w:r>
            <w:r w:rsidRPr="00975DBC">
              <w:rPr>
                <w:szCs w:val="22"/>
                <w:highlight w:val="yellow"/>
                <w:lang w:eastAsia="sv-SE"/>
              </w:rPr>
              <w:t>CellSpecific_K_offset</w:t>
            </w:r>
            <w:r w:rsidRPr="00975DBC">
              <w:rPr>
                <w:szCs w:val="22"/>
                <w:lang w:eastAsia="sv-SE"/>
              </w:rPr>
              <w:t xml:space="preserve"> is a scheduling offset used for the timing relationships that need to be modified for NTN [see TS 38.2xy]. The unit of </w:t>
            </w:r>
            <w:r w:rsidRPr="00975DBC">
              <w:rPr>
                <w:szCs w:val="22"/>
                <w:highlight w:val="yellow"/>
                <w:lang w:eastAsia="sv-SE"/>
              </w:rPr>
              <w:t>K_offset</w:t>
            </w:r>
            <w:r w:rsidRPr="00975DBC">
              <w:rPr>
                <w:szCs w:val="22"/>
                <w:lang w:eastAsia="sv-SE"/>
              </w:rPr>
              <w:t xml:space="preserve"> is number of slots for a given subcarrier spacing of 15 kHz. FFS other SCS.</w:t>
            </w:r>
          </w:p>
        </w:tc>
        <w:tc>
          <w:tcPr>
            <w:tcW w:w="1889" w:type="pct"/>
          </w:tcPr>
          <w:p w14:paraId="75B4904D" w14:textId="77777777" w:rsidR="006041B3" w:rsidRDefault="006041B3" w:rsidP="006041B3">
            <w:pPr>
              <w:spacing w:after="0" w:line="276" w:lineRule="auto"/>
              <w:rPr>
                <w:szCs w:val="22"/>
                <w:lang w:eastAsia="sv-SE"/>
              </w:rPr>
            </w:pPr>
            <w:r w:rsidRPr="00975DBC">
              <w:rPr>
                <w:szCs w:val="22"/>
                <w:highlight w:val="yellow"/>
                <w:lang w:eastAsia="sv-SE"/>
              </w:rPr>
              <w:t>CellSpecific_K_offset</w:t>
            </w:r>
            <w:r>
              <w:rPr>
                <w:szCs w:val="22"/>
                <w:highlight w:val="yellow"/>
                <w:lang w:eastAsia="sv-SE"/>
              </w:rPr>
              <w:t xml:space="preserve"> =&gt; </w:t>
            </w:r>
            <w:r w:rsidRPr="00975DBC">
              <w:rPr>
                <w:szCs w:val="22"/>
                <w:lang w:eastAsia="sv-SE"/>
              </w:rPr>
              <w:t>cellSpecificKoffset</w:t>
            </w:r>
          </w:p>
          <w:p w14:paraId="2B10C5CC" w14:textId="77777777" w:rsidR="006041B3" w:rsidRDefault="006041B3" w:rsidP="006041B3">
            <w:pPr>
              <w:spacing w:after="0" w:line="276" w:lineRule="auto"/>
              <w:rPr>
                <w:szCs w:val="22"/>
                <w:highlight w:val="yellow"/>
                <w:lang w:eastAsia="sv-SE"/>
              </w:rPr>
            </w:pPr>
          </w:p>
          <w:p w14:paraId="297D1EAC" w14:textId="3D80E546" w:rsidR="006041B3" w:rsidRPr="00EF08EB" w:rsidRDefault="006041B3" w:rsidP="006041B3">
            <w:pPr>
              <w:spacing w:after="0" w:line="276" w:lineRule="auto"/>
              <w:rPr>
                <w:rFonts w:asciiTheme="minorHAnsi" w:eastAsia="Malgun Gothic" w:hAnsiTheme="minorHAnsi" w:cstheme="minorHAnsi"/>
                <w:lang w:eastAsia="ko-KR"/>
              </w:rPr>
            </w:pPr>
            <w:r w:rsidRPr="00975DBC">
              <w:rPr>
                <w:szCs w:val="22"/>
                <w:highlight w:val="yellow"/>
                <w:lang w:eastAsia="sv-SE"/>
              </w:rPr>
              <w:t>K_offset</w:t>
            </w:r>
            <w:r>
              <w:rPr>
                <w:szCs w:val="22"/>
                <w:highlight w:val="yellow"/>
                <w:lang w:eastAsia="sv-SE"/>
              </w:rPr>
              <w:t xml:space="preserve"> =&gt; </w:t>
            </w:r>
            <w:r w:rsidRPr="00975DBC">
              <w:rPr>
                <w:szCs w:val="22"/>
                <w:lang w:eastAsia="sv-SE"/>
              </w:rPr>
              <w:t>cellSpecificKoffset</w:t>
            </w:r>
          </w:p>
        </w:tc>
        <w:tc>
          <w:tcPr>
            <w:tcW w:w="631" w:type="pct"/>
          </w:tcPr>
          <w:p w14:paraId="400E6940" w14:textId="14E870D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E8A202"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5C992EE" w14:textId="77777777" w:rsidTr="00C040CA">
        <w:trPr>
          <w:tblHeader/>
        </w:trPr>
        <w:tc>
          <w:tcPr>
            <w:tcW w:w="223" w:type="pct"/>
            <w:vAlign w:val="bottom"/>
          </w:tcPr>
          <w:p w14:paraId="2821B0B8" w14:textId="67AAF073"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6</w:t>
            </w:r>
          </w:p>
        </w:tc>
        <w:tc>
          <w:tcPr>
            <w:tcW w:w="224" w:type="pct"/>
          </w:tcPr>
          <w:p w14:paraId="14B467F3" w14:textId="343CD938"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4" w:type="pct"/>
          </w:tcPr>
          <w:p w14:paraId="1D660446" w14:textId="77777777" w:rsidR="006041B3" w:rsidRPr="009F7813" w:rsidRDefault="006041B3" w:rsidP="006041B3">
            <w:pPr>
              <w:keepNext/>
              <w:keepLines/>
              <w:spacing w:after="0"/>
              <w:rPr>
                <w:rFonts w:ascii="Arial" w:hAnsi="Arial"/>
                <w:b/>
                <w:bCs/>
                <w:i/>
                <w:iCs/>
                <w:sz w:val="18"/>
                <w:lang w:eastAsia="ja-JP"/>
              </w:rPr>
            </w:pPr>
            <w:r w:rsidRPr="009F7813">
              <w:rPr>
                <w:rFonts w:ascii="Arial" w:hAnsi="Arial"/>
                <w:b/>
                <w:bCs/>
                <w:i/>
                <w:iCs/>
                <w:sz w:val="18"/>
                <w:lang w:eastAsia="ja-JP"/>
              </w:rPr>
              <w:t>kmac</w:t>
            </w:r>
          </w:p>
          <w:p w14:paraId="6DBEBD7B" w14:textId="77777777" w:rsidR="006041B3" w:rsidRPr="009F7813" w:rsidRDefault="006041B3" w:rsidP="006041B3">
            <w:pPr>
              <w:keepNext/>
              <w:keepLines/>
              <w:spacing w:after="0"/>
              <w:rPr>
                <w:rFonts w:ascii="Arial" w:hAnsi="Arial"/>
                <w:sz w:val="18"/>
                <w:szCs w:val="22"/>
                <w:lang w:eastAsia="sv-SE"/>
              </w:rPr>
            </w:pPr>
            <w:r w:rsidRPr="009F7813">
              <w:rPr>
                <w:rFonts w:ascii="Arial" w:hAnsi="Arial"/>
                <w:sz w:val="18"/>
                <w:szCs w:val="22"/>
                <w:highlight w:val="yellow"/>
                <w:lang w:eastAsia="sv-SE"/>
              </w:rPr>
              <w:t>K_mac</w:t>
            </w:r>
            <w:r w:rsidRPr="009F7813">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sidRPr="009F7813">
              <w:rPr>
                <w:rFonts w:ascii="Arial" w:hAnsi="Arial"/>
                <w:sz w:val="18"/>
                <w:szCs w:val="22"/>
                <w:highlight w:val="yellow"/>
                <w:lang w:eastAsia="sv-SE"/>
              </w:rPr>
              <w:t>K_mac</w:t>
            </w:r>
            <w:r w:rsidRPr="009F7813">
              <w:rPr>
                <w:rFonts w:ascii="Arial" w:hAnsi="Arial"/>
                <w:sz w:val="18"/>
                <w:szCs w:val="22"/>
                <w:lang w:eastAsia="sv-SE"/>
              </w:rPr>
              <w:t xml:space="preserve"> value, UE assumes </w:t>
            </w:r>
            <w:r w:rsidRPr="009F7813">
              <w:rPr>
                <w:rFonts w:ascii="Arial" w:hAnsi="Arial"/>
                <w:sz w:val="18"/>
                <w:szCs w:val="22"/>
                <w:highlight w:val="yellow"/>
                <w:lang w:eastAsia="sv-SE"/>
              </w:rPr>
              <w:t>K_mac</w:t>
            </w:r>
            <w:r w:rsidRPr="009F7813">
              <w:rPr>
                <w:rFonts w:ascii="Arial" w:hAnsi="Arial"/>
                <w:sz w:val="18"/>
                <w:szCs w:val="22"/>
                <w:lang w:eastAsia="sv-SE"/>
              </w:rPr>
              <w:t xml:space="preserve"> = 0.</w:t>
            </w:r>
          </w:p>
          <w:p w14:paraId="2F85550B" w14:textId="4977FF89" w:rsidR="006041B3" w:rsidRPr="00EF08EB" w:rsidRDefault="006041B3" w:rsidP="006041B3">
            <w:pPr>
              <w:spacing w:after="0" w:line="276" w:lineRule="auto"/>
              <w:rPr>
                <w:rFonts w:asciiTheme="minorHAnsi" w:eastAsia="Malgun Gothic" w:hAnsiTheme="minorHAnsi" w:cstheme="minorHAnsi"/>
                <w:lang w:eastAsia="ko-KR"/>
              </w:rPr>
            </w:pPr>
            <w:r w:rsidRPr="009F7813">
              <w:rPr>
                <w:szCs w:val="22"/>
                <w:lang w:eastAsia="sv-SE"/>
              </w:rPr>
              <w:t xml:space="preserve">For the reference subcarrier spacing value for the unit of </w:t>
            </w:r>
            <w:r w:rsidRPr="00305114">
              <w:rPr>
                <w:szCs w:val="22"/>
                <w:highlight w:val="yellow"/>
                <w:lang w:eastAsia="sv-SE"/>
              </w:rPr>
              <w:t>K_mac</w:t>
            </w:r>
            <w:r w:rsidRPr="009F7813">
              <w:rPr>
                <w:szCs w:val="22"/>
                <w:lang w:eastAsia="sv-SE"/>
              </w:rPr>
              <w:t xml:space="preserve"> in FR1, a value of 15 kHz is used. The unit of </w:t>
            </w:r>
            <w:r w:rsidRPr="00305114">
              <w:rPr>
                <w:szCs w:val="22"/>
                <w:highlight w:val="yellow"/>
                <w:lang w:eastAsia="sv-SE"/>
              </w:rPr>
              <w:t>K_mac</w:t>
            </w:r>
            <w:r w:rsidRPr="009F7813">
              <w:rPr>
                <w:szCs w:val="22"/>
                <w:lang w:eastAsia="sv-SE"/>
              </w:rPr>
              <w:t xml:space="preserve"> is number of slots for a given subcarrier spacing. FFS other SCS.</w:t>
            </w:r>
          </w:p>
        </w:tc>
        <w:tc>
          <w:tcPr>
            <w:tcW w:w="1889" w:type="pct"/>
          </w:tcPr>
          <w:p w14:paraId="291C4470" w14:textId="1B92FB5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1" w:type="pct"/>
          </w:tcPr>
          <w:p w14:paraId="3C7A546E" w14:textId="70C0366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C05CE5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1CDD23B" w14:textId="77777777" w:rsidTr="00C040CA">
        <w:trPr>
          <w:tblHeader/>
        </w:trPr>
        <w:tc>
          <w:tcPr>
            <w:tcW w:w="223" w:type="pct"/>
            <w:vAlign w:val="bottom"/>
          </w:tcPr>
          <w:p w14:paraId="73C2F4FC" w14:textId="23D756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7</w:t>
            </w:r>
          </w:p>
        </w:tc>
        <w:tc>
          <w:tcPr>
            <w:tcW w:w="224" w:type="pct"/>
          </w:tcPr>
          <w:p w14:paraId="129FF309" w14:textId="18F30CEB"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F435994" w14:textId="77777777" w:rsidR="006041B3" w:rsidRPr="00305114" w:rsidRDefault="006041B3" w:rsidP="006041B3">
            <w:pPr>
              <w:keepNext/>
              <w:keepLines/>
              <w:spacing w:after="0"/>
              <w:rPr>
                <w:rFonts w:ascii="Arial" w:hAnsi="Arial"/>
                <w:b/>
                <w:bCs/>
                <w:i/>
                <w:iCs/>
                <w:sz w:val="18"/>
                <w:lang w:eastAsia="ja-JP"/>
              </w:rPr>
            </w:pPr>
            <w:r w:rsidRPr="00305114">
              <w:rPr>
                <w:rFonts w:ascii="Arial" w:hAnsi="Arial"/>
                <w:b/>
                <w:bCs/>
                <w:i/>
                <w:iCs/>
                <w:sz w:val="18"/>
                <w:lang w:eastAsia="ja-JP"/>
              </w:rPr>
              <w:t>ntn-PolarizationUL</w:t>
            </w:r>
          </w:p>
          <w:p w14:paraId="15D0642D" w14:textId="77777777" w:rsidR="006041B3" w:rsidRPr="00305114" w:rsidRDefault="006041B3" w:rsidP="006041B3">
            <w:pPr>
              <w:keepNext/>
              <w:keepLines/>
              <w:spacing w:after="0"/>
              <w:rPr>
                <w:rFonts w:ascii="Arial" w:hAnsi="Arial"/>
                <w:sz w:val="18"/>
                <w:lang w:eastAsia="ja-JP"/>
              </w:rPr>
            </w:pPr>
            <w:r w:rsidRPr="00305114">
              <w:rPr>
                <w:rFonts w:ascii="Arial" w:hAnsi="Arial"/>
                <w:sz w:val="18"/>
                <w:lang w:eastAsia="ja-JP"/>
              </w:rPr>
              <w:t>If present, this parameter indicates Polarization information for Uplink service link.</w:t>
            </w:r>
          </w:p>
          <w:p w14:paraId="193D5F49" w14:textId="769FCAEA"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 xml:space="preserve">If not present and </w:t>
            </w:r>
            <w:r w:rsidRPr="00305114">
              <w:rPr>
                <w:highlight w:val="yellow"/>
                <w:lang w:eastAsia="ja-JP"/>
              </w:rPr>
              <w:t>ntnPolarizationDL</w:t>
            </w:r>
            <w:r w:rsidRPr="00305114">
              <w:rPr>
                <w:lang w:eastAsia="ja-JP"/>
              </w:rPr>
              <w:t xml:space="preserve"> is present, UE assumes a same polarization for UL and DL.</w:t>
            </w:r>
          </w:p>
        </w:tc>
        <w:tc>
          <w:tcPr>
            <w:tcW w:w="1889" w:type="pct"/>
          </w:tcPr>
          <w:p w14:paraId="627D312F" w14:textId="6B387887" w:rsidR="006041B3" w:rsidRPr="00EF08EB" w:rsidRDefault="006041B3" w:rsidP="006041B3">
            <w:pPr>
              <w:spacing w:after="0" w:line="276" w:lineRule="auto"/>
              <w:rPr>
                <w:rFonts w:asciiTheme="minorHAnsi" w:eastAsia="Malgun Gothic" w:hAnsiTheme="minorHAnsi" w:cstheme="minorHAnsi"/>
                <w:lang w:eastAsia="ko-KR"/>
              </w:rPr>
            </w:pPr>
            <w:r w:rsidRPr="00305114">
              <w:rPr>
                <w:lang w:eastAsia="ja-JP"/>
              </w:rPr>
              <w:t>ntnPolarizationDL</w:t>
            </w:r>
            <w:r>
              <w:rPr>
                <w:lang w:eastAsia="ja-JP"/>
              </w:rPr>
              <w:t xml:space="preserve"> =&gt; </w:t>
            </w:r>
            <w:r w:rsidRPr="00305114">
              <w:rPr>
                <w:lang w:eastAsia="ja-JP"/>
              </w:rPr>
              <w:t>ntn</w:t>
            </w:r>
            <w:r>
              <w:rPr>
                <w:lang w:eastAsia="ja-JP"/>
              </w:rPr>
              <w:t>-</w:t>
            </w:r>
            <w:r w:rsidRPr="00305114">
              <w:rPr>
                <w:lang w:eastAsia="ja-JP"/>
              </w:rPr>
              <w:t>PolarizationDL</w:t>
            </w:r>
          </w:p>
        </w:tc>
        <w:tc>
          <w:tcPr>
            <w:tcW w:w="631" w:type="pct"/>
          </w:tcPr>
          <w:p w14:paraId="77D4C4B8" w14:textId="7074C741"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388BAF38"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C798EA9" w14:textId="77777777" w:rsidTr="00C040CA">
        <w:trPr>
          <w:tblHeader/>
        </w:trPr>
        <w:tc>
          <w:tcPr>
            <w:tcW w:w="223" w:type="pct"/>
            <w:vAlign w:val="bottom"/>
          </w:tcPr>
          <w:p w14:paraId="4F7027FF" w14:textId="1711D37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58</w:t>
            </w:r>
          </w:p>
        </w:tc>
        <w:tc>
          <w:tcPr>
            <w:tcW w:w="224" w:type="pct"/>
          </w:tcPr>
          <w:p w14:paraId="0A671CC6" w14:textId="4B0CFE5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4C859DC7" w14:textId="77777777" w:rsidR="006041B3" w:rsidRPr="00340355" w:rsidRDefault="006041B3" w:rsidP="006041B3">
            <w:pPr>
              <w:keepNext/>
              <w:keepLines/>
              <w:spacing w:after="0"/>
              <w:rPr>
                <w:rFonts w:ascii="Arial" w:hAnsi="Arial"/>
                <w:b/>
                <w:bCs/>
                <w:sz w:val="18"/>
                <w:lang w:eastAsia="ja-JP"/>
              </w:rPr>
            </w:pPr>
            <w:r w:rsidRPr="00340355">
              <w:rPr>
                <w:rFonts w:ascii="Arial" w:hAnsi="Arial"/>
                <w:b/>
                <w:bCs/>
                <w:i/>
                <w:sz w:val="18"/>
                <w:highlight w:val="yellow"/>
                <w:lang w:eastAsia="ja-JP"/>
              </w:rPr>
              <w:t>EphemerisInfo</w:t>
            </w:r>
          </w:p>
          <w:p w14:paraId="1CBB4C30" w14:textId="3D02BD26" w:rsidR="006041B3" w:rsidRPr="00EF08EB" w:rsidRDefault="006041B3" w:rsidP="006041B3">
            <w:pPr>
              <w:spacing w:after="0" w:line="276" w:lineRule="auto"/>
              <w:rPr>
                <w:rFonts w:asciiTheme="minorHAnsi" w:eastAsia="Malgun Gothic" w:hAnsiTheme="minorHAnsi" w:cstheme="minorHAnsi"/>
                <w:lang w:eastAsia="ko-KR"/>
              </w:rPr>
            </w:pPr>
            <w:r w:rsidRPr="00340355">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58668C27" w14:textId="2D1F3D30" w:rsidR="006041B3" w:rsidRPr="00EF08EB" w:rsidRDefault="006041B3" w:rsidP="006041B3">
            <w:pPr>
              <w:spacing w:after="0" w:line="276" w:lineRule="auto"/>
              <w:rPr>
                <w:rFonts w:asciiTheme="minorHAnsi" w:eastAsia="Malgun Gothic" w:hAnsiTheme="minorHAnsi" w:cstheme="minorHAnsi"/>
                <w:lang w:eastAsia="ko-KR"/>
              </w:rPr>
            </w:pPr>
            <w:r w:rsidRPr="00340355">
              <w:rPr>
                <w:rFonts w:ascii="Arial" w:hAnsi="Arial"/>
                <w:b/>
                <w:bCs/>
                <w:i/>
                <w:sz w:val="18"/>
                <w:lang w:eastAsia="ja-JP"/>
              </w:rPr>
              <w:t>EphemerisInfo</w:t>
            </w:r>
            <w:r>
              <w:rPr>
                <w:rFonts w:ascii="Arial" w:hAnsi="Arial"/>
                <w:b/>
                <w:bCs/>
                <w:i/>
                <w:sz w:val="18"/>
                <w:lang w:eastAsia="ja-JP"/>
              </w:rPr>
              <w:t xml:space="preserve"> =&gt; e</w:t>
            </w:r>
            <w:r w:rsidRPr="00340355">
              <w:rPr>
                <w:rFonts w:ascii="Arial" w:hAnsi="Arial"/>
                <w:b/>
                <w:bCs/>
                <w:i/>
                <w:sz w:val="18"/>
                <w:lang w:eastAsia="ja-JP"/>
              </w:rPr>
              <w:t>phemerisInfo</w:t>
            </w:r>
          </w:p>
        </w:tc>
        <w:tc>
          <w:tcPr>
            <w:tcW w:w="631" w:type="pct"/>
          </w:tcPr>
          <w:p w14:paraId="711B8F47" w14:textId="227B20D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4954923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0113789" w14:textId="77777777" w:rsidTr="00C040CA">
        <w:trPr>
          <w:tblHeader/>
        </w:trPr>
        <w:tc>
          <w:tcPr>
            <w:tcW w:w="223" w:type="pct"/>
            <w:vAlign w:val="bottom"/>
          </w:tcPr>
          <w:p w14:paraId="096F169B" w14:textId="21EB45C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59</w:t>
            </w:r>
          </w:p>
        </w:tc>
        <w:tc>
          <w:tcPr>
            <w:tcW w:w="224" w:type="pct"/>
          </w:tcPr>
          <w:p w14:paraId="7416311D" w14:textId="68A8DAF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30E4E1F0" w14:textId="77777777" w:rsidR="006041B3" w:rsidRPr="00912B98" w:rsidRDefault="006041B3" w:rsidP="006041B3">
            <w:pPr>
              <w:keepNext/>
              <w:keepLines/>
              <w:spacing w:after="0"/>
              <w:rPr>
                <w:rFonts w:ascii="Arial" w:hAnsi="Arial"/>
                <w:b/>
                <w:bCs/>
                <w:i/>
                <w:iCs/>
                <w:sz w:val="18"/>
                <w:szCs w:val="22"/>
                <w:lang w:eastAsia="sv-SE"/>
              </w:rPr>
            </w:pPr>
            <w:r w:rsidRPr="00912B98">
              <w:rPr>
                <w:rFonts w:ascii="Arial" w:hAnsi="Arial"/>
                <w:b/>
                <w:bCs/>
                <w:i/>
                <w:iCs/>
                <w:sz w:val="18"/>
                <w:szCs w:val="22"/>
                <w:lang w:eastAsia="sv-SE"/>
              </w:rPr>
              <w:t>ta-Common</w:t>
            </w:r>
          </w:p>
          <w:p w14:paraId="05C2F408" w14:textId="57BC9478" w:rsidR="006041B3" w:rsidRPr="00EF08EB" w:rsidRDefault="006041B3" w:rsidP="006041B3">
            <w:pPr>
              <w:spacing w:after="0" w:line="276" w:lineRule="auto"/>
              <w:rPr>
                <w:rFonts w:asciiTheme="minorHAnsi" w:eastAsia="Malgun Gothic" w:hAnsiTheme="minorHAnsi" w:cstheme="minorHAnsi"/>
                <w:lang w:eastAsia="ko-KR"/>
              </w:rPr>
            </w:pPr>
            <w:r w:rsidRPr="00912B98">
              <w:rPr>
                <w:szCs w:val="22"/>
                <w:highlight w:val="yellow"/>
                <w:lang w:eastAsia="sv-SE"/>
              </w:rPr>
              <w:t>TACommon</w:t>
            </w:r>
            <w:r w:rsidRPr="00912B98">
              <w:rPr>
                <w:szCs w:val="22"/>
                <w:lang w:eastAsia="sv-SE"/>
              </w:rPr>
              <w:t xml:space="preserve"> is a network-controlled common timing advanced value and it may include any timing offset considered necessary by the network. </w:t>
            </w:r>
            <w:r w:rsidRPr="00912B98">
              <w:rPr>
                <w:szCs w:val="22"/>
                <w:highlight w:val="yellow"/>
                <w:lang w:eastAsia="sv-SE"/>
              </w:rPr>
              <w:t>TACommon</w:t>
            </w:r>
            <w:r w:rsidRPr="00912B98">
              <w:rPr>
                <w:szCs w:val="22"/>
                <w:lang w:eastAsia="sv-SE"/>
              </w:rPr>
              <w:t xml:space="preserve"> with value of 0 is supported. The granularity of </w:t>
            </w:r>
            <w:r w:rsidRPr="00912B98">
              <w:rPr>
                <w:szCs w:val="22"/>
                <w:highlight w:val="yellow"/>
                <w:lang w:eastAsia="sv-SE"/>
              </w:rPr>
              <w:t>TACommon</w:t>
            </w:r>
            <w:r w:rsidRPr="00912B98">
              <w:rPr>
                <w:szCs w:val="22"/>
                <w:lang w:eastAsia="sv-SE"/>
              </w:rPr>
              <w:t xml:space="preserve"> is 4.07 × 10</w:t>
            </w:r>
            <w:proofErr w:type="gramStart"/>
            <w:r w:rsidRPr="00912B98">
              <w:rPr>
                <w:szCs w:val="22"/>
                <w:lang w:eastAsia="sv-SE"/>
              </w:rPr>
              <w:t>^(</w:t>
            </w:r>
            <w:proofErr w:type="gramEnd"/>
            <w:r w:rsidRPr="00912B98">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Pr="0095524F">
              <w:rPr>
                <w:szCs w:val="22"/>
                <w:highlight w:val="yellow"/>
                <w:lang w:eastAsia="sv-SE"/>
              </w:rPr>
              <w:t>”</w:t>
            </w:r>
          </w:p>
        </w:tc>
        <w:tc>
          <w:tcPr>
            <w:tcW w:w="1889" w:type="pct"/>
          </w:tcPr>
          <w:p w14:paraId="7898A917" w14:textId="77777777" w:rsidR="006041B3" w:rsidRDefault="006041B3" w:rsidP="006041B3">
            <w:pPr>
              <w:spacing w:after="0" w:line="276" w:lineRule="auto"/>
              <w:rPr>
                <w:szCs w:val="22"/>
                <w:highlight w:val="yellow"/>
                <w:lang w:eastAsia="sv-SE"/>
              </w:rPr>
            </w:pPr>
            <w:r w:rsidRPr="00912B98">
              <w:rPr>
                <w:szCs w:val="22"/>
                <w:highlight w:val="yellow"/>
                <w:lang w:eastAsia="sv-SE"/>
              </w:rPr>
              <w:t>TACommon</w:t>
            </w:r>
            <w:r>
              <w:rPr>
                <w:szCs w:val="22"/>
                <w:highlight w:val="yellow"/>
                <w:lang w:eastAsia="sv-SE"/>
              </w:rPr>
              <w:t xml:space="preserve"> =&gt; ta-Common</w:t>
            </w:r>
          </w:p>
          <w:p w14:paraId="139BCDF8" w14:textId="77777777" w:rsidR="006041B3" w:rsidRDefault="006041B3" w:rsidP="006041B3">
            <w:pPr>
              <w:spacing w:after="0" w:line="276" w:lineRule="auto"/>
              <w:rPr>
                <w:rFonts w:asciiTheme="minorHAnsi" w:eastAsia="Malgun Gothic" w:hAnsiTheme="minorHAnsi" w:cstheme="minorHAnsi"/>
                <w:lang w:eastAsia="ko-KR"/>
              </w:rPr>
            </w:pPr>
          </w:p>
          <w:p w14:paraId="23188178" w14:textId="5B396B4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1" w:type="pct"/>
          </w:tcPr>
          <w:p w14:paraId="7E2B92A9" w14:textId="44D44D04"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68A654D4"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6924F116" w14:textId="77777777" w:rsidTr="00C040CA">
        <w:trPr>
          <w:tblHeader/>
        </w:trPr>
        <w:tc>
          <w:tcPr>
            <w:tcW w:w="223" w:type="pct"/>
            <w:vAlign w:val="bottom"/>
          </w:tcPr>
          <w:p w14:paraId="3BF78A43" w14:textId="59E0447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0</w:t>
            </w:r>
          </w:p>
        </w:tc>
        <w:tc>
          <w:tcPr>
            <w:tcW w:w="224" w:type="pct"/>
          </w:tcPr>
          <w:p w14:paraId="15E3E63E" w14:textId="1F9B7955"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2A8A746B"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p>
          <w:p w14:paraId="22800D39" w14:textId="1CA0EBBD" w:rsidR="006041B3" w:rsidRPr="00EF08EB" w:rsidRDefault="006041B3" w:rsidP="006041B3">
            <w:pPr>
              <w:spacing w:after="0" w:line="276" w:lineRule="auto"/>
              <w:rPr>
                <w:rFonts w:asciiTheme="minorHAnsi" w:eastAsia="Malgun Gothic" w:hAnsiTheme="minorHAnsi" w:cstheme="minorHAnsi"/>
                <w:lang w:eastAsia="ko-KR"/>
              </w:rPr>
            </w:pPr>
            <w:r w:rsidRPr="00CB6941">
              <w:rPr>
                <w:szCs w:val="22"/>
                <w:lang w:eastAsia="sv-SE"/>
              </w:rPr>
              <w:t xml:space="preserve">Indicate drift rate of the common TA. The granularity of </w:t>
            </w:r>
            <w:r w:rsidRPr="00530D58">
              <w:rPr>
                <w:szCs w:val="22"/>
                <w:highlight w:val="yellow"/>
                <w:lang w:eastAsia="sv-SE"/>
              </w:rPr>
              <w:t>TACommonDrift</w:t>
            </w:r>
            <w:r w:rsidRPr="00CB6941">
              <w:rPr>
                <w:szCs w:val="22"/>
                <w:lang w:eastAsia="sv-SE"/>
              </w:rPr>
              <w:t xml:space="preserve"> is 0.2 × 10</w:t>
            </w:r>
            <w:proofErr w:type="gramStart"/>
            <w:r w:rsidRPr="00CB6941">
              <w:rPr>
                <w:szCs w:val="22"/>
                <w:lang w:eastAsia="sv-SE"/>
              </w:rPr>
              <w:t>^(</w:t>
            </w:r>
            <w:proofErr w:type="gramEnd"/>
            <w:r w:rsidRPr="00CB6941">
              <w:rPr>
                <w:szCs w:val="22"/>
                <w:lang w:eastAsia="sv-SE"/>
              </w:rPr>
              <w:t xml:space="preserve">-3)   </w:t>
            </w:r>
            <w:r w:rsidRPr="00CB6941">
              <w:rPr>
                <w:szCs w:val="22"/>
                <w:highlight w:val="yellow"/>
                <w:lang w:eastAsia="sv-SE"/>
              </w:rPr>
              <w:t>μs⁄s Values</w:t>
            </w:r>
            <w:r w:rsidRPr="00CB6941">
              <w:rPr>
                <w:szCs w:val="22"/>
                <w:lang w:eastAsia="sv-SE"/>
              </w:rPr>
              <w:t xml:space="preserve">  are given in unit of corresponding granularity.</w:t>
            </w:r>
            <w:r w:rsidRPr="00CB6941">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4807458" w14:textId="77777777" w:rsidR="006041B3" w:rsidRPr="00CB6941" w:rsidRDefault="006041B3" w:rsidP="006041B3">
            <w:pPr>
              <w:keepNext/>
              <w:keepLines/>
              <w:spacing w:after="0"/>
              <w:rPr>
                <w:rFonts w:ascii="Arial" w:hAnsi="Arial"/>
                <w:b/>
                <w:bCs/>
                <w:i/>
                <w:iCs/>
                <w:sz w:val="18"/>
                <w:lang w:eastAsia="ja-JP"/>
              </w:rPr>
            </w:pPr>
            <w:r w:rsidRPr="00CB6941">
              <w:rPr>
                <w:rFonts w:ascii="Arial" w:hAnsi="Arial"/>
                <w:b/>
                <w:bCs/>
                <w:i/>
                <w:iCs/>
                <w:sz w:val="18"/>
                <w:highlight w:val="yellow"/>
                <w:lang w:eastAsia="ja-JP"/>
              </w:rPr>
              <w:t>taCommonDrift</w:t>
            </w:r>
            <w:r>
              <w:rPr>
                <w:rFonts w:ascii="Arial" w:hAnsi="Arial"/>
                <w:b/>
                <w:bCs/>
                <w:i/>
                <w:iCs/>
                <w:sz w:val="18"/>
                <w:highlight w:val="yellow"/>
                <w:lang w:eastAsia="ja-JP"/>
              </w:rPr>
              <w:t xml:space="preserve"> =&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2EFC4723" w14:textId="77777777" w:rsidR="006041B3" w:rsidRPr="00CB6941" w:rsidRDefault="006041B3" w:rsidP="006041B3">
            <w:pPr>
              <w:keepNext/>
              <w:keepLines/>
              <w:spacing w:after="0"/>
              <w:rPr>
                <w:rFonts w:ascii="Arial" w:hAnsi="Arial"/>
                <w:b/>
                <w:bCs/>
                <w:i/>
                <w:iCs/>
                <w:sz w:val="18"/>
                <w:lang w:eastAsia="ja-JP"/>
              </w:rPr>
            </w:pPr>
          </w:p>
          <w:p w14:paraId="1F41C429" w14:textId="77777777" w:rsidR="006041B3" w:rsidRPr="00CB6941" w:rsidRDefault="006041B3" w:rsidP="006041B3">
            <w:pPr>
              <w:keepNext/>
              <w:keepLines/>
              <w:spacing w:after="0"/>
              <w:rPr>
                <w:rFonts w:ascii="Arial" w:hAnsi="Arial"/>
                <w:b/>
                <w:bCs/>
                <w:i/>
                <w:iCs/>
                <w:sz w:val="18"/>
                <w:lang w:eastAsia="ja-JP"/>
              </w:rPr>
            </w:pPr>
            <w:r w:rsidRPr="00530D58">
              <w:rPr>
                <w:szCs w:val="22"/>
                <w:highlight w:val="yellow"/>
                <w:lang w:eastAsia="sv-SE"/>
              </w:rPr>
              <w:t>TACommonDrift</w:t>
            </w:r>
            <w:r w:rsidRPr="00CB6941">
              <w:rPr>
                <w:szCs w:val="22"/>
                <w:lang w:eastAsia="sv-SE"/>
              </w:rPr>
              <w:t xml:space="preserve"> </w:t>
            </w:r>
            <w:r>
              <w:rPr>
                <w:szCs w:val="22"/>
                <w:lang w:eastAsia="sv-SE"/>
              </w:rPr>
              <w:t xml:space="preserve">=&gt; </w:t>
            </w:r>
            <w:r w:rsidRPr="00CB6941">
              <w:rPr>
                <w:rFonts w:ascii="Arial" w:hAnsi="Arial"/>
                <w:b/>
                <w:bCs/>
                <w:i/>
                <w:iCs/>
                <w:sz w:val="18"/>
                <w:highlight w:val="yellow"/>
                <w:lang w:eastAsia="ja-JP"/>
              </w:rPr>
              <w:t>ta</w:t>
            </w:r>
            <w:r>
              <w:rPr>
                <w:rFonts w:ascii="Arial" w:hAnsi="Arial"/>
                <w:b/>
                <w:bCs/>
                <w:i/>
                <w:iCs/>
                <w:sz w:val="18"/>
                <w:highlight w:val="yellow"/>
                <w:lang w:eastAsia="ja-JP"/>
              </w:rPr>
              <w:t>-</w:t>
            </w:r>
            <w:r w:rsidRPr="00CB6941">
              <w:rPr>
                <w:rFonts w:ascii="Arial" w:hAnsi="Arial"/>
                <w:b/>
                <w:bCs/>
                <w:i/>
                <w:iCs/>
                <w:sz w:val="18"/>
                <w:highlight w:val="yellow"/>
                <w:lang w:eastAsia="ja-JP"/>
              </w:rPr>
              <w:t>CommonDrift</w:t>
            </w:r>
          </w:p>
          <w:p w14:paraId="390F2672" w14:textId="77777777" w:rsidR="006041B3" w:rsidRDefault="006041B3" w:rsidP="006041B3">
            <w:pPr>
              <w:spacing w:after="0" w:line="276" w:lineRule="auto"/>
              <w:rPr>
                <w:rFonts w:asciiTheme="minorHAnsi" w:eastAsiaTheme="minorEastAsia" w:hAnsiTheme="minorHAnsi" w:cstheme="minorHAnsi"/>
                <w:lang w:eastAsia="zh-CN"/>
              </w:rPr>
            </w:pPr>
          </w:p>
          <w:p w14:paraId="1542BD2E" w14:textId="77777777" w:rsidR="006041B3" w:rsidRDefault="006041B3" w:rsidP="006041B3">
            <w:pPr>
              <w:spacing w:after="0" w:line="276" w:lineRule="auto"/>
              <w:rPr>
                <w:rFonts w:asciiTheme="minorHAnsi" w:eastAsiaTheme="minorEastAsia" w:hAnsiTheme="minorHAnsi" w:cstheme="minorHAnsi"/>
                <w:lang w:eastAsia="zh-CN"/>
              </w:rPr>
            </w:pPr>
          </w:p>
          <w:p w14:paraId="3C60586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2588183A" w14:textId="572CB8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1" w:type="pct"/>
          </w:tcPr>
          <w:p w14:paraId="71163EB6" w14:textId="699C65A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7D70BD8E"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72211C" w14:textId="77777777" w:rsidTr="00C040CA">
        <w:trPr>
          <w:tblHeader/>
        </w:trPr>
        <w:tc>
          <w:tcPr>
            <w:tcW w:w="223" w:type="pct"/>
            <w:vAlign w:val="bottom"/>
          </w:tcPr>
          <w:p w14:paraId="28045964" w14:textId="0BB0A33E"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1</w:t>
            </w:r>
          </w:p>
        </w:tc>
        <w:tc>
          <w:tcPr>
            <w:tcW w:w="224" w:type="pct"/>
          </w:tcPr>
          <w:p w14:paraId="3F9E57A1" w14:textId="2FF52066"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9E8A346"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highlight w:val="yellow"/>
                <w:lang w:eastAsia="ja-JP"/>
              </w:rPr>
              <w:t>taCommonDriftVariant</w:t>
            </w:r>
          </w:p>
          <w:p w14:paraId="49E6081A" w14:textId="1CCC9371"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 xml:space="preserve">Indicate drift rate variation of the common TA. The granularity of </w:t>
            </w:r>
            <w:r w:rsidRPr="0095524F">
              <w:rPr>
                <w:szCs w:val="22"/>
                <w:highlight w:val="yellow"/>
                <w:lang w:eastAsia="sv-SE"/>
              </w:rPr>
              <w:t>TACommonDriftVariation</w:t>
            </w:r>
            <w:r w:rsidRPr="0095524F">
              <w:rPr>
                <w:szCs w:val="22"/>
                <w:lang w:eastAsia="sv-SE"/>
              </w:rPr>
              <w:t xml:space="preserve"> is 0.2×10</w:t>
            </w:r>
            <w:proofErr w:type="gramStart"/>
            <w:r w:rsidRPr="0095524F">
              <w:rPr>
                <w:szCs w:val="22"/>
                <w:lang w:eastAsia="sv-SE"/>
              </w:rPr>
              <w:t>^(</w:t>
            </w:r>
            <w:proofErr w:type="gramEnd"/>
            <w:r w:rsidRPr="0095524F">
              <w:rPr>
                <w:szCs w:val="22"/>
                <w:lang w:eastAsia="sv-SE"/>
              </w:rPr>
              <w:t>-4)  μs⁄s^2. Values are given in unit of corresponding granularity.</w:t>
            </w:r>
            <w:r w:rsidRPr="0095524F">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6F4115D0" w14:textId="77777777" w:rsidR="006041B3" w:rsidRPr="0095524F" w:rsidRDefault="006041B3" w:rsidP="006041B3">
            <w:pPr>
              <w:keepNext/>
              <w:keepLines/>
              <w:spacing w:after="0"/>
              <w:rPr>
                <w:rFonts w:ascii="Arial" w:hAnsi="Arial"/>
                <w:b/>
                <w:bCs/>
                <w:i/>
                <w:iCs/>
                <w:sz w:val="18"/>
                <w:lang w:eastAsia="ja-JP"/>
              </w:rPr>
            </w:pPr>
            <w:r w:rsidRPr="0095524F">
              <w:rPr>
                <w:rFonts w:ascii="Arial" w:hAnsi="Arial"/>
                <w:b/>
                <w:bCs/>
                <w:i/>
                <w:iCs/>
                <w:sz w:val="18"/>
                <w:lang w:eastAsia="ja-JP"/>
              </w:rPr>
              <w:t>taCommonDriftVariant</w:t>
            </w:r>
            <w:r>
              <w:rPr>
                <w:rFonts w:ascii="Arial" w:hAnsi="Arial"/>
                <w:b/>
                <w:bCs/>
                <w:i/>
                <w:iCs/>
                <w:sz w:val="18"/>
                <w:lang w:eastAsia="ja-JP"/>
              </w:rPr>
              <w:t xml:space="preserve"> =&gt; </w:t>
            </w:r>
            <w:r w:rsidRPr="0095524F">
              <w:rPr>
                <w:rFonts w:ascii="Arial" w:hAnsi="Arial"/>
                <w:b/>
                <w:bCs/>
                <w:i/>
                <w:iCs/>
                <w:sz w:val="18"/>
                <w:lang w:eastAsia="ja-JP"/>
              </w:rPr>
              <w:t>ta</w:t>
            </w:r>
            <w:r>
              <w:rPr>
                <w:rFonts w:ascii="Arial" w:hAnsi="Arial"/>
                <w:b/>
                <w:bCs/>
                <w:i/>
                <w:iCs/>
                <w:sz w:val="18"/>
                <w:lang w:eastAsia="ja-JP"/>
              </w:rPr>
              <w:t>-</w:t>
            </w:r>
            <w:r w:rsidRPr="0095524F">
              <w:rPr>
                <w:rFonts w:ascii="Arial" w:hAnsi="Arial"/>
                <w:b/>
                <w:bCs/>
                <w:i/>
                <w:iCs/>
                <w:sz w:val="18"/>
                <w:lang w:eastAsia="ja-JP"/>
              </w:rPr>
              <w:t>CommonDriftVariant</w:t>
            </w:r>
          </w:p>
          <w:p w14:paraId="2EEEBC82" w14:textId="77777777" w:rsidR="006041B3" w:rsidRPr="0095524F" w:rsidRDefault="006041B3" w:rsidP="006041B3">
            <w:pPr>
              <w:keepNext/>
              <w:keepLines/>
              <w:spacing w:after="0"/>
              <w:rPr>
                <w:rFonts w:ascii="Arial" w:hAnsi="Arial"/>
                <w:b/>
                <w:bCs/>
                <w:i/>
                <w:iCs/>
                <w:sz w:val="18"/>
                <w:lang w:eastAsia="ja-JP"/>
              </w:rPr>
            </w:pPr>
          </w:p>
          <w:p w14:paraId="17C28917" w14:textId="77777777" w:rsidR="006041B3" w:rsidRDefault="006041B3" w:rsidP="006041B3">
            <w:pPr>
              <w:spacing w:after="0" w:line="276" w:lineRule="auto"/>
              <w:rPr>
                <w:szCs w:val="22"/>
                <w:lang w:eastAsia="sv-SE"/>
              </w:rPr>
            </w:pPr>
          </w:p>
          <w:p w14:paraId="18D19ED2" w14:textId="1D12043C" w:rsidR="006041B3" w:rsidRPr="00EF08EB" w:rsidRDefault="006041B3" w:rsidP="006041B3">
            <w:pPr>
              <w:spacing w:after="0" w:line="276" w:lineRule="auto"/>
              <w:rPr>
                <w:rFonts w:asciiTheme="minorHAnsi" w:eastAsia="Malgun Gothic" w:hAnsiTheme="minorHAnsi" w:cstheme="minorHAnsi"/>
                <w:lang w:eastAsia="ko-KR"/>
              </w:rPr>
            </w:pPr>
            <w:r w:rsidRPr="0095524F">
              <w:rPr>
                <w:szCs w:val="22"/>
                <w:lang w:eastAsia="sv-SE"/>
              </w:rPr>
              <w:t>TACommonDriftVariation</w:t>
            </w:r>
            <w:r>
              <w:rPr>
                <w:szCs w:val="22"/>
                <w:lang w:eastAsia="sv-SE"/>
              </w:rPr>
              <w:t xml:space="preserve">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w:t>
            </w:r>
            <w:r w:rsidRPr="0095524F">
              <w:rPr>
                <w:szCs w:val="22"/>
                <w:lang w:eastAsia="sv-SE"/>
              </w:rPr>
              <w:t>CommonDriftVaria</w:t>
            </w:r>
            <w:r>
              <w:rPr>
                <w:szCs w:val="22"/>
                <w:lang w:eastAsia="sv-SE"/>
              </w:rPr>
              <w:t>nt</w:t>
            </w:r>
          </w:p>
        </w:tc>
        <w:tc>
          <w:tcPr>
            <w:tcW w:w="631" w:type="pct"/>
          </w:tcPr>
          <w:p w14:paraId="3CC69BCE" w14:textId="5739333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A540C8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1B57D2E" w14:textId="77777777" w:rsidTr="00C040CA">
        <w:trPr>
          <w:tblHeader/>
        </w:trPr>
        <w:tc>
          <w:tcPr>
            <w:tcW w:w="223" w:type="pct"/>
            <w:vAlign w:val="bottom"/>
          </w:tcPr>
          <w:p w14:paraId="68EFC856" w14:textId="1273329B"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2</w:t>
            </w:r>
          </w:p>
        </w:tc>
        <w:tc>
          <w:tcPr>
            <w:tcW w:w="224" w:type="pct"/>
          </w:tcPr>
          <w:p w14:paraId="38AFD7FD" w14:textId="486E680C"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4" w:type="pct"/>
          </w:tcPr>
          <w:p w14:paraId="4E9A6E7F" w14:textId="77777777" w:rsidR="006041B3" w:rsidRPr="00D5146C" w:rsidRDefault="006041B3" w:rsidP="006041B3">
            <w:pPr>
              <w:keepNext/>
              <w:keepLines/>
              <w:spacing w:before="120" w:line="259" w:lineRule="auto"/>
              <w:outlineLvl w:val="3"/>
              <w:rPr>
                <w:rFonts w:ascii="Arial" w:hAnsi="Arial"/>
                <w:sz w:val="24"/>
                <w:lang w:eastAsia="ja-JP"/>
              </w:rPr>
            </w:pPr>
            <w:bookmarkStart w:id="18" w:name="_Toc90651074"/>
            <w:bookmarkStart w:id="19" w:name="_Toc60777202"/>
            <w:r w:rsidRPr="00D5146C">
              <w:rPr>
                <w:rFonts w:ascii="Arial" w:hAnsi="Arial"/>
                <w:sz w:val="24"/>
                <w:lang w:eastAsia="ja-JP"/>
              </w:rPr>
              <w:t>–</w:t>
            </w:r>
            <w:r w:rsidRPr="00D5146C">
              <w:rPr>
                <w:rFonts w:ascii="Arial" w:hAnsi="Arial"/>
                <w:sz w:val="24"/>
                <w:lang w:eastAsia="ja-JP"/>
              </w:rPr>
              <w:tab/>
            </w:r>
            <w:r w:rsidRPr="00D5146C">
              <w:rPr>
                <w:rFonts w:ascii="Arial" w:hAnsi="Arial"/>
                <w:i/>
                <w:sz w:val="24"/>
                <w:lang w:eastAsia="ja-JP"/>
              </w:rPr>
              <w:t>ConfiguredGrantConfig</w:t>
            </w:r>
            <w:bookmarkEnd w:id="18"/>
            <w:bookmarkEnd w:id="19"/>
          </w:p>
          <w:p w14:paraId="158DEBAF" w14:textId="77777777" w:rsidR="006041B3" w:rsidRDefault="006041B3" w:rsidP="006041B3">
            <w:pPr>
              <w:spacing w:after="0" w:line="276" w:lineRule="auto"/>
              <w:rPr>
                <w:rFonts w:asciiTheme="minorHAnsi" w:eastAsia="Malgun Gothic" w:hAnsiTheme="minorHAnsi" w:cstheme="minorHAnsi"/>
                <w:lang w:val="en-US" w:eastAsia="ko-KR"/>
              </w:rPr>
            </w:pPr>
          </w:p>
          <w:p w14:paraId="0097617C"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w:t>
            </w:r>
          </w:p>
          <w:p w14:paraId="4A837B6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0-r17             SetupRelease { BetaOffsetsCrossPriSelCG-r17 }               OPTIONAL,   -- Need M</w:t>
            </w:r>
          </w:p>
          <w:p w14:paraId="312228D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betaOffsetsCrossPri1-r17             SetupRelease { BetaOffsetsCrossPriSelCG-r17 }               OPTIONAL,   -- Need M</w:t>
            </w:r>
          </w:p>
          <w:p w14:paraId="06848550"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mappingPattern-r17                      ENUMERATED {cyclicMapping, sequentialMapping}               OPTIONAL,   -- Need R</w:t>
            </w:r>
          </w:p>
          <w:p w14:paraId="24FB080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sequenceOffsetForRV-r17                 INTEGER (0..3)                                              OPTIONAL,   -- Need R</w:t>
            </w:r>
          </w:p>
          <w:p w14:paraId="4D70F18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0-PUSCH-Alpha2-r17                     P0-PUSCH-AlphaSetId                                         OPTIONAL,   -- Need R</w:t>
            </w:r>
          </w:p>
          <w:p w14:paraId="00EFA0B8"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owerControlLoopToUse2-r17              ENUMERATED {n0, n1}                                         OPTIONAL,   -- Need R</w:t>
            </w:r>
          </w:p>
          <w:p w14:paraId="03F554F1"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g-COT-SharingList-r17                  SEQUENCE (SIZE (1..1709)) OF CG-COT-Sharing-r17             OPTIONAL,   -- Need R</w:t>
            </w:r>
          </w:p>
          <w:p w14:paraId="75C84776"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periodicityExt-r17                      INTEGER (1..40960)                                          OPTIONAL,   -- Need R</w:t>
            </w:r>
          </w:p>
          <w:p w14:paraId="1F6A821F"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repK-r17                                ENUMERATED {n12, n16, n24, n32}                             OPTIONAL,   -- Need M</w:t>
            </w:r>
          </w:p>
          <w:p w14:paraId="540EAA6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nrofHARQ-ProcessesExt-r17               </w:t>
            </w:r>
            <w:r w:rsidRPr="00D5146C">
              <w:rPr>
                <w:rFonts w:ascii="Courier New" w:hAnsi="Courier New"/>
                <w:noProof/>
                <w:color w:val="993366"/>
                <w:sz w:val="16"/>
                <w:lang w:eastAsia="en-GB"/>
              </w:rPr>
              <w:t>INTEGER</w:t>
            </w:r>
            <w:r w:rsidRPr="00D5146C">
              <w:rPr>
                <w:rFonts w:ascii="Courier New" w:hAnsi="Courier New"/>
                <w:noProof/>
                <w:sz w:val="16"/>
                <w:lang w:eastAsia="en-GB"/>
              </w:rPr>
              <w:t>(17..32)                                             OPTIONAL,   -- Need M</w:t>
            </w:r>
          </w:p>
          <w:p w14:paraId="51AC857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w:t>
            </w:r>
            <w:r w:rsidRPr="00D5146C">
              <w:rPr>
                <w:rFonts w:ascii="Courier New" w:hAnsi="Courier New"/>
                <w:noProof/>
                <w:sz w:val="16"/>
                <w:highlight w:val="yellow"/>
                <w:lang w:eastAsia="en-GB"/>
              </w:rPr>
              <w:t>harq-ProcID-Offset-v17</w:t>
            </w:r>
            <w:r w:rsidRPr="00D5146C">
              <w:rPr>
                <w:rFonts w:ascii="Courier New" w:hAnsi="Courier New"/>
                <w:noProof/>
                <w:sz w:val="16"/>
                <w:lang w:eastAsia="en-GB"/>
              </w:rPr>
              <w:t xml:space="preserve">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628901B7"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5146C">
              <w:rPr>
                <w:rFonts w:ascii="Courier New" w:hAnsi="Courier New"/>
                <w:noProof/>
                <w:sz w:val="16"/>
                <w:lang w:eastAsia="en-GB"/>
              </w:rPr>
              <w:t xml:space="preserve">    harq-ProcID-Offset2-v1700               </w:t>
            </w:r>
            <w:r w:rsidRPr="00D5146C">
              <w:rPr>
                <w:rFonts w:ascii="Courier New" w:hAnsi="Courier New"/>
                <w:noProof/>
                <w:color w:val="993366"/>
                <w:sz w:val="16"/>
                <w:lang w:eastAsia="en-GB"/>
              </w:rPr>
              <w:t>INTEGER</w:t>
            </w:r>
            <w:r w:rsidRPr="00D5146C">
              <w:rPr>
                <w:rFonts w:ascii="Courier New" w:hAnsi="Courier New"/>
                <w:noProof/>
                <w:sz w:val="16"/>
                <w:lang w:eastAsia="en-GB"/>
              </w:rPr>
              <w:t xml:space="preserve"> (16..31)                                            </w:t>
            </w:r>
            <w:r w:rsidRPr="00D5146C">
              <w:rPr>
                <w:rFonts w:ascii="Courier New" w:hAnsi="Courier New"/>
                <w:noProof/>
                <w:color w:val="993366"/>
                <w:sz w:val="16"/>
                <w:lang w:eastAsia="en-GB"/>
              </w:rPr>
              <w:t>OPTIONAL,</w:t>
            </w:r>
            <w:r w:rsidRPr="00D5146C">
              <w:rPr>
                <w:rFonts w:ascii="Courier New" w:hAnsi="Courier New"/>
                <w:noProof/>
                <w:sz w:val="16"/>
                <w:lang w:eastAsia="en-GB"/>
              </w:rPr>
              <w:t xml:space="preserve">   </w:t>
            </w:r>
            <w:r w:rsidRPr="00D5146C">
              <w:rPr>
                <w:rFonts w:ascii="Courier New" w:hAnsi="Courier New"/>
                <w:noProof/>
                <w:color w:val="808080"/>
                <w:sz w:val="16"/>
                <w:lang w:eastAsia="en-GB"/>
              </w:rPr>
              <w:t>-- Need M</w:t>
            </w:r>
          </w:p>
          <w:p w14:paraId="3D13C15E"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configuredGrantTimer-v1700              INTEGER(66..576)                                            OPTIONAL    -- Need R</w:t>
            </w:r>
          </w:p>
          <w:p w14:paraId="39EDFE9A" w14:textId="77777777" w:rsidR="006041B3" w:rsidRPr="00D5146C" w:rsidRDefault="006041B3" w:rsidP="00604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5146C">
              <w:rPr>
                <w:rFonts w:ascii="Courier New" w:hAnsi="Courier New"/>
                <w:noProof/>
                <w:sz w:val="16"/>
                <w:lang w:eastAsia="en-GB"/>
              </w:rPr>
              <w:t xml:space="preserve">    ]]</w:t>
            </w:r>
          </w:p>
          <w:p w14:paraId="51E56EE5" w14:textId="38949F4B"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9DC375B" w14:textId="7A4D3069" w:rsidR="006041B3" w:rsidRPr="00EF08EB" w:rsidRDefault="006041B3" w:rsidP="006041B3">
            <w:pPr>
              <w:spacing w:after="0" w:line="276" w:lineRule="auto"/>
              <w:rPr>
                <w:rFonts w:asciiTheme="minorHAnsi" w:eastAsia="Malgun Gothic" w:hAnsiTheme="minorHAnsi" w:cstheme="minorHAnsi"/>
                <w:lang w:eastAsia="ko-KR"/>
              </w:rPr>
            </w:pP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 xml:space="preserve"> =</w:t>
            </w:r>
            <w:r>
              <w:rPr>
                <w:rFonts w:ascii="宋体" w:eastAsia="宋体" w:hAnsi="宋体" w:cs="宋体" w:hint="eastAsia"/>
                <w:noProof/>
                <w:sz w:val="16"/>
                <w:highlight w:val="yellow"/>
                <w:lang w:eastAsia="zh-CN"/>
              </w:rPr>
              <w:t xml:space="preserve">》 </w:t>
            </w:r>
            <w:r w:rsidRPr="00D5146C">
              <w:rPr>
                <w:rFonts w:ascii="Courier New" w:hAnsi="Courier New"/>
                <w:noProof/>
                <w:sz w:val="16"/>
                <w:highlight w:val="yellow"/>
                <w:lang w:eastAsia="en-GB"/>
              </w:rPr>
              <w:t>harq-ProcID-Offset-v17</w:t>
            </w:r>
            <w:r>
              <w:rPr>
                <w:rFonts w:ascii="Courier New" w:hAnsi="Courier New"/>
                <w:noProof/>
                <w:sz w:val="16"/>
                <w:highlight w:val="yellow"/>
                <w:lang w:eastAsia="en-GB"/>
              </w:rPr>
              <w:t>00</w:t>
            </w:r>
          </w:p>
        </w:tc>
        <w:tc>
          <w:tcPr>
            <w:tcW w:w="631" w:type="pct"/>
          </w:tcPr>
          <w:p w14:paraId="40449B0A" w14:textId="7E471D8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22FCA793"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C81B98B" w14:textId="77777777" w:rsidTr="00C040CA">
        <w:trPr>
          <w:tblHeader/>
        </w:trPr>
        <w:tc>
          <w:tcPr>
            <w:tcW w:w="223" w:type="pct"/>
            <w:vAlign w:val="bottom"/>
          </w:tcPr>
          <w:p w14:paraId="496B3B41" w14:textId="686916CF"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3</w:t>
            </w:r>
          </w:p>
        </w:tc>
        <w:tc>
          <w:tcPr>
            <w:tcW w:w="224" w:type="pct"/>
          </w:tcPr>
          <w:p w14:paraId="409F7136" w14:textId="0943FDB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10680D5A" w14:textId="77777777" w:rsidR="006041B3" w:rsidRDefault="006041B3" w:rsidP="006041B3">
            <w:pPr>
              <w:spacing w:after="0" w:line="276" w:lineRule="auto"/>
              <w:rPr>
                <w:rFonts w:asciiTheme="minorHAnsi" w:eastAsia="Malgun Gothic" w:hAnsiTheme="minorHAnsi" w:cstheme="minorHAnsi"/>
                <w:lang w:val="en-US" w:eastAsia="ko-KR"/>
              </w:rPr>
            </w:pPr>
          </w:p>
          <w:p w14:paraId="02D4E2F5" w14:textId="77777777" w:rsidR="006041B3" w:rsidRPr="00C73CC4" w:rsidRDefault="006041B3" w:rsidP="006041B3">
            <w:pPr>
              <w:keepNext/>
              <w:keepLines/>
              <w:spacing w:after="0"/>
              <w:rPr>
                <w:rFonts w:ascii="Arial" w:hAnsi="Arial"/>
                <w:b/>
                <w:bCs/>
                <w:i/>
                <w:iCs/>
                <w:sz w:val="18"/>
                <w:lang w:eastAsia="x-none"/>
              </w:rPr>
            </w:pPr>
            <w:r w:rsidRPr="00C73CC4">
              <w:rPr>
                <w:rFonts w:ascii="Arial" w:hAnsi="Arial"/>
                <w:b/>
                <w:bCs/>
                <w:i/>
                <w:iCs/>
                <w:sz w:val="18"/>
                <w:lang w:eastAsia="x-none"/>
              </w:rPr>
              <w:t>uplinkHARQ-mode</w:t>
            </w:r>
          </w:p>
          <w:p w14:paraId="31CD0AF3" w14:textId="3C137964" w:rsidR="006041B3" w:rsidRPr="00EF08EB" w:rsidRDefault="006041B3" w:rsidP="006041B3">
            <w:pPr>
              <w:spacing w:after="0" w:line="276" w:lineRule="auto"/>
              <w:rPr>
                <w:rFonts w:asciiTheme="minorHAnsi" w:eastAsia="Malgun Gothic" w:hAnsiTheme="minorHAnsi" w:cstheme="minorHAnsi"/>
                <w:lang w:eastAsia="ko-KR"/>
              </w:rPr>
            </w:pPr>
            <w:r w:rsidRPr="00C73CC4">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73CC4">
              <w:rPr>
                <w:i/>
                <w:iCs/>
                <w:highlight w:val="yellow"/>
                <w:lang w:eastAsia="x-none"/>
              </w:rPr>
              <w:t>HARQmodeA</w:t>
            </w:r>
            <w:r w:rsidRPr="00C73CC4">
              <w:rPr>
                <w:lang w:eastAsia="x-none"/>
              </w:rPr>
              <w:t xml:space="preserve"> and a bit set to zero identifies a HARQ process with </w:t>
            </w:r>
            <w:r w:rsidRPr="00C73CC4">
              <w:rPr>
                <w:i/>
                <w:iCs/>
                <w:highlight w:val="yellow"/>
                <w:lang w:eastAsia="x-none"/>
              </w:rPr>
              <w:t>HARQ modeB</w:t>
            </w:r>
            <w:r w:rsidRPr="00C73CC4">
              <w:rPr>
                <w:lang w:eastAsia="x-none"/>
              </w:rPr>
              <w:t>. This field also applies for SRB1 to SRB3.</w:t>
            </w:r>
          </w:p>
        </w:tc>
        <w:tc>
          <w:tcPr>
            <w:tcW w:w="1889" w:type="pct"/>
          </w:tcPr>
          <w:p w14:paraId="5224C77F" w14:textId="77777777" w:rsidR="006041B3" w:rsidRDefault="006041B3" w:rsidP="006041B3">
            <w:pPr>
              <w:spacing w:after="0" w:line="276" w:lineRule="auto"/>
              <w:rPr>
                <w:i/>
                <w:iCs/>
                <w:highlight w:val="yellow"/>
                <w:lang w:eastAsia="x-none"/>
              </w:rPr>
            </w:pPr>
            <w:r w:rsidRPr="00C73CC4">
              <w:rPr>
                <w:i/>
                <w:iCs/>
                <w:highlight w:val="yellow"/>
                <w:lang w:eastAsia="x-none"/>
              </w:rPr>
              <w:t>HARQmodeA</w:t>
            </w:r>
            <w:r>
              <w:rPr>
                <w:i/>
                <w:iCs/>
                <w:highlight w:val="yellow"/>
                <w:lang w:eastAsia="x-none"/>
              </w:rPr>
              <w:t xml:space="preserve"> =&gt; harqModeA</w:t>
            </w:r>
          </w:p>
          <w:p w14:paraId="2229DA0E" w14:textId="68063FA1" w:rsidR="006041B3" w:rsidRPr="00EF08EB" w:rsidRDefault="006041B3" w:rsidP="006041B3">
            <w:pPr>
              <w:spacing w:after="0" w:line="276" w:lineRule="auto"/>
              <w:rPr>
                <w:rFonts w:asciiTheme="minorHAnsi" w:eastAsia="Malgun Gothic" w:hAnsiTheme="minorHAnsi" w:cstheme="minorHAnsi"/>
                <w:lang w:eastAsia="ko-KR"/>
              </w:rPr>
            </w:pPr>
            <w:r w:rsidRPr="00C73CC4">
              <w:rPr>
                <w:i/>
                <w:iCs/>
                <w:highlight w:val="yellow"/>
                <w:lang w:eastAsia="x-none"/>
              </w:rPr>
              <w:t>HARQ modeB</w:t>
            </w:r>
            <w:r>
              <w:rPr>
                <w:i/>
                <w:iCs/>
                <w:highlight w:val="yellow"/>
                <w:lang w:eastAsia="x-none"/>
              </w:rPr>
              <w:t xml:space="preserve"> =&gt; harqModeB</w:t>
            </w:r>
          </w:p>
        </w:tc>
        <w:tc>
          <w:tcPr>
            <w:tcW w:w="631" w:type="pct"/>
          </w:tcPr>
          <w:p w14:paraId="3A9F1364" w14:textId="52C4044A"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89" w:type="pct"/>
          </w:tcPr>
          <w:p w14:paraId="03B7C80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41904401" w14:textId="77777777" w:rsidTr="00C040CA">
        <w:trPr>
          <w:tblHeader/>
        </w:trPr>
        <w:tc>
          <w:tcPr>
            <w:tcW w:w="223" w:type="pct"/>
            <w:vAlign w:val="bottom"/>
          </w:tcPr>
          <w:p w14:paraId="57C3E8C8" w14:textId="229CED60"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4</w:t>
            </w:r>
          </w:p>
        </w:tc>
        <w:tc>
          <w:tcPr>
            <w:tcW w:w="224" w:type="pct"/>
          </w:tcPr>
          <w:p w14:paraId="4CCCA654" w14:textId="44E56DF0"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4" w:type="pct"/>
          </w:tcPr>
          <w:p w14:paraId="30B76EF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082917AF" w14:textId="77777777" w:rsidR="006041B3" w:rsidRDefault="006041B3" w:rsidP="006041B3">
            <w:pPr>
              <w:spacing w:after="0" w:line="276" w:lineRule="auto"/>
              <w:rPr>
                <w:rFonts w:asciiTheme="minorHAnsi" w:eastAsiaTheme="minorEastAsia" w:hAnsiTheme="minorHAnsi" w:cstheme="minorHAnsi"/>
                <w:lang w:eastAsia="zh-CN"/>
              </w:rPr>
            </w:pPr>
          </w:p>
          <w:p w14:paraId="11C62D28" w14:textId="2B7E4428"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w:t>
            </w:r>
            <w:r w:rsidRPr="00086EDD">
              <w:rPr>
                <w:highlight w:val="yellow"/>
              </w:rPr>
              <w:t>candidate cell</w:t>
            </w:r>
            <w:r>
              <w:t xml:space="preserve"> network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609731F" w14:textId="77777777" w:rsidR="006041B3" w:rsidRPr="0007621B" w:rsidRDefault="006041B3" w:rsidP="006041B3">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539235C4" w14:textId="77777777" w:rsidR="006041B3" w:rsidRDefault="006041B3" w:rsidP="006041B3">
            <w:pPr>
              <w:spacing w:after="0" w:line="276" w:lineRule="auto"/>
              <w:rPr>
                <w:lang w:eastAsia="sv-SE"/>
              </w:rPr>
            </w:pPr>
          </w:p>
          <w:p w14:paraId="7ABF0B9A" w14:textId="2B258150" w:rsidR="006041B3" w:rsidRPr="00EF08EB" w:rsidRDefault="006041B3" w:rsidP="006041B3">
            <w:pPr>
              <w:spacing w:after="0" w:line="276" w:lineRule="auto"/>
              <w:rPr>
                <w:rFonts w:asciiTheme="minorHAnsi" w:eastAsia="Malgun Gothic" w:hAnsiTheme="minorHAnsi" w:cstheme="minorHAnsi"/>
                <w:lang w:eastAsia="ko-KR"/>
              </w:rPr>
            </w:pPr>
            <w:r w:rsidRPr="00D27132">
              <w:rPr>
                <w:lang w:eastAsia="sv-SE"/>
              </w:rPr>
              <w:t>The execution condition that needs to be fulfilled in order to trigger the execution of a conditional reconfiguration</w:t>
            </w:r>
            <w:r>
              <w:rPr>
                <w:lang w:eastAsia="sv-SE"/>
              </w:rPr>
              <w:t xml:space="preserve"> for CHO, CPA, intra-SN CPC without MN involvement or MN initiated inter-SN CPC</w:t>
            </w:r>
            <w:r w:rsidRPr="00D27132">
              <w:rPr>
                <w:lang w:eastAsia="sv-SE"/>
              </w:rPr>
              <w:t xml:space="preserve">. </w:t>
            </w:r>
            <w:r w:rsidRPr="00D27132">
              <w:t xml:space="preserve">When configuring 2 triggering events (Meas Ids) for a candidate cell, network ensures that both refer to the same </w:t>
            </w:r>
            <w:r w:rsidRPr="00D27132">
              <w:rPr>
                <w:i/>
                <w:iCs/>
              </w:rPr>
              <w:t>measObject.</w:t>
            </w:r>
            <w:r w:rsidRPr="00A610C5">
              <w:t xml:space="preserve"> If network</w:t>
            </w:r>
            <w:r>
              <w:t xml:space="preserve"> configures </w:t>
            </w:r>
            <w:r w:rsidRPr="0017274C">
              <w:rPr>
                <w:i/>
                <w:iCs/>
              </w:rPr>
              <w:t>condEvent</w:t>
            </w:r>
            <w:r>
              <w:rPr>
                <w:i/>
                <w:iCs/>
              </w:rPr>
              <w:t>D</w:t>
            </w:r>
            <w:r w:rsidRPr="0017274C">
              <w:rPr>
                <w:i/>
                <w:iCs/>
              </w:rPr>
              <w:t>1</w:t>
            </w:r>
            <w:r>
              <w:t xml:space="preserve"> or </w:t>
            </w:r>
            <w:r w:rsidRPr="0017274C">
              <w:rPr>
                <w:i/>
                <w:iCs/>
              </w:rPr>
              <w:t>condEventT1</w:t>
            </w:r>
            <w:r>
              <w:t xml:space="preserve"> for a candidat</w:t>
            </w:r>
            <w:r w:rsidRPr="0007621B">
              <w:rPr>
                <w:highlight w:val="yellow"/>
              </w:rPr>
              <w:t>e cell, network</w:t>
            </w:r>
            <w:r>
              <w:t xml:space="preserve"> configures a second triggering event </w:t>
            </w:r>
            <w:r w:rsidRPr="0017274C">
              <w:rPr>
                <w:i/>
                <w:iCs/>
              </w:rPr>
              <w:t>condEventA3, condEventA4</w:t>
            </w:r>
            <w:r>
              <w:t xml:space="preserve"> or </w:t>
            </w:r>
            <w:r w:rsidRPr="0017274C">
              <w:rPr>
                <w:i/>
                <w:iCs/>
              </w:rPr>
              <w:t>condEventA5</w:t>
            </w:r>
            <w:r>
              <w:t xml:space="preserve">. Network does not configure both </w:t>
            </w:r>
            <w:r w:rsidRPr="006808CC">
              <w:rPr>
                <w:i/>
                <w:iCs/>
              </w:rPr>
              <w:t>condEvent</w:t>
            </w:r>
            <w:r>
              <w:rPr>
                <w:i/>
                <w:iCs/>
              </w:rPr>
              <w:t>D</w:t>
            </w:r>
            <w:r w:rsidRPr="006808CC">
              <w:rPr>
                <w:i/>
                <w:iCs/>
              </w:rPr>
              <w:t>1</w:t>
            </w:r>
            <w:r>
              <w:t xml:space="preserve"> or </w:t>
            </w:r>
            <w:r w:rsidRPr="006808CC">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1" w:type="pct"/>
          </w:tcPr>
          <w:p w14:paraId="0E2D1C5E" w14:textId="58DE9D1F"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73A5FAB7"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CE43F63" w14:textId="77777777" w:rsidTr="00C040CA">
        <w:trPr>
          <w:tblHeader/>
        </w:trPr>
        <w:tc>
          <w:tcPr>
            <w:tcW w:w="223" w:type="pct"/>
            <w:vAlign w:val="bottom"/>
          </w:tcPr>
          <w:p w14:paraId="7E50281C" w14:textId="794B3E1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5</w:t>
            </w:r>
          </w:p>
        </w:tc>
        <w:tc>
          <w:tcPr>
            <w:tcW w:w="224" w:type="pct"/>
          </w:tcPr>
          <w:p w14:paraId="755A3011" w14:textId="6F3E9DE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03C997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3FD8F98C" w14:textId="77777777" w:rsidR="006041B3" w:rsidRDefault="006041B3" w:rsidP="006041B3">
            <w:pPr>
              <w:pStyle w:val="4"/>
              <w:numPr>
                <w:ilvl w:val="0"/>
                <w:numId w:val="0"/>
              </w:numPr>
              <w:spacing w:after="240"/>
            </w:pPr>
            <w:r>
              <w:rPr>
                <w:i/>
              </w:rPr>
              <w:t>EphemerisInfo</w:t>
            </w:r>
          </w:p>
          <w:p w14:paraId="01EA3EFD" w14:textId="77777777" w:rsidR="006041B3" w:rsidRDefault="006041B3" w:rsidP="006041B3">
            <w:r>
              <w:t xml:space="preserve">The IE </w:t>
            </w:r>
            <w:r>
              <w:rPr>
                <w:i/>
              </w:rPr>
              <w:t>EphemerisInfo</w:t>
            </w:r>
            <w:r>
              <w:t xml:space="preserve"> provides satellite ephemeris. Ephemeris may be expressed either in format of position and velocity state vector or in format of orbital parameters. </w:t>
            </w:r>
            <w:r w:rsidRPr="00086EDD">
              <w:rPr>
                <w:highlight w:val="yellow"/>
              </w:rPr>
              <w:t>FFS more detailed description</w:t>
            </w:r>
            <w:r w:rsidRPr="00086EDD">
              <w:rPr>
                <w:szCs w:val="22"/>
                <w:highlight w:val="yellow"/>
              </w:rPr>
              <w:t>.</w:t>
            </w:r>
          </w:p>
          <w:p w14:paraId="127F1C32" w14:textId="77777777" w:rsidR="006041B3" w:rsidRDefault="006041B3" w:rsidP="006041B3">
            <w:pPr>
              <w:spacing w:after="0" w:line="276" w:lineRule="auto"/>
              <w:rPr>
                <w:rFonts w:asciiTheme="minorHAnsi" w:eastAsiaTheme="minorEastAsia" w:hAnsiTheme="minorHAnsi" w:cstheme="minorHAnsi"/>
                <w:lang w:eastAsia="zh-CN"/>
              </w:rPr>
            </w:pPr>
          </w:p>
          <w:p w14:paraId="641FC89C" w14:textId="6215B1FD"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31696B0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43CCE1B" w14:textId="77777777" w:rsidR="006041B3" w:rsidRDefault="006041B3" w:rsidP="006041B3">
            <w:pPr>
              <w:spacing w:after="0" w:line="276" w:lineRule="auto"/>
              <w:rPr>
                <w:rFonts w:asciiTheme="minorHAnsi" w:eastAsiaTheme="minorEastAsia" w:hAnsiTheme="minorHAnsi" w:cstheme="minorHAnsi"/>
                <w:lang w:eastAsia="zh-CN"/>
              </w:rPr>
            </w:pPr>
          </w:p>
          <w:p w14:paraId="325FEE0D" w14:textId="1BBBA95E" w:rsidR="006041B3" w:rsidRPr="00EF08EB" w:rsidRDefault="006041B3" w:rsidP="006041B3">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sidRPr="006D31DB">
              <w:rPr>
                <w:rFonts w:asciiTheme="minorHAnsi" w:eastAsiaTheme="minorEastAsia" w:hAnsiTheme="minorHAnsi" w:cstheme="minorHAnsi" w:hint="eastAsia"/>
                <w:lang w:eastAsia="zh-CN"/>
              </w:rPr>
              <w:t xml:space="preserve"> </w:t>
            </w:r>
          </w:p>
        </w:tc>
        <w:tc>
          <w:tcPr>
            <w:tcW w:w="631" w:type="pct"/>
          </w:tcPr>
          <w:p w14:paraId="253C3959" w14:textId="095D4089"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89" w:type="pct"/>
          </w:tcPr>
          <w:p w14:paraId="1270CFE5"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58F9AA8" w14:textId="77777777" w:rsidTr="00C040CA">
        <w:trPr>
          <w:tblHeader/>
        </w:trPr>
        <w:tc>
          <w:tcPr>
            <w:tcW w:w="223" w:type="pct"/>
            <w:vAlign w:val="bottom"/>
          </w:tcPr>
          <w:p w14:paraId="1087B7EF" w14:textId="569AA7E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6</w:t>
            </w:r>
          </w:p>
        </w:tc>
        <w:tc>
          <w:tcPr>
            <w:tcW w:w="224" w:type="pct"/>
          </w:tcPr>
          <w:p w14:paraId="462259EC" w14:textId="598182E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5887245E"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38B052F" w14:textId="77777777" w:rsidR="006041B3" w:rsidRDefault="006041B3" w:rsidP="006041B3">
            <w:pPr>
              <w:spacing w:after="0" w:line="276" w:lineRule="auto"/>
              <w:rPr>
                <w:rFonts w:asciiTheme="minorHAnsi" w:eastAsiaTheme="minorEastAsia" w:hAnsiTheme="minorHAnsi" w:cstheme="minorHAnsi"/>
                <w:lang w:eastAsia="zh-CN"/>
              </w:rPr>
            </w:pPr>
          </w:p>
          <w:p w14:paraId="1752D084" w14:textId="77777777" w:rsidR="006041B3" w:rsidRPr="00D27132" w:rsidRDefault="006041B3" w:rsidP="006041B3">
            <w:pPr>
              <w:pStyle w:val="4"/>
              <w:numPr>
                <w:ilvl w:val="0"/>
                <w:numId w:val="0"/>
              </w:numPr>
              <w:spacing w:after="240"/>
              <w:rPr>
                <w:rFonts w:eastAsia="MS Mincho"/>
              </w:rPr>
            </w:pPr>
            <w:r w:rsidRPr="00D27132">
              <w:rPr>
                <w:rFonts w:eastAsia="MS Mincho"/>
              </w:rPr>
              <w:tab/>
            </w:r>
            <w:r w:rsidRPr="00D27132">
              <w:rPr>
                <w:rFonts w:eastAsia="MS Mincho"/>
                <w:i/>
              </w:rPr>
              <w:t>Hysteresis</w:t>
            </w:r>
            <w:r>
              <w:rPr>
                <w:rFonts w:eastAsia="MS Mincho"/>
                <w:i/>
              </w:rPr>
              <w:t xml:space="preserve">, </w:t>
            </w:r>
            <w:r w:rsidRPr="00BB4AE7">
              <w:rPr>
                <w:rFonts w:eastAsia="MS Mincho"/>
                <w:i/>
              </w:rPr>
              <w:t>HysteresisLocation</w:t>
            </w:r>
          </w:p>
          <w:p w14:paraId="5F1615C4" w14:textId="77777777" w:rsidR="006041B3" w:rsidRPr="00D27132" w:rsidRDefault="006041B3" w:rsidP="006041B3">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r>
              <w:rPr>
                <w:lang w:eastAsia="ko-KR"/>
              </w:rPr>
              <w:t xml:space="preserve"> 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6D4DFAC9" w14:textId="77777777" w:rsidR="006041B3" w:rsidRPr="00D27132" w:rsidRDefault="006041B3" w:rsidP="006041B3">
            <w:pPr>
              <w:pStyle w:val="TH"/>
            </w:pPr>
            <w:r w:rsidRPr="00D27132">
              <w:rPr>
                <w:bCs/>
                <w:i/>
                <w:iCs/>
              </w:rPr>
              <w:t xml:space="preserve">Hysteresis </w:t>
            </w:r>
            <w:r w:rsidRPr="00D27132">
              <w:t>information element</w:t>
            </w:r>
          </w:p>
          <w:p w14:paraId="639AD127" w14:textId="77777777" w:rsidR="006041B3" w:rsidRPr="00D27132" w:rsidRDefault="006041B3" w:rsidP="006041B3">
            <w:pPr>
              <w:pStyle w:val="PL"/>
            </w:pPr>
            <w:r w:rsidRPr="00D27132">
              <w:t>-- ASN1START</w:t>
            </w:r>
          </w:p>
          <w:p w14:paraId="4556A0CE" w14:textId="77777777" w:rsidR="006041B3" w:rsidRPr="00D27132" w:rsidRDefault="006041B3" w:rsidP="006041B3">
            <w:pPr>
              <w:pStyle w:val="PL"/>
            </w:pPr>
            <w:r w:rsidRPr="00D27132">
              <w:t>-- TAG-HYSTERESIS-START</w:t>
            </w:r>
          </w:p>
          <w:p w14:paraId="2763DE4C" w14:textId="77777777" w:rsidR="006041B3" w:rsidRPr="00D27132" w:rsidRDefault="006041B3" w:rsidP="006041B3">
            <w:pPr>
              <w:pStyle w:val="PL"/>
            </w:pPr>
          </w:p>
          <w:p w14:paraId="3D53CCD2" w14:textId="77777777" w:rsidR="006041B3" w:rsidRPr="00D27132" w:rsidRDefault="006041B3" w:rsidP="006041B3">
            <w:pPr>
              <w:pStyle w:val="PL"/>
            </w:pPr>
            <w:r w:rsidRPr="00D27132">
              <w:t>Hysteresis ::=                      INTEGER (0..30)</w:t>
            </w:r>
          </w:p>
          <w:p w14:paraId="52E56B81" w14:textId="77777777" w:rsidR="006041B3" w:rsidRDefault="006041B3" w:rsidP="006041B3">
            <w:pPr>
              <w:pStyle w:val="PL"/>
            </w:pPr>
          </w:p>
          <w:p w14:paraId="465A1E30" w14:textId="77777777" w:rsidR="006041B3" w:rsidRDefault="006041B3" w:rsidP="006041B3">
            <w:pPr>
              <w:pStyle w:val="PL"/>
            </w:pPr>
            <w:r>
              <w:t>HysteresisLocation-r17 ::=          INTEGER (0..32768)</w:t>
            </w:r>
          </w:p>
          <w:p w14:paraId="0A44E79D" w14:textId="77777777" w:rsidR="006041B3" w:rsidRPr="00D27132" w:rsidRDefault="006041B3" w:rsidP="006041B3">
            <w:pPr>
              <w:pStyle w:val="PL"/>
            </w:pPr>
          </w:p>
          <w:p w14:paraId="10763327" w14:textId="77777777" w:rsidR="006041B3" w:rsidRPr="00D27132" w:rsidRDefault="006041B3" w:rsidP="006041B3">
            <w:pPr>
              <w:pStyle w:val="PL"/>
            </w:pPr>
            <w:r w:rsidRPr="00D27132">
              <w:t>-- TAG-HYSTERESIS-STOP</w:t>
            </w:r>
          </w:p>
          <w:p w14:paraId="21950CBA" w14:textId="77777777" w:rsidR="006041B3" w:rsidRPr="00D27132" w:rsidRDefault="006041B3" w:rsidP="006041B3">
            <w:pPr>
              <w:pStyle w:val="PL"/>
            </w:pPr>
            <w:r w:rsidRPr="00D27132">
              <w:t>-- ASN1STOP</w:t>
            </w:r>
          </w:p>
          <w:p w14:paraId="41A7F662" w14:textId="1FF2F15E"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15FFD4" w14:textId="77777777" w:rsidR="006041B3" w:rsidRDefault="006041B3" w:rsidP="006041B3">
            <w:pPr>
              <w:spacing w:after="0" w:line="276" w:lineRule="auto"/>
              <w:rPr>
                <w:rFonts w:eastAsia="MS Mincho"/>
              </w:rPr>
            </w:pPr>
            <w:r>
              <w:rPr>
                <w:rFonts w:asciiTheme="minorHAnsi" w:eastAsiaTheme="minorEastAsia" w:hAnsiTheme="minorHAnsi" w:cstheme="minorHAnsi"/>
                <w:lang w:val="en-US" w:eastAsia="zh-CN"/>
              </w:rPr>
              <w:t xml:space="preserve">Suggest to </w:t>
            </w:r>
            <w:r w:rsidRPr="002A4C7F">
              <w:rPr>
                <w:rFonts w:asciiTheme="minorHAnsi" w:eastAsiaTheme="minorEastAsia" w:hAnsiTheme="minorHAnsi" w:cstheme="minorHAnsi"/>
                <w:lang w:val="en-US" w:eastAsia="zh-CN"/>
              </w:rPr>
              <w:t>describe</w:t>
            </w:r>
            <w:r>
              <w:rPr>
                <w:rFonts w:asciiTheme="minorHAnsi" w:eastAsiaTheme="minorEastAsia" w:hAnsiTheme="minorHAnsi" w:cstheme="minorHAnsi"/>
                <w:lang w:val="en-US" w:eastAsia="zh-CN"/>
              </w:rPr>
              <w:t xml:space="preserve"> the </w:t>
            </w:r>
            <w:r w:rsidRPr="00D27132">
              <w:rPr>
                <w:rFonts w:eastAsia="MS Mincho"/>
                <w:i/>
              </w:rPr>
              <w:t>Hysteresis</w:t>
            </w:r>
            <w:r>
              <w:rPr>
                <w:rFonts w:eastAsia="MS Mincho"/>
                <w:i/>
              </w:rPr>
              <w:t xml:space="preserve"> </w:t>
            </w:r>
            <w:r w:rsidRPr="002A4C7F">
              <w:rPr>
                <w:rFonts w:eastAsia="MS Mincho"/>
              </w:rPr>
              <w:t>and</w:t>
            </w:r>
            <w:r>
              <w:rPr>
                <w:rFonts w:eastAsia="MS Mincho"/>
                <w:i/>
              </w:rPr>
              <w:t xml:space="preserve"> </w:t>
            </w:r>
            <w:r w:rsidRPr="00BB4AE7">
              <w:rPr>
                <w:rFonts w:eastAsia="MS Mincho"/>
                <w:i/>
              </w:rPr>
              <w:t>HysteresisLocation</w:t>
            </w:r>
            <w:r>
              <w:rPr>
                <w:rFonts w:eastAsia="MS Mincho"/>
                <w:i/>
              </w:rPr>
              <w:t xml:space="preserve"> </w:t>
            </w:r>
            <w:r w:rsidRPr="002A4C7F">
              <w:rPr>
                <w:rFonts w:eastAsia="MS Mincho"/>
              </w:rPr>
              <w:t>separately</w:t>
            </w:r>
            <w:r>
              <w:rPr>
                <w:rFonts w:eastAsia="MS Mincho"/>
              </w:rPr>
              <w:t xml:space="preserve"> since there are applied in different events and have different unit. </w:t>
            </w:r>
          </w:p>
          <w:p w14:paraId="5D045410" w14:textId="77777777" w:rsidR="006041B3" w:rsidRDefault="006041B3" w:rsidP="006041B3">
            <w:pPr>
              <w:spacing w:after="0" w:line="276" w:lineRule="auto"/>
              <w:rPr>
                <w:rFonts w:eastAsia="MS Mincho"/>
              </w:rPr>
            </w:pPr>
          </w:p>
          <w:p w14:paraId="0A19C0F5" w14:textId="77777777" w:rsidR="006041B3" w:rsidRDefault="006041B3" w:rsidP="006041B3">
            <w:pPr>
              <w:pStyle w:val="4"/>
              <w:numPr>
                <w:ilvl w:val="0"/>
                <w:numId w:val="0"/>
              </w:numPr>
              <w:spacing w:after="240"/>
              <w:rPr>
                <w:lang w:eastAsia="ko-KR"/>
              </w:rPr>
            </w:pPr>
            <w:r w:rsidRPr="00D27132">
              <w:rPr>
                <w:rFonts w:eastAsia="MS Mincho"/>
                <w:i/>
              </w:rPr>
              <w:t>Hysteresis</w:t>
            </w:r>
            <w:r>
              <w:rPr>
                <w:rFonts w:eastAsia="MS Mincho"/>
                <w:i/>
              </w:rPr>
              <w:t>,</w:t>
            </w:r>
            <w:r w:rsidRPr="00D27132">
              <w:t xml:space="preserve"> 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190C3400" w14:textId="77777777" w:rsidR="006041B3" w:rsidRDefault="006041B3" w:rsidP="006041B3">
            <w:pPr>
              <w:rPr>
                <w:rFonts w:eastAsia="Malgun Gothic"/>
                <w:lang w:eastAsia="ko-KR"/>
              </w:rPr>
            </w:pPr>
          </w:p>
          <w:p w14:paraId="043391EF" w14:textId="77777777" w:rsidR="006041B3" w:rsidRPr="00D27132" w:rsidRDefault="006041B3" w:rsidP="006041B3">
            <w:pPr>
              <w:pStyle w:val="TH"/>
            </w:pPr>
            <w:r w:rsidRPr="00D27132">
              <w:rPr>
                <w:bCs/>
                <w:i/>
                <w:iCs/>
              </w:rPr>
              <w:t xml:space="preserve">Hysteresis </w:t>
            </w:r>
            <w:r w:rsidRPr="00D27132">
              <w:t>information element</w:t>
            </w:r>
          </w:p>
          <w:p w14:paraId="49723E90" w14:textId="77777777" w:rsidR="006041B3" w:rsidRPr="00D27132" w:rsidRDefault="006041B3" w:rsidP="006041B3">
            <w:pPr>
              <w:pStyle w:val="PL"/>
            </w:pPr>
            <w:r w:rsidRPr="00D27132">
              <w:t>-- ASN1START</w:t>
            </w:r>
          </w:p>
          <w:p w14:paraId="3ED6F1C1" w14:textId="77777777" w:rsidR="006041B3" w:rsidRPr="00D27132" w:rsidRDefault="006041B3" w:rsidP="006041B3">
            <w:pPr>
              <w:pStyle w:val="PL"/>
            </w:pPr>
            <w:r w:rsidRPr="00D27132">
              <w:t>-- TAG-HYSTERESIS-START</w:t>
            </w:r>
          </w:p>
          <w:p w14:paraId="570551FA" w14:textId="77777777" w:rsidR="006041B3" w:rsidRPr="00D27132" w:rsidRDefault="006041B3" w:rsidP="006041B3">
            <w:pPr>
              <w:pStyle w:val="PL"/>
            </w:pPr>
          </w:p>
          <w:p w14:paraId="0226CDFF" w14:textId="77777777" w:rsidR="006041B3" w:rsidRPr="00D27132" w:rsidRDefault="006041B3" w:rsidP="006041B3">
            <w:pPr>
              <w:pStyle w:val="PL"/>
            </w:pPr>
            <w:r w:rsidRPr="00D27132">
              <w:t>Hysteresis ::=                      INTEGER (0..30)</w:t>
            </w:r>
          </w:p>
          <w:p w14:paraId="25B971E0" w14:textId="77777777" w:rsidR="006041B3" w:rsidRPr="00D27132" w:rsidRDefault="006041B3" w:rsidP="006041B3">
            <w:pPr>
              <w:pStyle w:val="PL"/>
            </w:pPr>
          </w:p>
          <w:p w14:paraId="565267BB" w14:textId="77777777" w:rsidR="006041B3" w:rsidRPr="00D27132" w:rsidRDefault="006041B3" w:rsidP="006041B3">
            <w:pPr>
              <w:pStyle w:val="PL"/>
            </w:pPr>
            <w:r w:rsidRPr="00D27132">
              <w:t>-- TAG-HYSTERESIS-STOP</w:t>
            </w:r>
          </w:p>
          <w:p w14:paraId="32625B1C" w14:textId="77777777" w:rsidR="006041B3" w:rsidRPr="00D27132" w:rsidRDefault="006041B3" w:rsidP="006041B3">
            <w:pPr>
              <w:pStyle w:val="PL"/>
            </w:pPr>
            <w:r w:rsidRPr="00D27132">
              <w:t>-- ASN1STOP</w:t>
            </w:r>
          </w:p>
          <w:p w14:paraId="024E036A" w14:textId="77777777" w:rsidR="006041B3" w:rsidRDefault="006041B3" w:rsidP="006041B3">
            <w:pPr>
              <w:rPr>
                <w:rFonts w:eastAsia="Malgun Gothic"/>
                <w:lang w:eastAsia="ko-KR"/>
              </w:rPr>
            </w:pPr>
          </w:p>
          <w:p w14:paraId="05E59C81" w14:textId="77777777" w:rsidR="006041B3" w:rsidRDefault="006041B3" w:rsidP="006041B3">
            <w:pPr>
              <w:rPr>
                <w:rFonts w:eastAsia="Malgun Gothic"/>
                <w:lang w:eastAsia="ko-KR"/>
              </w:rPr>
            </w:pPr>
          </w:p>
          <w:p w14:paraId="54B1ADAC" w14:textId="77777777" w:rsidR="006041B3" w:rsidRPr="00D27132" w:rsidRDefault="006041B3" w:rsidP="006041B3">
            <w:pPr>
              <w:pStyle w:val="4"/>
              <w:numPr>
                <w:ilvl w:val="0"/>
                <w:numId w:val="0"/>
              </w:numPr>
              <w:spacing w:after="240"/>
              <w:rPr>
                <w:rFonts w:eastAsia="MS Mincho"/>
              </w:rPr>
            </w:pPr>
            <w:r w:rsidRPr="00BB4AE7">
              <w:rPr>
                <w:rFonts w:eastAsia="MS Mincho"/>
                <w:i/>
              </w:rPr>
              <w:t>HysteresisLocation</w:t>
            </w:r>
          </w:p>
          <w:p w14:paraId="3F6081C8" w14:textId="77777777" w:rsidR="006041B3" w:rsidRPr="00D27132" w:rsidRDefault="006041B3" w:rsidP="006041B3">
            <w:pPr>
              <w:rPr>
                <w:rFonts w:eastAsia="MS Mincho"/>
              </w:rPr>
            </w:pPr>
            <w:r>
              <w:rPr>
                <w:lang w:eastAsia="ko-KR"/>
              </w:rPr>
              <w:t>The</w:t>
            </w:r>
            <w:r w:rsidRPr="005B7637">
              <w:rPr>
                <w:i/>
                <w:iCs/>
                <w:lang w:eastAsia="ko-KR"/>
              </w:rPr>
              <w:t xml:space="preserve"> </w:t>
            </w:r>
            <w:r w:rsidRPr="0017274C">
              <w:rPr>
                <w:i/>
                <w:iCs/>
                <w:lang w:eastAsia="ko-KR"/>
              </w:rPr>
              <w:t>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sidRPr="0017274C">
              <w:rPr>
                <w:i/>
                <w:iCs/>
                <w:lang w:eastAsia="ko-KR"/>
              </w:rPr>
              <w:t>HysteresisLocation</w:t>
            </w:r>
            <w:r>
              <w:rPr>
                <w:lang w:eastAsia="ko-KR"/>
              </w:rPr>
              <w:t xml:space="preserve"> is field value * 10 meters</w:t>
            </w:r>
            <w:r>
              <w:rPr>
                <w:rFonts w:eastAsia="MS Mincho"/>
              </w:rPr>
              <w:t>.</w:t>
            </w:r>
          </w:p>
          <w:p w14:paraId="745FAC32" w14:textId="77777777" w:rsidR="006041B3" w:rsidRPr="00D27132" w:rsidRDefault="006041B3" w:rsidP="006041B3">
            <w:pPr>
              <w:pStyle w:val="TH"/>
            </w:pPr>
            <w:r w:rsidRPr="00D27132">
              <w:rPr>
                <w:bCs/>
                <w:i/>
                <w:iCs/>
              </w:rPr>
              <w:t>Hysteresis</w:t>
            </w:r>
            <w:r>
              <w:rPr>
                <w:bCs/>
                <w:i/>
                <w:iCs/>
              </w:rPr>
              <w:t>Location</w:t>
            </w:r>
            <w:r w:rsidRPr="00D27132">
              <w:rPr>
                <w:bCs/>
                <w:i/>
                <w:iCs/>
              </w:rPr>
              <w:t xml:space="preserve"> </w:t>
            </w:r>
            <w:r w:rsidRPr="00D27132">
              <w:t>information element</w:t>
            </w:r>
          </w:p>
          <w:p w14:paraId="155DF280" w14:textId="77777777" w:rsidR="006041B3" w:rsidRPr="00D27132" w:rsidRDefault="006041B3" w:rsidP="006041B3">
            <w:pPr>
              <w:pStyle w:val="PL"/>
            </w:pPr>
            <w:r w:rsidRPr="00D27132">
              <w:t>-- ASN1START</w:t>
            </w:r>
          </w:p>
          <w:p w14:paraId="502CE78C" w14:textId="77777777" w:rsidR="006041B3" w:rsidRDefault="006041B3" w:rsidP="006041B3">
            <w:pPr>
              <w:pStyle w:val="PL"/>
            </w:pPr>
            <w:r>
              <w:t>-- TAG-HYSTERESIS-START</w:t>
            </w:r>
          </w:p>
          <w:p w14:paraId="65BBD7E6" w14:textId="77777777" w:rsidR="006041B3" w:rsidRDefault="006041B3" w:rsidP="006041B3">
            <w:pPr>
              <w:pStyle w:val="PL"/>
            </w:pPr>
          </w:p>
          <w:p w14:paraId="72567DED" w14:textId="77777777" w:rsidR="006041B3" w:rsidRDefault="006041B3" w:rsidP="006041B3">
            <w:pPr>
              <w:pStyle w:val="PL"/>
            </w:pPr>
            <w:r>
              <w:t>HysteresisLocation-r17 ::=          INTEGER (0..32768)</w:t>
            </w:r>
          </w:p>
          <w:p w14:paraId="7B29D219" w14:textId="77777777" w:rsidR="006041B3" w:rsidRPr="00D27132" w:rsidRDefault="006041B3" w:rsidP="006041B3">
            <w:pPr>
              <w:pStyle w:val="PL"/>
            </w:pPr>
          </w:p>
          <w:p w14:paraId="0E6E0398" w14:textId="77777777" w:rsidR="006041B3" w:rsidRPr="00D27132" w:rsidRDefault="006041B3" w:rsidP="006041B3">
            <w:pPr>
              <w:pStyle w:val="PL"/>
            </w:pPr>
            <w:r w:rsidRPr="00D27132">
              <w:t>-- TAG-HYSTERESIS-STOP</w:t>
            </w:r>
          </w:p>
          <w:p w14:paraId="2D8C9119" w14:textId="77777777" w:rsidR="006041B3" w:rsidRPr="00D27132" w:rsidRDefault="006041B3" w:rsidP="006041B3">
            <w:pPr>
              <w:pStyle w:val="PL"/>
            </w:pPr>
            <w:r w:rsidRPr="00D27132">
              <w:t>-- ASN1STOP</w:t>
            </w:r>
          </w:p>
          <w:p w14:paraId="63A3EE08"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22EFA058" w14:textId="04A72C60"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DE717F9"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06058E5B" w14:textId="77777777" w:rsidTr="00C040CA">
        <w:trPr>
          <w:tblHeader/>
        </w:trPr>
        <w:tc>
          <w:tcPr>
            <w:tcW w:w="223" w:type="pct"/>
            <w:vAlign w:val="bottom"/>
          </w:tcPr>
          <w:p w14:paraId="30535918" w14:textId="0627A914"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67</w:t>
            </w:r>
          </w:p>
        </w:tc>
        <w:tc>
          <w:tcPr>
            <w:tcW w:w="224" w:type="pct"/>
          </w:tcPr>
          <w:p w14:paraId="7638E3AF" w14:textId="1C5E0C8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5F12A274"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68EF2410" w14:textId="77777777" w:rsidR="006041B3" w:rsidRDefault="006041B3" w:rsidP="006041B3">
            <w:pPr>
              <w:pStyle w:val="TAL"/>
              <w:rPr>
                <w:b/>
                <w:bCs/>
                <w:i/>
                <w:iCs/>
                <w:lang w:eastAsia="sv-SE"/>
              </w:rPr>
            </w:pPr>
            <w:r>
              <w:rPr>
                <w:b/>
                <w:bCs/>
                <w:i/>
                <w:iCs/>
                <w:lang w:eastAsia="sv-SE"/>
              </w:rPr>
              <w:t>trackingAreaList</w:t>
            </w:r>
          </w:p>
          <w:p w14:paraId="088DC277" w14:textId="3947778B"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sidRPr="0017274C">
              <w:rPr>
                <w:lang w:eastAsia="sv-SE"/>
              </w:rPr>
              <w:t xml:space="preserve">, </w:t>
            </w:r>
            <w:r w:rsidRPr="00726B2D">
              <w:rPr>
                <w:highlight w:val="yellow"/>
                <w:lang w:eastAsia="sv-SE"/>
              </w:rPr>
              <w:t xml:space="preserve">if </w:t>
            </w:r>
            <w:proofErr w:type="gramStart"/>
            <w:r w:rsidRPr="00726B2D">
              <w:rPr>
                <w:highlight w:val="yellow"/>
                <w:lang w:eastAsia="sv-SE"/>
              </w:rPr>
              <w:t>present..</w:t>
            </w:r>
            <w:proofErr w:type="gramEnd"/>
            <w:r w:rsidRPr="00726B2D">
              <w:rPr>
                <w:highlight w:val="yellow"/>
                <w:lang w:eastAsia="sv-SE"/>
              </w:rPr>
              <w:t xml:space="preserve"> Total number</w:t>
            </w:r>
            <w:r w:rsidRPr="0017274C">
              <w:rPr>
                <w:lang w:eastAsia="sv-SE"/>
              </w:rPr>
              <w:t xml:space="preserve"> of TACs across different PLMNs of the cell cannot exceed </w:t>
            </w:r>
            <w:r w:rsidRPr="0017274C">
              <w:rPr>
                <w:i/>
                <w:iCs/>
                <w:lang w:eastAsia="sv-SE"/>
              </w:rPr>
              <w:t>maxTAC</w:t>
            </w:r>
            <w:r w:rsidRPr="0017274C">
              <w:rPr>
                <w:lang w:eastAsia="sv-SE"/>
              </w:rPr>
              <w:t>.</w:t>
            </w:r>
          </w:p>
        </w:tc>
        <w:tc>
          <w:tcPr>
            <w:tcW w:w="1889" w:type="pct"/>
          </w:tcPr>
          <w:p w14:paraId="05C1E166" w14:textId="77777777" w:rsidR="006041B3" w:rsidRDefault="006041B3" w:rsidP="006041B3">
            <w:pPr>
              <w:spacing w:after="0" w:line="276" w:lineRule="auto"/>
              <w:rPr>
                <w:rFonts w:asciiTheme="minorHAnsi" w:eastAsia="Malgun Gothic" w:hAnsiTheme="minorHAnsi" w:cstheme="minorHAnsi"/>
                <w:lang w:eastAsia="ko-KR"/>
              </w:rPr>
            </w:pPr>
          </w:p>
          <w:p w14:paraId="79F0A79F" w14:textId="77777777" w:rsidR="006041B3" w:rsidRDefault="006041B3" w:rsidP="006041B3">
            <w:pPr>
              <w:pStyle w:val="TAL"/>
              <w:rPr>
                <w:b/>
                <w:bCs/>
                <w:i/>
                <w:iCs/>
                <w:lang w:eastAsia="sv-SE"/>
              </w:rPr>
            </w:pPr>
            <w:r>
              <w:rPr>
                <w:b/>
                <w:bCs/>
                <w:i/>
                <w:iCs/>
                <w:lang w:eastAsia="sv-SE"/>
              </w:rPr>
              <w:t>trackingAreaList</w:t>
            </w:r>
          </w:p>
          <w:p w14:paraId="416A136A" w14:textId="205B66FD" w:rsidR="006041B3" w:rsidRPr="00EF08EB" w:rsidRDefault="006041B3" w:rsidP="006041B3">
            <w:pPr>
              <w:spacing w:after="0" w:line="276" w:lineRule="auto"/>
              <w:rPr>
                <w:rFonts w:asciiTheme="minorHAnsi" w:eastAsia="Malgun Gothic" w:hAnsiTheme="minorHAnsi" w:cstheme="minorHAnsi"/>
                <w:lang w:eastAsia="ko-KR"/>
              </w:rPr>
            </w:pPr>
            <w:r w:rsidRPr="0017274C">
              <w:rPr>
                <w:lang w:eastAsia="sv-SE"/>
              </w:rPr>
              <w:t xml:space="preserve">List of Tracking Areas to which the cell indicated by </w:t>
            </w:r>
            <w:r w:rsidRPr="0017274C">
              <w:rPr>
                <w:i/>
                <w:iCs/>
                <w:lang w:eastAsia="sv-SE"/>
              </w:rPr>
              <w:t>cellIdentity</w:t>
            </w:r>
            <w:r w:rsidRPr="0017274C">
              <w:rPr>
                <w:lang w:eastAsia="sv-SE"/>
              </w:rPr>
              <w:t xml:space="preserve"> field belongs. If this field is present, the UE shall ignore </w:t>
            </w:r>
            <w:r w:rsidRPr="0017274C">
              <w:rPr>
                <w:i/>
                <w:iCs/>
                <w:lang w:eastAsia="sv-SE"/>
              </w:rPr>
              <w:t>trackingAreaCode</w:t>
            </w:r>
            <w:r>
              <w:rPr>
                <w:lang w:eastAsia="sv-SE"/>
              </w:rPr>
              <w:t xml:space="preserve">, </w:t>
            </w:r>
            <w:r w:rsidRPr="0095428C">
              <w:rPr>
                <w:highlight w:val="yellow"/>
                <w:lang w:eastAsia="sv-SE"/>
              </w:rPr>
              <w:t>if present, total nu</w:t>
            </w:r>
            <w:r w:rsidRPr="0017274C">
              <w:rPr>
                <w:lang w:eastAsia="sv-SE"/>
              </w:rPr>
              <w:t xml:space="preserve">mber of TACs across different PLMNs of the cell cannot exceed </w:t>
            </w:r>
            <w:r w:rsidRPr="0017274C">
              <w:rPr>
                <w:i/>
                <w:iCs/>
                <w:lang w:eastAsia="sv-SE"/>
              </w:rPr>
              <w:t>maxTAC</w:t>
            </w:r>
            <w:r w:rsidRPr="0017274C">
              <w:rPr>
                <w:lang w:eastAsia="sv-SE"/>
              </w:rPr>
              <w:t>.</w:t>
            </w:r>
          </w:p>
        </w:tc>
        <w:tc>
          <w:tcPr>
            <w:tcW w:w="631" w:type="pct"/>
          </w:tcPr>
          <w:p w14:paraId="1D77AE97" w14:textId="6D8AC4DC"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13718B9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1A509F6E" w14:textId="77777777" w:rsidTr="00C040CA">
        <w:trPr>
          <w:tblHeader/>
        </w:trPr>
        <w:tc>
          <w:tcPr>
            <w:tcW w:w="223" w:type="pct"/>
            <w:vAlign w:val="bottom"/>
          </w:tcPr>
          <w:p w14:paraId="3F7B3D12" w14:textId="3A8E102D"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8</w:t>
            </w:r>
          </w:p>
        </w:tc>
        <w:tc>
          <w:tcPr>
            <w:tcW w:w="224" w:type="pct"/>
          </w:tcPr>
          <w:p w14:paraId="7ADC6B8E" w14:textId="7FAF1AAA" w:rsidR="006041B3" w:rsidRPr="00EF08EB" w:rsidRDefault="006041B3" w:rsidP="006041B3">
            <w:pPr>
              <w:spacing w:after="0" w:line="276" w:lineRule="auto"/>
              <w:rPr>
                <w:rFonts w:asciiTheme="minorHAnsi" w:eastAsia="Malgun Gothic" w:hAnsiTheme="minorHAnsi" w:cstheme="minorHAnsi"/>
                <w:lang w:eastAsia="ko-KR"/>
              </w:rPr>
            </w:pPr>
            <w:r w:rsidRPr="00472934">
              <w:rPr>
                <w:rFonts w:asciiTheme="minorHAnsi" w:hAnsiTheme="minorHAnsi" w:cstheme="minorHAnsi"/>
                <w:lang w:eastAsia="zh-CN"/>
              </w:rPr>
              <w:t>N</w:t>
            </w:r>
          </w:p>
        </w:tc>
        <w:tc>
          <w:tcPr>
            <w:tcW w:w="1744" w:type="pct"/>
          </w:tcPr>
          <w:p w14:paraId="7B9ED794"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hint="eastAsia"/>
                <w:lang w:eastAsia="zh-CN"/>
              </w:rPr>
              <w:t xml:space="preserve">In </w:t>
            </w:r>
            <w:r w:rsidRPr="00472934">
              <w:rPr>
                <w:rFonts w:asciiTheme="minorHAnsi" w:hAnsiTheme="minorHAnsi" w:cstheme="minorHAnsi"/>
                <w:lang w:eastAsia="zh-CN"/>
              </w:rPr>
              <w:t>6.3.2</w:t>
            </w:r>
          </w:p>
          <w:p w14:paraId="17C1314B"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ReportConfigNR</w:t>
            </w:r>
          </w:p>
          <w:p w14:paraId="698CCCB5" w14:textId="77777777" w:rsidR="006041B3" w:rsidRPr="00472934" w:rsidRDefault="006041B3" w:rsidP="006041B3">
            <w:pPr>
              <w:pStyle w:val="B1"/>
              <w:rPr>
                <w:rFonts w:asciiTheme="minorHAnsi" w:hAnsiTheme="minorHAnsi" w:cstheme="minorHAnsi"/>
                <w:lang w:eastAsia="zh-CN"/>
              </w:rPr>
            </w:pPr>
            <w:r w:rsidRPr="00472934">
              <w:rPr>
                <w:rFonts w:asciiTheme="minorHAnsi" w:hAnsiTheme="minorHAnsi" w:cstheme="minorHAnsi"/>
                <w:lang w:eastAsia="zh-CN"/>
              </w:rPr>
              <w:t>Event D</w:t>
            </w:r>
            <w:proofErr w:type="gramStart"/>
            <w:r w:rsidRPr="00472934">
              <w:rPr>
                <w:rFonts w:asciiTheme="minorHAnsi" w:hAnsiTheme="minorHAnsi" w:cstheme="minorHAnsi"/>
                <w:lang w:eastAsia="zh-CN"/>
              </w:rPr>
              <w:t>1:Distance</w:t>
            </w:r>
            <w:proofErr w:type="gramEnd"/>
            <w:r w:rsidRPr="00472934">
              <w:rPr>
                <w:rFonts w:asciiTheme="minorHAnsi" w:hAnsiTheme="minorHAnsi" w:cstheme="minorHAnsi"/>
                <w:lang w:eastAsia="zh-CN"/>
              </w:rPr>
              <w:t xml:space="preserve"> between UE and a reference location referenceLocation1 becomes larger than configured </w:t>
            </w:r>
            <w:r w:rsidRPr="00726B2D">
              <w:rPr>
                <w:rFonts w:asciiTheme="minorHAnsi" w:hAnsiTheme="minorHAnsi" w:cstheme="minorHAnsi"/>
                <w:highlight w:val="yellow"/>
                <w:lang w:eastAsia="zh-CN"/>
              </w:rPr>
              <w:t>threshold1</w:t>
            </w:r>
            <w:r w:rsidRPr="00472934">
              <w:rPr>
                <w:rFonts w:asciiTheme="minorHAnsi" w:hAnsiTheme="minorHAnsi" w:cstheme="minorHAnsi"/>
                <w:lang w:eastAsia="zh-CN"/>
              </w:rPr>
              <w:t xml:space="preserve"> Thresh1 and distance between UE and a reference location referenceLocation2 becomes shorter than configured threshold Thresh2;</w:t>
            </w:r>
          </w:p>
          <w:p w14:paraId="59961A03" w14:textId="77777777" w:rsidR="006041B3" w:rsidRPr="00472934" w:rsidRDefault="006041B3" w:rsidP="006041B3">
            <w:pPr>
              <w:pStyle w:val="B1"/>
              <w:rPr>
                <w:rFonts w:asciiTheme="minorHAnsi" w:hAnsiTheme="minorHAnsi" w:cstheme="minorHAnsi"/>
                <w:lang w:eastAsia="zh-CN"/>
              </w:rPr>
            </w:pPr>
            <w:bookmarkStart w:id="20" w:name="_Hlk87969184"/>
            <w:r w:rsidRPr="00472934">
              <w:rPr>
                <w:rFonts w:asciiTheme="minorHAnsi" w:hAnsiTheme="minorHAnsi" w:cstheme="minorHAnsi"/>
                <w:lang w:eastAsia="zh-CN"/>
              </w:rPr>
              <w:t xml:space="preserve">CondEvent T1: Time measured at UE becomes more than configured threshold Thresh1 but is </w:t>
            </w:r>
            <w:r w:rsidRPr="00726B2D">
              <w:rPr>
                <w:rFonts w:asciiTheme="minorHAnsi" w:hAnsiTheme="minorHAnsi" w:cstheme="minorHAnsi"/>
                <w:highlight w:val="yellow"/>
                <w:lang w:eastAsia="zh-CN"/>
              </w:rPr>
              <w:t>less than Thresh2;</w:t>
            </w:r>
          </w:p>
          <w:bookmarkEnd w:id="20"/>
          <w:p w14:paraId="75E2BE71" w14:textId="7F83B5A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E70D242" w14:textId="77777777" w:rsidR="006041B3" w:rsidRDefault="006041B3" w:rsidP="006041B3">
            <w:pPr>
              <w:pStyle w:val="B1"/>
              <w:rPr>
                <w:lang w:eastAsia="zh-CN"/>
              </w:rPr>
            </w:pPr>
          </w:p>
          <w:p w14:paraId="793F20C3" w14:textId="77777777" w:rsidR="006041B3" w:rsidRPr="0017274C" w:rsidRDefault="006041B3" w:rsidP="006041B3">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sidRPr="00F77A85">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5D8E389" w14:textId="77777777" w:rsidR="006041B3" w:rsidRDefault="006041B3" w:rsidP="006041B3">
            <w:pPr>
              <w:pStyle w:val="B1"/>
            </w:pPr>
            <w:r>
              <w:t xml:space="preserve">CondEvent T1: Time measured at UE becomes more than configured threshold </w:t>
            </w:r>
            <w:r>
              <w:rPr>
                <w:i/>
                <w:iCs/>
              </w:rPr>
              <w:t xml:space="preserve">Thresh1 </w:t>
            </w:r>
            <w:r>
              <w:t xml:space="preserve">but is less than </w:t>
            </w:r>
            <w:r w:rsidRPr="00F77A85">
              <w:rPr>
                <w:highlight w:val="yellow"/>
              </w:rPr>
              <w:t>configured threshold</w:t>
            </w:r>
            <w:r>
              <w:t xml:space="preserve"> </w:t>
            </w:r>
            <w:r>
              <w:rPr>
                <w:i/>
                <w:iCs/>
              </w:rPr>
              <w:t>Thresh2</w:t>
            </w:r>
            <w:r>
              <w:t>;</w:t>
            </w:r>
          </w:p>
          <w:p w14:paraId="16B0EC44" w14:textId="77777777" w:rsidR="006041B3" w:rsidRPr="00EF08EB" w:rsidRDefault="006041B3" w:rsidP="006041B3">
            <w:pPr>
              <w:spacing w:after="0" w:line="276" w:lineRule="auto"/>
              <w:rPr>
                <w:rFonts w:asciiTheme="minorHAnsi" w:eastAsia="Malgun Gothic" w:hAnsiTheme="minorHAnsi" w:cstheme="minorHAnsi"/>
                <w:lang w:eastAsia="ko-KR"/>
              </w:rPr>
            </w:pPr>
          </w:p>
        </w:tc>
        <w:tc>
          <w:tcPr>
            <w:tcW w:w="631" w:type="pct"/>
          </w:tcPr>
          <w:p w14:paraId="1C649FE2" w14:textId="6C9DBAA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89" w:type="pct"/>
          </w:tcPr>
          <w:p w14:paraId="5B5656E6"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29E0C9C8" w14:textId="77777777" w:rsidTr="00C040CA">
        <w:trPr>
          <w:tblHeader/>
        </w:trPr>
        <w:tc>
          <w:tcPr>
            <w:tcW w:w="223" w:type="pct"/>
            <w:vAlign w:val="bottom"/>
          </w:tcPr>
          <w:p w14:paraId="11079A09" w14:textId="770F52C1"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69</w:t>
            </w:r>
          </w:p>
        </w:tc>
        <w:tc>
          <w:tcPr>
            <w:tcW w:w="224" w:type="pct"/>
          </w:tcPr>
          <w:p w14:paraId="1443649E" w14:textId="7A0DDE12"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4" w:type="pct"/>
          </w:tcPr>
          <w:p w14:paraId="010D573F" w14:textId="77777777" w:rsidR="006041B3" w:rsidRPr="00822DB9"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6BAD1320" w14:textId="77D8C55B" w:rsidR="006041B3" w:rsidRPr="00EF08EB" w:rsidRDefault="006041B3" w:rsidP="006041B3">
            <w:pPr>
              <w:spacing w:after="0" w:line="276" w:lineRule="auto"/>
              <w:rPr>
                <w:rFonts w:asciiTheme="minorHAnsi" w:eastAsia="Malgun Gothic" w:hAnsiTheme="minorHAnsi" w:cstheme="minorHAnsi"/>
                <w:lang w:eastAsia="ko-KR"/>
              </w:rPr>
            </w:pPr>
            <w:r w:rsidRPr="006B53E5">
              <w:tab/>
              <w:t xml:space="preserve">include </w:t>
            </w:r>
            <w:r w:rsidRPr="00822DB9">
              <w:rPr>
                <w:i/>
                <w:highlight w:val="yellow"/>
              </w:rPr>
              <w:t>sl-TxResourceReqListDis</w:t>
            </w:r>
            <w:r w:rsidRPr="006B53E5">
              <w:t xml:space="preserve"> and set its fields (if needed) as follows for each destination for which it requests network to assign NR sidelink discovery announcements resource:</w:t>
            </w:r>
          </w:p>
        </w:tc>
        <w:tc>
          <w:tcPr>
            <w:tcW w:w="1889" w:type="pct"/>
          </w:tcPr>
          <w:p w14:paraId="69C393E1" w14:textId="52181A1C" w:rsidR="006041B3" w:rsidRPr="00EF08EB" w:rsidRDefault="006041B3" w:rsidP="006041B3">
            <w:pPr>
              <w:spacing w:after="0" w:line="276" w:lineRule="auto"/>
              <w:rPr>
                <w:rFonts w:asciiTheme="minorHAnsi" w:eastAsia="Malgun Gothic" w:hAnsiTheme="minorHAnsi" w:cstheme="minorHAnsi"/>
                <w:lang w:eastAsia="ko-KR"/>
              </w:rPr>
            </w:pPr>
            <w:r w:rsidRPr="00822DB9">
              <w:rPr>
                <w:i/>
                <w:highlight w:val="yellow"/>
              </w:rPr>
              <w:t>sl-TxResourceReqListDis</w:t>
            </w:r>
            <w:r>
              <w:rPr>
                <w:i/>
                <w:highlight w:val="yellow"/>
              </w:rPr>
              <w:t xml:space="preserve"> =&gt; </w:t>
            </w:r>
            <w:r w:rsidRPr="00822DB9">
              <w:rPr>
                <w:i/>
                <w:highlight w:val="yellow"/>
              </w:rPr>
              <w:t>sl-TxResourceReqListDis</w:t>
            </w:r>
            <w:r>
              <w:rPr>
                <w:i/>
                <w:highlight w:val="yellow"/>
              </w:rPr>
              <w:t>c</w:t>
            </w:r>
          </w:p>
        </w:tc>
        <w:tc>
          <w:tcPr>
            <w:tcW w:w="631" w:type="pct"/>
          </w:tcPr>
          <w:p w14:paraId="0F0D1641" w14:textId="01AE98B1" w:rsidR="006041B3" w:rsidRPr="00EF08EB" w:rsidRDefault="006041B3" w:rsidP="006041B3">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89" w:type="pct"/>
          </w:tcPr>
          <w:p w14:paraId="041B643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3787B28F" w14:textId="77777777" w:rsidTr="00C040CA">
        <w:trPr>
          <w:tblHeader/>
        </w:trPr>
        <w:tc>
          <w:tcPr>
            <w:tcW w:w="223" w:type="pct"/>
            <w:vAlign w:val="bottom"/>
          </w:tcPr>
          <w:p w14:paraId="5E177171" w14:textId="21E6B019"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0</w:t>
            </w:r>
          </w:p>
        </w:tc>
        <w:tc>
          <w:tcPr>
            <w:tcW w:w="224" w:type="pct"/>
          </w:tcPr>
          <w:p w14:paraId="21E7581F" w14:textId="22245CB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4" w:type="pct"/>
          </w:tcPr>
          <w:p w14:paraId="6805F54E" w14:textId="77777777" w:rsidR="006041B3" w:rsidRPr="004A32DB" w:rsidRDefault="006041B3" w:rsidP="006041B3">
            <w:pPr>
              <w:pStyle w:val="TAL"/>
              <w:rPr>
                <w:rFonts w:eastAsiaTheme="minorEastAsia"/>
                <w:bCs/>
                <w:iCs/>
                <w:lang w:eastAsia="zh-CN"/>
              </w:rPr>
            </w:pPr>
            <w:r w:rsidRPr="004A32DB">
              <w:rPr>
                <w:rFonts w:eastAsiaTheme="minorEastAsia"/>
                <w:bCs/>
                <w:iCs/>
                <w:lang w:eastAsia="zh-CN"/>
              </w:rPr>
              <w:t>I</w:t>
            </w:r>
            <w:r w:rsidRPr="004A32DB">
              <w:rPr>
                <w:rFonts w:eastAsiaTheme="minorEastAsia" w:hint="eastAsia"/>
                <w:bCs/>
                <w:iCs/>
                <w:lang w:eastAsia="zh-CN"/>
              </w:rPr>
              <w:t>n</w:t>
            </w:r>
            <w:r w:rsidRPr="004A32DB">
              <w:rPr>
                <w:rFonts w:eastAsiaTheme="minorEastAsia"/>
                <w:bCs/>
                <w:iCs/>
                <w:lang w:eastAsia="zh-CN"/>
              </w:rPr>
              <w:t xml:space="preserve"> 6.3.1</w:t>
            </w:r>
          </w:p>
          <w:p w14:paraId="47A0A8D9" w14:textId="77777777" w:rsidR="006041B3" w:rsidRDefault="006041B3" w:rsidP="006041B3">
            <w:pPr>
              <w:pStyle w:val="TAL"/>
              <w:rPr>
                <w:b/>
                <w:bCs/>
                <w:i/>
                <w:iCs/>
              </w:rPr>
            </w:pPr>
          </w:p>
          <w:p w14:paraId="797A5BCE" w14:textId="77777777" w:rsidR="006041B3" w:rsidRDefault="006041B3" w:rsidP="006041B3">
            <w:pPr>
              <w:pStyle w:val="TAL"/>
              <w:rPr>
                <w:b/>
                <w:bCs/>
                <w:i/>
                <w:iCs/>
              </w:rPr>
            </w:pPr>
            <w:r w:rsidRPr="00CB0FE8">
              <w:rPr>
                <w:b/>
                <w:bCs/>
                <w:i/>
                <w:iCs/>
              </w:rPr>
              <w:t>periodicityAndOffset</w:t>
            </w:r>
          </w:p>
          <w:p w14:paraId="4467E134" w14:textId="6620D8E8" w:rsidR="006041B3" w:rsidRPr="00EF08EB" w:rsidRDefault="006041B3" w:rsidP="006041B3">
            <w:pPr>
              <w:spacing w:after="0" w:line="276" w:lineRule="auto"/>
              <w:rPr>
                <w:rFonts w:asciiTheme="minorHAnsi" w:eastAsia="Malgun Gothic" w:hAnsiTheme="minorHAnsi" w:cstheme="minorHAnsi"/>
                <w:lang w:eastAsia="ko-KR"/>
              </w:rPr>
            </w:pPr>
            <w:r>
              <w:t>The p</w:t>
            </w:r>
            <w:r w:rsidRPr="00CB0FE8">
              <w:t xml:space="preserve">eriodicity and slot offset (slot) for </w:t>
            </w:r>
            <w:r w:rsidRPr="004A32DB">
              <w:rPr>
                <w:highlight w:val="yellow"/>
              </w:rPr>
              <w:t>periodicTRS</w:t>
            </w:r>
            <w:r>
              <w:t>.</w:t>
            </w:r>
            <w:r>
              <w:rPr>
                <w:rFonts w:hint="eastAsia"/>
                <w:lang w:eastAsia="zh-CN"/>
              </w:rPr>
              <w:t xml:space="preserve"> It </w:t>
            </w:r>
            <w:r w:rsidRPr="000F25E0">
              <w:rPr>
                <w:lang w:eastAsia="zh-CN"/>
              </w:rPr>
              <w:t>is used to determine the location of the first slot of TRS resource set.</w:t>
            </w:r>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p>
        </w:tc>
        <w:tc>
          <w:tcPr>
            <w:tcW w:w="1889" w:type="pct"/>
          </w:tcPr>
          <w:p w14:paraId="152E2BDA"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27550F6E" w14:textId="77777777" w:rsidR="006041B3" w:rsidRDefault="006041B3" w:rsidP="006041B3">
            <w:pPr>
              <w:spacing w:after="0" w:line="276" w:lineRule="auto"/>
              <w:rPr>
                <w:rFonts w:asciiTheme="minorHAnsi" w:eastAsiaTheme="minorEastAsia" w:hAnsiTheme="minorHAnsi" w:cstheme="minorHAnsi"/>
                <w:lang w:eastAsia="zh-CN"/>
              </w:rPr>
            </w:pPr>
          </w:p>
          <w:p w14:paraId="603769F8" w14:textId="053DC283" w:rsidR="006041B3" w:rsidRPr="00EF08EB" w:rsidRDefault="006041B3" w:rsidP="006041B3">
            <w:pPr>
              <w:spacing w:after="0" w:line="276" w:lineRule="auto"/>
              <w:rPr>
                <w:rFonts w:asciiTheme="minorHAnsi" w:eastAsia="Malgun Gothic" w:hAnsiTheme="minorHAnsi" w:cstheme="minorHAnsi"/>
                <w:lang w:eastAsia="ko-KR"/>
              </w:rPr>
            </w:pPr>
            <w:r w:rsidRPr="004A32DB">
              <w:t>Change to</w:t>
            </w:r>
            <w:r>
              <w:rPr>
                <w:highlight w:val="yellow"/>
              </w:rPr>
              <w:t xml:space="preserve">: </w:t>
            </w:r>
            <w:r w:rsidRPr="004A32DB">
              <w:rPr>
                <w:highlight w:val="yellow"/>
              </w:rPr>
              <w:t>periodic</w:t>
            </w:r>
            <w:r>
              <w:rPr>
                <w:highlight w:val="yellow"/>
              </w:rPr>
              <w:t xml:space="preserve"> </w:t>
            </w:r>
            <w:r w:rsidRPr="004A32DB">
              <w:rPr>
                <w:highlight w:val="yellow"/>
              </w:rPr>
              <w:t>TRS</w:t>
            </w:r>
          </w:p>
        </w:tc>
        <w:tc>
          <w:tcPr>
            <w:tcW w:w="631" w:type="pct"/>
          </w:tcPr>
          <w:p w14:paraId="48E94661" w14:textId="2D5BBD02"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383DD7AC"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A4D28E1" w14:textId="77777777" w:rsidTr="00C040CA">
        <w:trPr>
          <w:tblHeader/>
        </w:trPr>
        <w:tc>
          <w:tcPr>
            <w:tcW w:w="223" w:type="pct"/>
            <w:vAlign w:val="bottom"/>
          </w:tcPr>
          <w:p w14:paraId="15EAF148" w14:textId="29FE7DD5"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1</w:t>
            </w:r>
          </w:p>
        </w:tc>
        <w:tc>
          <w:tcPr>
            <w:tcW w:w="224" w:type="pct"/>
          </w:tcPr>
          <w:p w14:paraId="171F28F4" w14:textId="336ED004"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4" w:type="pct"/>
          </w:tcPr>
          <w:p w14:paraId="3D2EFE92"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4EE90E11" w14:textId="77777777" w:rsidR="006041B3" w:rsidRDefault="006041B3" w:rsidP="006041B3">
            <w:pPr>
              <w:spacing w:after="0" w:line="276" w:lineRule="auto"/>
              <w:rPr>
                <w:i/>
              </w:rPr>
            </w:pPr>
            <w:r w:rsidRPr="00D27132">
              <w:rPr>
                <w:i/>
              </w:rPr>
              <w:t>CellGroupConfig</w:t>
            </w:r>
          </w:p>
          <w:p w14:paraId="5DCD72A6" w14:textId="77777777" w:rsidR="006041B3" w:rsidRPr="00D27132" w:rsidRDefault="006041B3" w:rsidP="006041B3">
            <w:pPr>
              <w:pStyle w:val="PL"/>
            </w:pPr>
            <w:r w:rsidRPr="00D27132">
              <w:t>-- Serving cell specific MAC and PHY parameters for a SpCell:</w:t>
            </w:r>
          </w:p>
          <w:p w14:paraId="2DB4274B" w14:textId="77777777" w:rsidR="006041B3" w:rsidRPr="00D27132" w:rsidRDefault="006041B3" w:rsidP="006041B3">
            <w:pPr>
              <w:pStyle w:val="PL"/>
            </w:pPr>
            <w:r w:rsidRPr="00D27132">
              <w:t>SpCellConfig ::=                        SEQUENCE {</w:t>
            </w:r>
          </w:p>
          <w:p w14:paraId="73542BAE" w14:textId="77777777" w:rsidR="006041B3" w:rsidRPr="00D27132" w:rsidRDefault="006041B3" w:rsidP="006041B3">
            <w:pPr>
              <w:pStyle w:val="PL"/>
            </w:pPr>
            <w:r w:rsidRPr="00D27132">
              <w:t xml:space="preserve">    servCellIndex                       ServCellIndex                                               OPTIONAL,   -- Cond SCG</w:t>
            </w:r>
          </w:p>
          <w:p w14:paraId="7F1C9E54" w14:textId="77777777" w:rsidR="006041B3" w:rsidRPr="00D27132" w:rsidRDefault="006041B3" w:rsidP="006041B3">
            <w:pPr>
              <w:pStyle w:val="PL"/>
            </w:pPr>
            <w:r w:rsidRPr="00D27132">
              <w:t xml:space="preserve">    reconfigurationWithSync             ReconfigurationWithSync                                     OPTIONAL,   -- Cond ReconfWithSync</w:t>
            </w:r>
          </w:p>
          <w:p w14:paraId="07F300EB" w14:textId="77777777" w:rsidR="006041B3" w:rsidRPr="00D27132" w:rsidRDefault="006041B3" w:rsidP="006041B3">
            <w:pPr>
              <w:pStyle w:val="PL"/>
            </w:pPr>
            <w:r w:rsidRPr="00D27132">
              <w:t xml:space="preserve">    rlf-TimersAndConstants              SetupRelease { RLF-TimersAndConstants }                     OPTIONAL,   -- Need M</w:t>
            </w:r>
          </w:p>
          <w:p w14:paraId="1076E95A" w14:textId="77777777" w:rsidR="006041B3" w:rsidRPr="00D27132" w:rsidRDefault="006041B3" w:rsidP="006041B3">
            <w:pPr>
              <w:pStyle w:val="PL"/>
            </w:pPr>
            <w:r w:rsidRPr="00D27132">
              <w:t xml:space="preserve">    rlmInSyncOutOfSyncThreshold         ENUMERATED {n1}                                             OPTIONAL,   -- Need S</w:t>
            </w:r>
          </w:p>
          <w:p w14:paraId="3CE2DB17" w14:textId="77777777" w:rsidR="006041B3" w:rsidRPr="00D27132" w:rsidRDefault="006041B3" w:rsidP="006041B3">
            <w:pPr>
              <w:pStyle w:val="PL"/>
            </w:pPr>
            <w:r w:rsidRPr="00D27132">
              <w:t xml:space="preserve">    spCellConfigDedicated               ServingCellConfig                                           OPTIONAL,   -- Need M</w:t>
            </w:r>
          </w:p>
          <w:p w14:paraId="65FBE070" w14:textId="77777777" w:rsidR="006041B3" w:rsidRDefault="006041B3" w:rsidP="006041B3">
            <w:pPr>
              <w:pStyle w:val="PL"/>
            </w:pPr>
            <w:r w:rsidRPr="00D27132">
              <w:t xml:space="preserve">    ...</w:t>
            </w:r>
            <w:r>
              <w:t>,</w:t>
            </w:r>
          </w:p>
          <w:p w14:paraId="0ADE15C9" w14:textId="77777777" w:rsidR="006041B3" w:rsidRDefault="006041B3" w:rsidP="006041B3">
            <w:pPr>
              <w:pStyle w:val="PL"/>
            </w:pPr>
            <w:r w:rsidRPr="00D27132">
              <w:t xml:space="preserve">    </w:t>
            </w:r>
            <w:r>
              <w:t>[[</w:t>
            </w:r>
          </w:p>
          <w:p w14:paraId="04F6857B" w14:textId="77777777" w:rsidR="006041B3" w:rsidRDefault="006041B3" w:rsidP="006041B3">
            <w:pPr>
              <w:pStyle w:val="PL"/>
            </w:pPr>
            <w:r>
              <w:t xml:space="preserve">    lowMobilityEvaluationConnected-r17  SEQUENCE {</w:t>
            </w:r>
          </w:p>
          <w:p w14:paraId="006B81C6" w14:textId="77777777" w:rsidR="006041B3" w:rsidRDefault="006041B3" w:rsidP="006041B3">
            <w:pPr>
              <w:pStyle w:val="PL"/>
            </w:pPr>
            <w:r>
              <w:t xml:space="preserve">        s-SearchDeltaP-Connected-r17        ENUMERATED {ffs}</w:t>
            </w:r>
            <w:r w:rsidRPr="004A32DB">
              <w:rPr>
                <w:highlight w:val="yellow"/>
              </w:rPr>
              <w:t>,</w:t>
            </w:r>
          </w:p>
          <w:p w14:paraId="375E4459" w14:textId="77777777" w:rsidR="006041B3" w:rsidRDefault="006041B3" w:rsidP="006041B3">
            <w:pPr>
              <w:pStyle w:val="PL"/>
            </w:pPr>
            <w:r>
              <w:t xml:space="preserve">        t-SearchDeltaP-Connected-r17        ENUMERATED {ffs}</w:t>
            </w:r>
          </w:p>
          <w:p w14:paraId="3670E5BF" w14:textId="77777777" w:rsidR="006041B3" w:rsidRDefault="006041B3" w:rsidP="006041B3">
            <w:pPr>
              <w:pStyle w:val="PL"/>
            </w:pPr>
            <w:r>
              <w:t xml:space="preserve">    }                                                                                               OPTIONAL,   -- Need R</w:t>
            </w:r>
          </w:p>
          <w:p w14:paraId="242AA668" w14:textId="77777777" w:rsidR="006041B3" w:rsidRDefault="006041B3" w:rsidP="006041B3">
            <w:pPr>
              <w:pStyle w:val="PL"/>
            </w:pPr>
            <w:r w:rsidRPr="00D27132">
              <w:t xml:space="preserve">    </w:t>
            </w:r>
            <w:r>
              <w:t>goodServingCellEvaluationRLM-r17    GoodServingCellEvaluation-r17                               OPTIONAL,   -- Need R</w:t>
            </w:r>
          </w:p>
          <w:p w14:paraId="133EAB57" w14:textId="77777777" w:rsidR="006041B3" w:rsidRDefault="006041B3" w:rsidP="006041B3">
            <w:pPr>
              <w:pStyle w:val="PL"/>
            </w:pPr>
            <w:r w:rsidRPr="00D27132">
              <w:t xml:space="preserve">    </w:t>
            </w:r>
            <w:r>
              <w:t>goodServingCellEvaluationBFD-r17    GoodServingCellEvaluation-r17                               OPTIONAL,   -- Need R</w:t>
            </w:r>
          </w:p>
          <w:p w14:paraId="663FEDFD" w14:textId="77777777" w:rsidR="006041B3" w:rsidRDefault="006041B3" w:rsidP="006041B3">
            <w:pPr>
              <w:pStyle w:val="PL"/>
            </w:pPr>
            <w:r>
              <w:t xml:space="preserve">    deactivatedSCG-Config-r17           SetupRelease { DeactivatedSCG-Config-r17 }                  OPTIONAL    -- Need M</w:t>
            </w:r>
          </w:p>
          <w:p w14:paraId="3D99E464" w14:textId="77777777" w:rsidR="006041B3" w:rsidRDefault="006041B3" w:rsidP="006041B3">
            <w:pPr>
              <w:pStyle w:val="PL"/>
            </w:pPr>
            <w:r w:rsidRPr="00D27132">
              <w:t xml:space="preserve">    </w:t>
            </w:r>
            <w:r>
              <w:t>]]</w:t>
            </w:r>
          </w:p>
          <w:p w14:paraId="53DBB63B" w14:textId="77777777" w:rsidR="006041B3" w:rsidRDefault="006041B3" w:rsidP="006041B3">
            <w:pPr>
              <w:pStyle w:val="PL"/>
            </w:pPr>
            <w:r>
              <w:t>}</w:t>
            </w:r>
          </w:p>
          <w:p w14:paraId="2EEAD079" w14:textId="77777777" w:rsidR="006041B3" w:rsidRPr="00D27132" w:rsidRDefault="006041B3" w:rsidP="006041B3">
            <w:pPr>
              <w:pStyle w:val="PL"/>
            </w:pPr>
          </w:p>
          <w:p w14:paraId="71372035" w14:textId="432C5755" w:rsidR="006041B3" w:rsidRPr="00EF08EB" w:rsidRDefault="006041B3" w:rsidP="006041B3">
            <w:pPr>
              <w:spacing w:after="0" w:line="276" w:lineRule="auto"/>
              <w:rPr>
                <w:rFonts w:asciiTheme="minorHAnsi" w:eastAsia="Malgun Gothic" w:hAnsiTheme="minorHAnsi" w:cstheme="minorHAnsi"/>
                <w:lang w:eastAsia="ko-KR"/>
              </w:rPr>
            </w:pPr>
          </w:p>
        </w:tc>
        <w:tc>
          <w:tcPr>
            <w:tcW w:w="1889" w:type="pct"/>
          </w:tcPr>
          <w:p w14:paraId="6ADB9546" w14:textId="014C8009"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1" w:type="pct"/>
          </w:tcPr>
          <w:p w14:paraId="04FAA0BC" w14:textId="6ED89715"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1DF4FAFB"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758A6E6A" w14:textId="77777777" w:rsidTr="00C040CA">
        <w:trPr>
          <w:tblHeader/>
        </w:trPr>
        <w:tc>
          <w:tcPr>
            <w:tcW w:w="223" w:type="pct"/>
            <w:vAlign w:val="bottom"/>
          </w:tcPr>
          <w:p w14:paraId="3F11C750" w14:textId="232E2A8C"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2</w:t>
            </w:r>
          </w:p>
        </w:tc>
        <w:tc>
          <w:tcPr>
            <w:tcW w:w="224" w:type="pct"/>
          </w:tcPr>
          <w:p w14:paraId="4F210922" w14:textId="0628FB3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4" w:type="pct"/>
          </w:tcPr>
          <w:p w14:paraId="6D3A3249"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6CA81B65" w14:textId="77777777" w:rsidR="006041B3" w:rsidRDefault="006041B3" w:rsidP="006041B3">
            <w:pPr>
              <w:spacing w:after="0" w:line="276" w:lineRule="auto"/>
              <w:rPr>
                <w:lang w:eastAsia="sv-SE"/>
              </w:rPr>
            </w:pPr>
            <w:r w:rsidRPr="00D27132">
              <w:rPr>
                <w:i/>
                <w:szCs w:val="22"/>
                <w:lang w:eastAsia="sv-SE"/>
              </w:rPr>
              <w:t xml:space="preserve">SCellConfig </w:t>
            </w:r>
            <w:r w:rsidRPr="00D27132">
              <w:rPr>
                <w:lang w:eastAsia="sv-SE"/>
              </w:rPr>
              <w:t>field descriptions</w:t>
            </w:r>
          </w:p>
          <w:p w14:paraId="082FDBB8" w14:textId="77777777" w:rsidR="006041B3" w:rsidRDefault="006041B3" w:rsidP="006041B3">
            <w:pPr>
              <w:spacing w:after="0" w:line="276" w:lineRule="auto"/>
              <w:rPr>
                <w:rFonts w:asciiTheme="minorHAnsi" w:eastAsiaTheme="minorEastAsia" w:hAnsiTheme="minorHAnsi" w:cstheme="minorHAnsi"/>
                <w:lang w:eastAsia="zh-CN"/>
              </w:rPr>
            </w:pPr>
          </w:p>
          <w:p w14:paraId="2F0CD638" w14:textId="77777777" w:rsidR="006041B3" w:rsidRPr="0078452E" w:rsidRDefault="006041B3" w:rsidP="006041B3">
            <w:pPr>
              <w:pStyle w:val="TAL"/>
              <w:rPr>
                <w:b/>
                <w:i/>
                <w:szCs w:val="22"/>
                <w:lang w:eastAsia="sv-SE"/>
              </w:rPr>
            </w:pPr>
            <w:r w:rsidRPr="0078452E">
              <w:rPr>
                <w:b/>
                <w:i/>
                <w:szCs w:val="22"/>
                <w:lang w:eastAsia="sv-SE"/>
              </w:rPr>
              <w:t>goodServingCellEvaluationBFD</w:t>
            </w:r>
          </w:p>
          <w:p w14:paraId="281810AB" w14:textId="1A82FAE9" w:rsidR="006041B3" w:rsidRPr="00EF08EB" w:rsidRDefault="006041B3" w:rsidP="006041B3">
            <w:pPr>
              <w:spacing w:after="0" w:line="276" w:lineRule="auto"/>
              <w:rPr>
                <w:rFonts w:asciiTheme="minorHAnsi" w:eastAsia="Malgun Gothic" w:hAnsiTheme="minorHAnsi" w:cstheme="minorHAnsi"/>
                <w:lang w:eastAsia="ko-KR"/>
              </w:rPr>
            </w:pPr>
            <w:r w:rsidRPr="0078452E">
              <w:rPr>
                <w:b/>
                <w:i/>
                <w:szCs w:val="22"/>
                <w:lang w:eastAsia="sv-SE"/>
              </w:rPr>
              <w:t>I</w:t>
            </w:r>
            <w:r w:rsidRPr="0017274C">
              <w:rPr>
                <w:bCs/>
                <w:iCs/>
                <w:szCs w:val="22"/>
                <w:lang w:eastAsia="sv-SE"/>
              </w:rPr>
              <w:t xml:space="preserve">ndicates the criterion for a UE to detect the good serving cell quality for BFD relaxation in </w:t>
            </w:r>
            <w:r w:rsidRPr="004C18D0">
              <w:rPr>
                <w:bCs/>
                <w:iCs/>
                <w:szCs w:val="22"/>
                <w:highlight w:val="yellow"/>
                <w:lang w:eastAsia="sv-SE"/>
              </w:rPr>
              <w:t>an</w:t>
            </w:r>
            <w:r w:rsidRPr="0017274C">
              <w:rPr>
                <w:bCs/>
                <w:iCs/>
                <w:szCs w:val="22"/>
                <w:lang w:eastAsia="sv-SE"/>
              </w:rPr>
              <w:t xml:space="preserve"> SCell in RRC_CONNECTED.</w:t>
            </w:r>
          </w:p>
        </w:tc>
        <w:tc>
          <w:tcPr>
            <w:tcW w:w="1889" w:type="pct"/>
          </w:tcPr>
          <w:p w14:paraId="2DE08AF2"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3E444A56" w14:textId="1A3F38A3"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5CE49364" w14:textId="066C8D13"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7F74E7A" w14:textId="77777777" w:rsidR="006041B3" w:rsidRPr="00EF08EB" w:rsidRDefault="006041B3" w:rsidP="006041B3">
            <w:pPr>
              <w:spacing w:after="0" w:line="276" w:lineRule="auto"/>
              <w:rPr>
                <w:rFonts w:asciiTheme="minorHAnsi" w:eastAsia="宋体" w:hAnsiTheme="minorHAnsi" w:cstheme="minorHAnsi"/>
                <w:lang w:eastAsia="zh-CN"/>
              </w:rPr>
            </w:pPr>
          </w:p>
        </w:tc>
      </w:tr>
      <w:tr w:rsidR="006041B3" w:rsidRPr="00A45CF7" w14:paraId="55E4E11B" w14:textId="77777777" w:rsidTr="00C040CA">
        <w:trPr>
          <w:tblHeader/>
        </w:trPr>
        <w:tc>
          <w:tcPr>
            <w:tcW w:w="223" w:type="pct"/>
            <w:vAlign w:val="bottom"/>
          </w:tcPr>
          <w:p w14:paraId="40BD802C" w14:textId="3D23125A" w:rsidR="006041B3" w:rsidRPr="00EF08EB" w:rsidRDefault="006041B3" w:rsidP="006041B3">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3</w:t>
            </w:r>
          </w:p>
        </w:tc>
        <w:tc>
          <w:tcPr>
            <w:tcW w:w="224" w:type="pct"/>
          </w:tcPr>
          <w:p w14:paraId="594A7FBE" w14:textId="0D6CCCCD"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4" w:type="pct"/>
          </w:tcPr>
          <w:p w14:paraId="21F97F1C" w14:textId="77777777" w:rsidR="006041B3" w:rsidRDefault="006041B3" w:rsidP="006041B3">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7B8E1635" w14:textId="77777777" w:rsidR="006041B3" w:rsidRDefault="006041B3" w:rsidP="006041B3">
            <w:pPr>
              <w:spacing w:after="0" w:line="276" w:lineRule="auto"/>
              <w:rPr>
                <w:rFonts w:asciiTheme="minorHAnsi" w:eastAsia="Malgun Gothic" w:hAnsiTheme="minorHAnsi" w:cstheme="minorHAnsi"/>
                <w:lang w:eastAsia="ko-KR"/>
              </w:rPr>
            </w:pPr>
            <w:r w:rsidRPr="00D27132">
              <w:rPr>
                <w:i/>
                <w:szCs w:val="22"/>
                <w:lang w:eastAsia="sv-SE"/>
              </w:rPr>
              <w:t xml:space="preserve">SpCellConfig </w:t>
            </w:r>
            <w:r w:rsidRPr="00D27132">
              <w:rPr>
                <w:lang w:eastAsia="sv-SE"/>
              </w:rPr>
              <w:t>field descriptions</w:t>
            </w:r>
            <w:r w:rsidRPr="00EF08EB">
              <w:rPr>
                <w:rFonts w:asciiTheme="minorHAnsi" w:eastAsia="Malgun Gothic" w:hAnsiTheme="minorHAnsi" w:cstheme="minorHAnsi"/>
                <w:lang w:eastAsia="ko-KR"/>
              </w:rPr>
              <w:t xml:space="preserve"> </w:t>
            </w:r>
          </w:p>
          <w:p w14:paraId="14F6E292" w14:textId="77777777" w:rsidR="006041B3" w:rsidRDefault="006041B3" w:rsidP="006041B3">
            <w:pPr>
              <w:spacing w:after="0" w:line="276" w:lineRule="auto"/>
              <w:rPr>
                <w:rFonts w:asciiTheme="minorHAnsi" w:eastAsia="Malgun Gothic" w:hAnsiTheme="minorHAnsi" w:cstheme="minorHAnsi"/>
                <w:lang w:eastAsia="ko-KR"/>
              </w:rPr>
            </w:pPr>
          </w:p>
          <w:p w14:paraId="5E5EC37E" w14:textId="77777777" w:rsidR="006041B3" w:rsidRPr="00D27132" w:rsidRDefault="006041B3" w:rsidP="006041B3">
            <w:pPr>
              <w:pStyle w:val="TAL"/>
              <w:rPr>
                <w:b/>
                <w:bCs/>
                <w:i/>
                <w:noProof/>
                <w:lang w:eastAsia="en-GB"/>
              </w:rPr>
            </w:pPr>
            <w:r w:rsidRPr="00D27132">
              <w:rPr>
                <w:b/>
                <w:bCs/>
                <w:i/>
                <w:noProof/>
                <w:lang w:eastAsia="en-GB"/>
              </w:rPr>
              <w:t>lowMobilityEvaluation</w:t>
            </w:r>
            <w:r w:rsidRPr="004F57A8">
              <w:rPr>
                <w:b/>
                <w:bCs/>
                <w:i/>
                <w:noProof/>
                <w:lang w:eastAsia="en-GB"/>
              </w:rPr>
              <w:t>Connected</w:t>
            </w:r>
          </w:p>
          <w:p w14:paraId="40EADFC4" w14:textId="747EAB69" w:rsidR="006041B3" w:rsidRPr="00EF08EB" w:rsidRDefault="006041B3" w:rsidP="006041B3">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sidRPr="00D27132">
              <w:rPr>
                <w:bCs/>
                <w:lang w:eastAsia="zh-CN"/>
              </w:rPr>
              <w:t xml:space="preserve"> for a UE to detect low mobility</w:t>
            </w:r>
            <w:r>
              <w:rPr>
                <w:rFonts w:eastAsia="等线" w:hint="eastAsia"/>
                <w:bCs/>
                <w:lang w:eastAsia="zh-CN"/>
              </w:rPr>
              <w:t xml:space="preserve"> in RRC_CO</w:t>
            </w:r>
            <w:r w:rsidRPr="004C18D0">
              <w:rPr>
                <w:rFonts w:eastAsia="等线" w:hint="eastAsia"/>
                <w:bCs/>
                <w:lang w:eastAsia="zh-CN"/>
              </w:rPr>
              <w:t>NNECTED</w:t>
            </w:r>
            <w:r w:rsidRPr="004C18D0">
              <w:rPr>
                <w:rFonts w:eastAsia="等线"/>
                <w:bCs/>
                <w:lang w:eastAsia="zh-CN"/>
              </w:rPr>
              <w:t xml:space="preserve"> in</w:t>
            </w:r>
            <w:r w:rsidRPr="00593324">
              <w:rPr>
                <w:rFonts w:eastAsia="等线"/>
                <w:bCs/>
                <w:highlight w:val="yellow"/>
                <w:lang w:eastAsia="zh-CN"/>
              </w:rPr>
              <w:t xml:space="preserve"> an </w:t>
            </w:r>
            <w:r w:rsidRPr="004C18D0">
              <w:rPr>
                <w:rFonts w:eastAsia="等线"/>
                <w:bCs/>
                <w:lang w:eastAsia="zh-CN"/>
              </w:rPr>
              <w:t>SpCell</w:t>
            </w:r>
            <w:r w:rsidRPr="004C18D0">
              <w:rPr>
                <w:bCs/>
                <w:lang w:eastAsia="zh-CN"/>
              </w:rPr>
              <w:t>.</w:t>
            </w:r>
            <w:r>
              <w:rPr>
                <w:rFonts w:eastAsia="等线" w:hint="eastAsia"/>
                <w:bCs/>
                <w:lang w:eastAsia="zh-CN"/>
              </w:rPr>
              <w:t xml:space="preserve"> The </w:t>
            </w:r>
            <w:r w:rsidRPr="005755F9">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sidRPr="00D27132">
              <w:rPr>
                <w:lang w:eastAsia="sv-SE"/>
              </w:rPr>
              <w:t>arameter "S</w:t>
            </w:r>
            <w:r w:rsidRPr="00D27132">
              <w:rPr>
                <w:vertAlign w:val="subscript"/>
                <w:lang w:eastAsia="sv-SE"/>
              </w:rPr>
              <w:t>SearchDeltaP</w:t>
            </w:r>
            <w:r>
              <w:rPr>
                <w:rFonts w:eastAsia="等线" w:hint="eastAsia"/>
                <w:vertAlign w:val="subscript"/>
                <w:lang w:eastAsia="zh-CN"/>
              </w:rPr>
              <w:t>-connected</w:t>
            </w:r>
            <w:r w:rsidRPr="00D27132">
              <w:rPr>
                <w:lang w:eastAsia="sv-SE"/>
              </w:rPr>
              <w:t>"</w:t>
            </w:r>
            <w:r>
              <w:rPr>
                <w:rFonts w:eastAsia="等线" w:hint="eastAsia"/>
                <w:lang w:eastAsia="zh-CN"/>
              </w:rPr>
              <w:t>. And the</w:t>
            </w:r>
            <w:r w:rsidRPr="005755F9">
              <w:rPr>
                <w:rFonts w:eastAsia="等线" w:hint="eastAsia"/>
                <w:i/>
                <w:lang w:eastAsia="zh-CN"/>
              </w:rPr>
              <w:t xml:space="preserve"> </w:t>
            </w:r>
            <w:r w:rsidRPr="005755F9">
              <w:rPr>
                <w:i/>
              </w:rPr>
              <w:t>t-SearchDeltaP</w:t>
            </w:r>
            <w:r w:rsidRPr="005755F9">
              <w:rPr>
                <w:rFonts w:eastAsia="等线" w:hint="eastAsia"/>
                <w:i/>
                <w:lang w:eastAsia="zh-CN"/>
              </w:rPr>
              <w:t>-</w:t>
            </w:r>
            <w:r w:rsidRPr="005755F9">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sidRPr="00D27132">
              <w:rPr>
                <w:lang w:eastAsia="sv-SE"/>
              </w:rPr>
              <w:t>arameter "</w:t>
            </w:r>
            <w:r w:rsidRPr="00AA3051">
              <w:t xml:space="preserve"> T</w:t>
            </w:r>
            <w:r w:rsidRPr="00AA3051">
              <w:rPr>
                <w:vertAlign w:val="subscript"/>
              </w:rPr>
              <w:t>SearchDeltaP</w:t>
            </w:r>
            <w:r>
              <w:rPr>
                <w:rFonts w:eastAsia="等线" w:hint="eastAsia"/>
                <w:vertAlign w:val="subscript"/>
                <w:lang w:eastAsia="zh-CN"/>
              </w:rPr>
              <w:t>-Connected</w:t>
            </w:r>
            <w:r w:rsidRPr="00D27132">
              <w:rPr>
                <w:lang w:eastAsia="sv-SE"/>
              </w:rPr>
              <w:t>"</w:t>
            </w:r>
            <w:r>
              <w:rPr>
                <w:rFonts w:eastAsia="等线" w:hint="eastAsia"/>
                <w:lang w:eastAsia="zh-CN"/>
              </w:rPr>
              <w:t>.</w:t>
            </w:r>
            <w:r>
              <w:rPr>
                <w:rFonts w:eastAsia="等线"/>
                <w:lang w:eastAsia="zh-CN"/>
              </w:rPr>
              <w:t xml:space="preserve"> </w:t>
            </w:r>
            <w:r w:rsidRPr="00651368">
              <w:rPr>
                <w:rFonts w:eastAsia="等线"/>
                <w:lang w:eastAsia="zh-CN"/>
              </w:rPr>
              <w:t>Low mobility criterion is configured in NR Pcell for the case of NR SA/ NR CA/ NE-DC/NR-DC, and in the NR PSCell for the case of EN-DC</w:t>
            </w:r>
            <w:r>
              <w:rPr>
                <w:rFonts w:eastAsia="等线"/>
                <w:lang w:eastAsia="zh-CN"/>
              </w:rPr>
              <w:t>.</w:t>
            </w:r>
          </w:p>
        </w:tc>
        <w:tc>
          <w:tcPr>
            <w:tcW w:w="1889" w:type="pct"/>
          </w:tcPr>
          <w:p w14:paraId="3A82D7E7" w14:textId="77777777" w:rsidR="006041B3" w:rsidRDefault="006041B3" w:rsidP="006041B3">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0D973C7F" w14:textId="48A17D07" w:rsidR="006041B3" w:rsidRPr="00EF08EB" w:rsidRDefault="006041B3" w:rsidP="006041B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1" w:type="pct"/>
          </w:tcPr>
          <w:p w14:paraId="7DF882E3" w14:textId="764653A6" w:rsidR="006041B3" w:rsidRPr="00EF08EB" w:rsidRDefault="006041B3" w:rsidP="006041B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89" w:type="pct"/>
          </w:tcPr>
          <w:p w14:paraId="41C24BDB" w14:textId="77777777" w:rsidR="006041B3" w:rsidRPr="00EF08EB" w:rsidRDefault="006041B3" w:rsidP="006041B3">
            <w:pPr>
              <w:spacing w:after="0" w:line="276" w:lineRule="auto"/>
              <w:rPr>
                <w:rFonts w:asciiTheme="minorHAnsi" w:eastAsia="宋体" w:hAnsiTheme="minorHAnsi" w:cstheme="minorHAnsi"/>
                <w:lang w:eastAsia="zh-CN"/>
              </w:rPr>
            </w:pPr>
          </w:p>
        </w:tc>
      </w:tr>
      <w:tr w:rsidR="009E546F" w:rsidRPr="00A45CF7" w14:paraId="3BE982C1" w14:textId="77777777" w:rsidTr="00C040CA">
        <w:trPr>
          <w:tblHeader/>
        </w:trPr>
        <w:tc>
          <w:tcPr>
            <w:tcW w:w="223" w:type="pct"/>
            <w:vAlign w:val="bottom"/>
          </w:tcPr>
          <w:p w14:paraId="7E91B90D" w14:textId="0583EA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4</w:t>
            </w:r>
          </w:p>
        </w:tc>
        <w:tc>
          <w:tcPr>
            <w:tcW w:w="224" w:type="pct"/>
          </w:tcPr>
          <w:p w14:paraId="7A609124" w14:textId="4030DC1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D78584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CDEF07B" w14:textId="77777777" w:rsidR="009E546F" w:rsidRDefault="009E546F" w:rsidP="009E546F">
            <w:pPr>
              <w:pStyle w:val="B1"/>
              <w:ind w:left="284"/>
              <w:rPr>
                <w:rFonts w:asciiTheme="minorHAnsi" w:hAnsiTheme="minorHAnsi" w:cstheme="minorHAnsi"/>
                <w:lang w:val="en-US" w:eastAsia="zh-CN"/>
              </w:rPr>
            </w:pPr>
          </w:p>
          <w:p w14:paraId="0FBC9F5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52397B6F" w14:textId="77777777" w:rsidR="009E546F" w:rsidRPr="00D27132" w:rsidRDefault="009E546F" w:rsidP="009E546F">
            <w:pPr>
              <w:pStyle w:val="B2"/>
              <w:ind w:left="567"/>
            </w:pPr>
            <w:r w:rsidRPr="00D27132">
              <w:t>-</w:t>
            </w:r>
            <w:r w:rsidRPr="00D27132">
              <w:tab/>
              <w:t>A UE specific DRX may be configured by upper layers or by RRC layer;</w:t>
            </w:r>
          </w:p>
          <w:p w14:paraId="02413F53" w14:textId="77777777" w:rsidR="009E546F" w:rsidRPr="00D27132" w:rsidRDefault="009E546F" w:rsidP="009E546F">
            <w:pPr>
              <w:pStyle w:val="B2"/>
              <w:ind w:left="567"/>
            </w:pPr>
            <w:r w:rsidRPr="00D27132">
              <w:t>-</w:t>
            </w:r>
            <w:r w:rsidRPr="00D27132">
              <w:tab/>
              <w:t>UE controlled mobility based on network configuration;</w:t>
            </w:r>
          </w:p>
          <w:p w14:paraId="1C26F925" w14:textId="77777777" w:rsidR="009E546F" w:rsidRPr="00D27132" w:rsidRDefault="009E546F" w:rsidP="009E546F">
            <w:pPr>
              <w:pStyle w:val="B2"/>
              <w:ind w:left="567"/>
            </w:pPr>
            <w:r w:rsidRPr="00D27132">
              <w:t>-</w:t>
            </w:r>
            <w:r w:rsidRPr="00D27132">
              <w:tab/>
              <w:t>The UE stores the UE Inactive AS context;</w:t>
            </w:r>
          </w:p>
          <w:p w14:paraId="1E30B772" w14:textId="77777777" w:rsidR="009E546F" w:rsidRPr="00D27132" w:rsidRDefault="009E546F" w:rsidP="009E546F">
            <w:pPr>
              <w:pStyle w:val="B2"/>
              <w:ind w:left="567"/>
            </w:pPr>
            <w:r w:rsidRPr="00D27132">
              <w:t>-</w:t>
            </w:r>
            <w:r w:rsidRPr="00D27132">
              <w:tab/>
              <w:t>A RAN-based notification area is configured by RRC layer;</w:t>
            </w:r>
          </w:p>
          <w:p w14:paraId="4DFA40F8" w14:textId="77777777" w:rsidR="009E546F" w:rsidRDefault="009E546F" w:rsidP="009E546F">
            <w:pPr>
              <w:pStyle w:val="B2"/>
              <w:ind w:left="567"/>
            </w:pPr>
            <w:r>
              <w:t>-</w:t>
            </w:r>
            <w:r>
              <w:tab/>
              <w:t>Transfer of unicast data and/or signalling to/from UE over radio bearers configured for SDT;</w:t>
            </w:r>
          </w:p>
          <w:p w14:paraId="149B388C" w14:textId="77777777" w:rsidR="009E546F" w:rsidRPr="00D27132" w:rsidRDefault="009E546F" w:rsidP="009E546F">
            <w:pPr>
              <w:pStyle w:val="B2"/>
              <w:ind w:left="567"/>
            </w:pPr>
            <w:r w:rsidRPr="00D27132">
              <w:t>The UE:</w:t>
            </w:r>
          </w:p>
          <w:p w14:paraId="21D50D28" w14:textId="77777777" w:rsidR="009E546F" w:rsidRPr="00D27132" w:rsidRDefault="009E546F" w:rsidP="009E546F">
            <w:pPr>
              <w:pStyle w:val="B3"/>
              <w:ind w:left="851"/>
            </w:pPr>
            <w:r w:rsidRPr="00D27132">
              <w:t>-</w:t>
            </w:r>
            <w:r w:rsidRPr="00D27132">
              <w:tab/>
              <w:t>Monitors Short Messages transmitted with P-RNTI over DCI (see clause 6.5);</w:t>
            </w:r>
          </w:p>
          <w:p w14:paraId="05667726" w14:textId="77777777" w:rsidR="009E546F" w:rsidRDefault="009E546F" w:rsidP="009E546F">
            <w:pPr>
              <w:pStyle w:val="B3"/>
              <w:ind w:left="851"/>
            </w:pPr>
            <w:r>
              <w:t>-</w:t>
            </w:r>
            <w:r>
              <w:tab/>
              <w:t>During SDT procedure, monitors control channels associated with the shared data channel to determine if data is scheduled for it;</w:t>
            </w:r>
          </w:p>
          <w:p w14:paraId="46F5A873"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monitors a Paging channel for CN paging using 5G-S-TMSI and RAN paging using fullI-RNTI;</w:t>
            </w:r>
          </w:p>
          <w:p w14:paraId="594C0DBB" w14:textId="77777777" w:rsidR="009E546F" w:rsidRPr="00D27132" w:rsidRDefault="009E546F" w:rsidP="009E546F">
            <w:pPr>
              <w:pStyle w:val="B3"/>
              <w:ind w:left="851"/>
            </w:pPr>
            <w:r w:rsidRPr="00784BA8">
              <w:rPr>
                <w:highlight w:val="green"/>
              </w:rPr>
              <w:t>-</w:t>
            </w:r>
            <w:r w:rsidRPr="00784BA8">
              <w:rPr>
                <w:highlight w:val="green"/>
              </w:rPr>
              <w:tab/>
              <w:t xml:space="preserve">If configured by upper layers for MBS multicast reception, monitors Paging channel </w:t>
            </w:r>
            <w:r w:rsidRPr="00784BA8">
              <w:rPr>
                <w:highlight w:val="green"/>
              </w:rPr>
              <w:lastRenderedPageBreak/>
              <w:t>for paging using TMGI;</w:t>
            </w:r>
          </w:p>
          <w:p w14:paraId="55B7A37D" w14:textId="77777777" w:rsidR="009E546F" w:rsidRPr="00D27132" w:rsidRDefault="009E546F" w:rsidP="009E546F">
            <w:pPr>
              <w:pStyle w:val="B3"/>
              <w:ind w:left="851"/>
            </w:pPr>
            <w:r w:rsidRPr="00D27132">
              <w:t>-</w:t>
            </w:r>
            <w:r w:rsidRPr="00D27132">
              <w:tab/>
              <w:t>Performs neighbouring cell measurements and cell (re-)selection;</w:t>
            </w:r>
          </w:p>
          <w:p w14:paraId="0107C31D"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21D4D4B4" w14:textId="77777777" w:rsidR="009E546F" w:rsidRPr="00D27132" w:rsidRDefault="009E546F" w:rsidP="009E546F">
            <w:pPr>
              <w:pStyle w:val="B3"/>
              <w:ind w:left="851"/>
            </w:pPr>
            <w:r w:rsidRPr="00784BA8">
              <w:rPr>
                <w:highlight w:val="yellow"/>
              </w:rPr>
              <w:t>-</w:t>
            </w:r>
            <w:r w:rsidRPr="00784BA8">
              <w:rPr>
                <w:highlight w:val="yellow"/>
              </w:rPr>
              <w:tab/>
              <w:t>Acquires system information, while SDT procedure is not ongoing, and can send SI request (if configured);</w:t>
            </w:r>
          </w:p>
          <w:p w14:paraId="7CF0B476"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logging of available measurements together with location and time for logged measurement configured UEs;</w:t>
            </w:r>
          </w:p>
          <w:p w14:paraId="39480B9D" w14:textId="77777777" w:rsidR="009E546F" w:rsidRPr="00D27132" w:rsidRDefault="009E546F" w:rsidP="009E546F">
            <w:pPr>
              <w:pStyle w:val="B3"/>
              <w:ind w:left="851"/>
            </w:pPr>
            <w:r w:rsidRPr="00502EF4">
              <w:rPr>
                <w:highlight w:val="yellow"/>
              </w:rPr>
              <w:t>-</w:t>
            </w:r>
            <w:r w:rsidRPr="00502EF4">
              <w:rPr>
                <w:highlight w:val="yellow"/>
              </w:rPr>
              <w:tab/>
              <w:t>While SDT procedure is not ongoing, performs idle/inactive measurements for idle/inactive measurement configured UEs;</w:t>
            </w:r>
          </w:p>
          <w:p w14:paraId="1BF2681E" w14:textId="77777777" w:rsidR="009E546F" w:rsidRPr="00D27132" w:rsidRDefault="009E546F" w:rsidP="009E546F">
            <w:pPr>
              <w:pStyle w:val="B3"/>
              <w:ind w:left="851"/>
            </w:pPr>
            <w:r w:rsidRPr="00784BA8">
              <w:rPr>
                <w:highlight w:val="green"/>
              </w:rPr>
              <w:t>-</w:t>
            </w:r>
            <w:r w:rsidRPr="00784BA8">
              <w:rPr>
                <w:highlight w:val="green"/>
              </w:rPr>
              <w:tab/>
              <w:t>If configured by upper layers for MBS broadcast reception, acquires MCCH change notification and MBS broadcast control information and data.</w:t>
            </w:r>
          </w:p>
          <w:p w14:paraId="37751F4F" w14:textId="1A13884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D9117D2" w14:textId="77777777" w:rsidR="009E546F"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w:t>
            </w:r>
            <w:r w:rsidRPr="00AE54F1">
              <w:rPr>
                <w:rFonts w:asciiTheme="minorHAnsi" w:hAnsiTheme="minorHAnsi" w:cstheme="minorHAnsi"/>
                <w:lang w:val="en-US"/>
              </w:rPr>
              <w:t xml:space="preserve"> inactive state, the </w:t>
            </w:r>
            <w:r>
              <w:rPr>
                <w:rFonts w:asciiTheme="minorHAnsi" w:hAnsiTheme="minorHAnsi" w:cstheme="minorHAnsi"/>
                <w:lang w:val="en-US"/>
              </w:rPr>
              <w:t>SDT bullet</w:t>
            </w:r>
            <w:r w:rsidRPr="00AE54F1">
              <w:rPr>
                <w:rFonts w:asciiTheme="minorHAnsi" w:hAnsiTheme="minorHAnsi" w:cstheme="minorHAnsi"/>
                <w:lang w:val="en-US"/>
              </w:rPr>
              <w:t xml:space="preserve"> </w:t>
            </w:r>
            <w:r>
              <w:rPr>
                <w:rFonts w:asciiTheme="minorHAnsi" w:hAnsiTheme="minorHAnsi" w:cstheme="minorHAnsi"/>
                <w:lang w:val="en-US"/>
              </w:rPr>
              <w:t>(</w:t>
            </w:r>
            <w:r w:rsidRPr="005836C3">
              <w:rPr>
                <w:rFonts w:asciiTheme="minorHAnsi" w:hAnsiTheme="minorHAnsi" w:cstheme="minorHAnsi"/>
                <w:highlight w:val="yellow"/>
                <w:lang w:val="en-US"/>
              </w:rPr>
              <w:t>marked in yellow</w:t>
            </w:r>
            <w:r>
              <w:rPr>
                <w:rFonts w:asciiTheme="minorHAnsi" w:hAnsiTheme="minorHAnsi" w:cstheme="minorHAnsi"/>
                <w:lang w:val="en-US"/>
              </w:rPr>
              <w:t xml:space="preserve">) </w:t>
            </w:r>
            <w:r w:rsidRPr="00AE54F1">
              <w:rPr>
                <w:rFonts w:asciiTheme="minorHAnsi" w:hAnsiTheme="minorHAnsi" w:cstheme="minorHAnsi"/>
                <w:lang w:val="en-US"/>
              </w:rPr>
              <w:t xml:space="preserve">can be </w:t>
            </w:r>
            <w:r>
              <w:rPr>
                <w:rFonts w:asciiTheme="minorHAnsi" w:hAnsiTheme="minorHAnsi" w:cstheme="minorHAnsi"/>
                <w:lang w:val="en-US"/>
              </w:rPr>
              <w:t>put</w:t>
            </w:r>
            <w:r w:rsidRPr="00AE54F1">
              <w:rPr>
                <w:rFonts w:asciiTheme="minorHAnsi" w:hAnsiTheme="minorHAnsi" w:cstheme="minorHAnsi"/>
                <w:lang w:val="en-US"/>
              </w:rPr>
              <w:t xml:space="preserve"> together</w:t>
            </w:r>
            <w:r>
              <w:rPr>
                <w:rFonts w:asciiTheme="minorHAnsi" w:hAnsiTheme="minorHAnsi" w:cstheme="minorHAnsi"/>
                <w:lang w:val="en-US"/>
              </w:rPr>
              <w:t xml:space="preserve">, and the MBS related bullets </w:t>
            </w:r>
            <w:r w:rsidRPr="00784BA8">
              <w:rPr>
                <w:rFonts w:asciiTheme="minorHAnsi" w:hAnsiTheme="minorHAnsi" w:cstheme="minorHAnsi"/>
                <w:highlight w:val="green"/>
                <w:lang w:val="en-US"/>
              </w:rPr>
              <w:t xml:space="preserve">(marked in </w:t>
            </w:r>
            <w:r>
              <w:rPr>
                <w:rFonts w:asciiTheme="minorHAnsi" w:hAnsiTheme="minorHAnsi" w:cstheme="minorHAnsi"/>
                <w:highlight w:val="green"/>
                <w:lang w:val="en-US"/>
              </w:rPr>
              <w:t>green</w:t>
            </w:r>
            <w:r w:rsidRPr="00784BA8">
              <w:rPr>
                <w:rFonts w:asciiTheme="minorHAnsi" w:hAnsiTheme="minorHAnsi" w:cstheme="minorHAnsi"/>
                <w:highlight w:val="green"/>
                <w:lang w:val="en-US"/>
              </w:rPr>
              <w:t>)</w:t>
            </w:r>
            <w:r>
              <w:rPr>
                <w:rFonts w:asciiTheme="minorHAnsi" w:hAnsiTheme="minorHAnsi" w:cstheme="minorHAnsi"/>
                <w:lang w:val="en-US"/>
              </w:rPr>
              <w:t xml:space="preserve"> can be put together.   </w:t>
            </w:r>
          </w:p>
          <w:p w14:paraId="024BB3BA" w14:textId="77777777" w:rsidR="009E546F" w:rsidRDefault="009E546F" w:rsidP="009E546F">
            <w:pPr>
              <w:pStyle w:val="B1"/>
              <w:tabs>
                <w:tab w:val="left" w:pos="579"/>
              </w:tabs>
              <w:ind w:left="284"/>
              <w:rPr>
                <w:rFonts w:asciiTheme="minorHAnsi" w:hAnsiTheme="minorHAnsi" w:cstheme="minorHAnsi"/>
                <w:lang w:val="en-US"/>
              </w:rPr>
            </w:pPr>
          </w:p>
          <w:p w14:paraId="2D3A9148" w14:textId="77777777" w:rsidR="009E546F" w:rsidRPr="00AE54F1" w:rsidRDefault="009E546F" w:rsidP="009E546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3AE43F2A" w14:textId="77777777" w:rsidR="009E546F" w:rsidRDefault="009E546F" w:rsidP="009E546F">
            <w:pPr>
              <w:pStyle w:val="B1"/>
              <w:tabs>
                <w:tab w:val="left" w:pos="579"/>
              </w:tabs>
              <w:ind w:left="284"/>
              <w:rPr>
                <w:rFonts w:asciiTheme="minorHAnsi" w:hAnsiTheme="minorHAnsi" w:cstheme="minorHAnsi"/>
                <w:lang w:val="en-US"/>
              </w:rPr>
            </w:pPr>
          </w:p>
          <w:p w14:paraId="61580E17" w14:textId="77777777" w:rsidR="009E546F" w:rsidRPr="00D27132" w:rsidRDefault="009E546F" w:rsidP="009E546F">
            <w:pPr>
              <w:pStyle w:val="B1"/>
              <w:ind w:left="284"/>
            </w:pPr>
            <w:r w:rsidRPr="00D27132">
              <w:rPr>
                <w:b/>
                <w:bCs/>
              </w:rPr>
              <w:t>-</w:t>
            </w:r>
            <w:r w:rsidRPr="00D27132">
              <w:rPr>
                <w:b/>
                <w:bCs/>
              </w:rPr>
              <w:tab/>
              <w:t>RRC_INACTIVE</w:t>
            </w:r>
            <w:r w:rsidRPr="00D27132">
              <w:t>:</w:t>
            </w:r>
          </w:p>
          <w:p w14:paraId="0A216E69" w14:textId="77777777" w:rsidR="009E546F" w:rsidRPr="00D27132" w:rsidRDefault="009E546F" w:rsidP="009E546F">
            <w:pPr>
              <w:pStyle w:val="B2"/>
              <w:ind w:left="567"/>
            </w:pPr>
            <w:r w:rsidRPr="00D27132">
              <w:t>-</w:t>
            </w:r>
            <w:r w:rsidRPr="00D27132">
              <w:tab/>
              <w:t>A UE specific DRX may be configured by upper layers or by RRC layer;</w:t>
            </w:r>
          </w:p>
          <w:p w14:paraId="3F9574C2" w14:textId="77777777" w:rsidR="009E546F" w:rsidRPr="00D27132" w:rsidRDefault="009E546F" w:rsidP="009E546F">
            <w:pPr>
              <w:pStyle w:val="B2"/>
              <w:ind w:left="567"/>
            </w:pPr>
            <w:r w:rsidRPr="00D27132">
              <w:t>-</w:t>
            </w:r>
            <w:r w:rsidRPr="00D27132">
              <w:tab/>
              <w:t>UE controlled mobility based on network configuration;</w:t>
            </w:r>
          </w:p>
          <w:p w14:paraId="63ACFC4F" w14:textId="77777777" w:rsidR="009E546F" w:rsidRPr="00D27132" w:rsidRDefault="009E546F" w:rsidP="009E546F">
            <w:pPr>
              <w:pStyle w:val="B2"/>
              <w:ind w:left="567"/>
            </w:pPr>
            <w:r w:rsidRPr="00D27132">
              <w:t>-</w:t>
            </w:r>
            <w:r w:rsidRPr="00D27132">
              <w:tab/>
              <w:t>The UE stores the UE Inactive AS context;</w:t>
            </w:r>
          </w:p>
          <w:p w14:paraId="7E5847A0" w14:textId="77777777" w:rsidR="009E546F" w:rsidRPr="00D27132" w:rsidRDefault="009E546F" w:rsidP="009E546F">
            <w:pPr>
              <w:pStyle w:val="B2"/>
              <w:ind w:left="567"/>
            </w:pPr>
            <w:r w:rsidRPr="00D27132">
              <w:t>-</w:t>
            </w:r>
            <w:r w:rsidRPr="00D27132">
              <w:tab/>
              <w:t>A RAN-based notification area is configured by RRC layer;</w:t>
            </w:r>
          </w:p>
          <w:p w14:paraId="1BC0B8AB" w14:textId="77777777" w:rsidR="009E546F" w:rsidRDefault="009E546F" w:rsidP="009E546F">
            <w:pPr>
              <w:pStyle w:val="B2"/>
              <w:ind w:left="567"/>
            </w:pPr>
            <w:r>
              <w:t>-</w:t>
            </w:r>
            <w:r>
              <w:tab/>
              <w:t>Transfer of unicast data and/or signalling to/from UE over radio bearers configured for SDT;</w:t>
            </w:r>
          </w:p>
          <w:p w14:paraId="4B792F31" w14:textId="77777777" w:rsidR="009E546F" w:rsidRPr="00D27132" w:rsidRDefault="009E546F" w:rsidP="009E546F">
            <w:pPr>
              <w:pStyle w:val="B2"/>
              <w:ind w:left="567"/>
            </w:pPr>
            <w:r w:rsidRPr="00D27132">
              <w:t>The UE:</w:t>
            </w:r>
          </w:p>
          <w:p w14:paraId="0314580D" w14:textId="77777777" w:rsidR="009E546F" w:rsidRPr="00D27132" w:rsidRDefault="009E546F" w:rsidP="009E546F">
            <w:pPr>
              <w:pStyle w:val="B3"/>
              <w:ind w:left="851"/>
            </w:pPr>
            <w:r w:rsidRPr="00D27132">
              <w:t>-</w:t>
            </w:r>
            <w:r w:rsidRPr="00D27132">
              <w:tab/>
              <w:t>Monitors Short Messages transmitted with P-RNTI over DCI (see clause 6.5);</w:t>
            </w:r>
          </w:p>
          <w:p w14:paraId="3E8297C1" w14:textId="77777777" w:rsidR="009E546F" w:rsidRDefault="009E546F" w:rsidP="009E546F">
            <w:pPr>
              <w:pStyle w:val="B3"/>
              <w:ind w:left="851"/>
            </w:pPr>
            <w:r>
              <w:t>-</w:t>
            </w:r>
            <w:r>
              <w:tab/>
              <w:t>During SDT procedure, monitors control channels associated with the shared data channel to determine if data is scheduled for it;</w:t>
            </w:r>
          </w:p>
          <w:p w14:paraId="3304A753" w14:textId="77777777" w:rsidR="009E546F" w:rsidRDefault="009E546F" w:rsidP="009E546F">
            <w:pPr>
              <w:pStyle w:val="B3"/>
              <w:ind w:left="851"/>
              <w:rPr>
                <w:highlight w:val="yellow"/>
              </w:rPr>
            </w:pPr>
            <w:r w:rsidRPr="00502EF4">
              <w:rPr>
                <w:highlight w:val="yellow"/>
              </w:rPr>
              <w:t>-</w:t>
            </w:r>
            <w:r w:rsidRPr="00502EF4">
              <w:rPr>
                <w:highlight w:val="yellow"/>
              </w:rPr>
              <w:tab/>
              <w:t>While SDT procedure is not ongoing,</w:t>
            </w:r>
          </w:p>
          <w:p w14:paraId="5493EE52" w14:textId="77777777" w:rsidR="009E546F" w:rsidRDefault="009E546F" w:rsidP="009E546F">
            <w:pPr>
              <w:pStyle w:val="B3"/>
              <w:rPr>
                <w:highlight w:val="yellow"/>
              </w:rPr>
            </w:pPr>
            <w:r>
              <w:rPr>
                <w:highlight w:val="yellow"/>
              </w:rPr>
              <w:t xml:space="preserve">-  </w:t>
            </w:r>
            <w:r w:rsidRPr="00502EF4">
              <w:rPr>
                <w:highlight w:val="yellow"/>
              </w:rPr>
              <w:t xml:space="preserve">monitors a Paging channel for CN paging using </w:t>
            </w:r>
            <w:r w:rsidRPr="00502EF4">
              <w:rPr>
                <w:highlight w:val="yellow"/>
              </w:rPr>
              <w:lastRenderedPageBreak/>
              <w:t>5G-S-TMSI and RAN paging using fullI-RNTI;</w:t>
            </w:r>
          </w:p>
          <w:p w14:paraId="4A2AB174" w14:textId="77777777" w:rsidR="009E546F" w:rsidRDefault="009E546F" w:rsidP="009E546F">
            <w:pPr>
              <w:pStyle w:val="B3"/>
              <w:rPr>
                <w:highlight w:val="yellow"/>
              </w:rPr>
            </w:pPr>
            <w:r>
              <w:rPr>
                <w:highlight w:val="yellow"/>
              </w:rPr>
              <w:t>-  a</w:t>
            </w:r>
            <w:r w:rsidRPr="002024F1">
              <w:rPr>
                <w:highlight w:val="yellow"/>
              </w:rPr>
              <w:t>cquires system information, and can send SI request (if configured);</w:t>
            </w:r>
          </w:p>
          <w:p w14:paraId="62E69E08" w14:textId="77777777" w:rsidR="009E546F" w:rsidRDefault="009E546F" w:rsidP="009E546F">
            <w:pPr>
              <w:pStyle w:val="B3"/>
              <w:rPr>
                <w:highlight w:val="yellow"/>
              </w:rPr>
            </w:pPr>
            <w:r w:rsidRPr="00502EF4">
              <w:rPr>
                <w:highlight w:val="yellow"/>
              </w:rPr>
              <w:t>-</w:t>
            </w:r>
            <w:r w:rsidRPr="00502EF4">
              <w:rPr>
                <w:highlight w:val="yellow"/>
              </w:rPr>
              <w:tab/>
              <w:t>performs logging of available measurements together with location and time for logged measurement configured UEs;</w:t>
            </w:r>
          </w:p>
          <w:p w14:paraId="44499284" w14:textId="77777777" w:rsidR="009E546F" w:rsidRPr="00D27132" w:rsidRDefault="009E546F" w:rsidP="009E546F">
            <w:pPr>
              <w:pStyle w:val="B3"/>
            </w:pPr>
            <w:r w:rsidRPr="00502EF4">
              <w:rPr>
                <w:highlight w:val="yellow"/>
              </w:rPr>
              <w:t>-</w:t>
            </w:r>
            <w:r w:rsidRPr="00502EF4">
              <w:rPr>
                <w:highlight w:val="yellow"/>
              </w:rPr>
              <w:tab/>
              <w:t>performs idle/inactive measurements for idle/inactive measurement configured UEs;</w:t>
            </w:r>
          </w:p>
          <w:p w14:paraId="5586A439" w14:textId="77777777" w:rsidR="009E546F" w:rsidRPr="00D27132" w:rsidRDefault="009E546F" w:rsidP="009E546F">
            <w:pPr>
              <w:pStyle w:val="B3"/>
              <w:ind w:left="851"/>
            </w:pPr>
            <w:r w:rsidRPr="00D27132">
              <w:t>-</w:t>
            </w:r>
            <w:r w:rsidRPr="00D27132">
              <w:tab/>
              <w:t>Performs neighbouring cell measurements and cell (re-)selection;</w:t>
            </w:r>
          </w:p>
          <w:p w14:paraId="2957097B" w14:textId="77777777" w:rsidR="009E546F" w:rsidRPr="00D27132" w:rsidRDefault="009E546F" w:rsidP="009E546F">
            <w:pPr>
              <w:pStyle w:val="B3"/>
              <w:ind w:left="851"/>
            </w:pPr>
            <w:r w:rsidRPr="00D27132">
              <w:t>-</w:t>
            </w:r>
            <w:r w:rsidRPr="00D27132">
              <w:tab/>
              <w:t>Performs RAN-based notification area updates periodically and when moving outside the configured RAN-based notification area;</w:t>
            </w:r>
          </w:p>
          <w:p w14:paraId="0B13874F" w14:textId="77777777" w:rsidR="009E546F" w:rsidRDefault="009E546F" w:rsidP="009E546F">
            <w:pPr>
              <w:pStyle w:val="B3"/>
              <w:ind w:left="851"/>
              <w:rPr>
                <w:highlight w:val="green"/>
              </w:rPr>
            </w:pPr>
            <w:r w:rsidRPr="002024F1">
              <w:rPr>
                <w:highlight w:val="green"/>
              </w:rPr>
              <w:t>-</w:t>
            </w:r>
            <w:r w:rsidRPr="002024F1">
              <w:rPr>
                <w:highlight w:val="green"/>
              </w:rPr>
              <w:tab/>
              <w:t xml:space="preserve">If configured by upper layers for MBS multicast reception, </w:t>
            </w:r>
          </w:p>
          <w:p w14:paraId="073A8A17" w14:textId="77777777" w:rsidR="009E546F" w:rsidRPr="00D27132" w:rsidRDefault="009E546F" w:rsidP="009E546F">
            <w:pPr>
              <w:pStyle w:val="B3"/>
            </w:pPr>
            <w:r w:rsidRPr="002024F1">
              <w:rPr>
                <w:highlight w:val="green"/>
              </w:rPr>
              <w:t>-</w:t>
            </w:r>
            <w:r w:rsidRPr="002024F1">
              <w:rPr>
                <w:highlight w:val="green"/>
              </w:rPr>
              <w:tab/>
              <w:t>monitors Paging channel for paging using TMGI;</w:t>
            </w:r>
          </w:p>
          <w:p w14:paraId="6BD04428" w14:textId="77777777" w:rsidR="009E546F" w:rsidRPr="00D27132" w:rsidRDefault="009E546F" w:rsidP="009E546F">
            <w:pPr>
              <w:pStyle w:val="B3"/>
            </w:pPr>
            <w:r w:rsidRPr="002024F1">
              <w:rPr>
                <w:highlight w:val="green"/>
              </w:rPr>
              <w:t>-</w:t>
            </w:r>
            <w:r w:rsidRPr="002024F1">
              <w:rPr>
                <w:highlight w:val="green"/>
              </w:rPr>
              <w:tab/>
              <w:t>acquires MCCH change notification and MBS broadcast control information and data.</w:t>
            </w:r>
          </w:p>
          <w:p w14:paraId="233EEFA5" w14:textId="2FD3AE64" w:rsidR="009E546F" w:rsidRPr="00EF08EB" w:rsidRDefault="009E546F" w:rsidP="009E546F">
            <w:pPr>
              <w:spacing w:after="0" w:line="276" w:lineRule="auto"/>
              <w:rPr>
                <w:rFonts w:asciiTheme="minorHAnsi" w:eastAsia="Malgun Gothic" w:hAnsiTheme="minorHAnsi" w:cstheme="minorHAnsi"/>
                <w:lang w:eastAsia="ko-KR"/>
              </w:rPr>
            </w:pPr>
            <w:r w:rsidRPr="00AE54F1">
              <w:rPr>
                <w:rFonts w:asciiTheme="minorHAnsi" w:hAnsiTheme="minorHAnsi" w:cstheme="minorHAnsi"/>
                <w:lang w:val="en-US"/>
              </w:rPr>
              <w:t>.</w:t>
            </w:r>
          </w:p>
        </w:tc>
        <w:tc>
          <w:tcPr>
            <w:tcW w:w="631" w:type="pct"/>
          </w:tcPr>
          <w:p w14:paraId="407C4D88" w14:textId="66D5EF8B"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89" w:type="pct"/>
          </w:tcPr>
          <w:p w14:paraId="7BB723E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8D8300C" w14:textId="77777777" w:rsidTr="00C040CA">
        <w:trPr>
          <w:tblHeader/>
        </w:trPr>
        <w:tc>
          <w:tcPr>
            <w:tcW w:w="223" w:type="pct"/>
            <w:vAlign w:val="bottom"/>
          </w:tcPr>
          <w:p w14:paraId="543DA656" w14:textId="30BC88C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5</w:t>
            </w:r>
          </w:p>
        </w:tc>
        <w:tc>
          <w:tcPr>
            <w:tcW w:w="224" w:type="pct"/>
          </w:tcPr>
          <w:p w14:paraId="391F42DF" w14:textId="385390B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8E2D766"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316E62FC" w14:textId="77777777" w:rsidR="009E546F" w:rsidRDefault="009E546F" w:rsidP="009E546F">
            <w:pPr>
              <w:spacing w:after="0" w:line="276" w:lineRule="auto"/>
              <w:rPr>
                <w:rFonts w:asciiTheme="minorHAnsi" w:hAnsiTheme="minorHAnsi" w:cstheme="minorHAnsi"/>
                <w:lang w:val="en-US"/>
              </w:rPr>
            </w:pPr>
          </w:p>
          <w:p w14:paraId="72D82BFE" w14:textId="77777777" w:rsidR="009E546F" w:rsidRDefault="009E546F" w:rsidP="009E546F">
            <w:pPr>
              <w:pStyle w:val="B3"/>
              <w:ind w:left="568"/>
            </w:pPr>
            <w:r w:rsidRPr="00CD6E83">
              <w:rPr>
                <w:highlight w:val="yellow"/>
              </w:rPr>
              <w:t>3&gt;</w:t>
            </w:r>
            <w:r w:rsidRPr="00CD6E83">
              <w:rPr>
                <w:highlight w:val="yellow"/>
              </w:rPr>
              <w:tab/>
              <w:t>for SRB2, if it is resumed and for SRB1:</w:t>
            </w:r>
          </w:p>
          <w:p w14:paraId="6A1CB64B" w14:textId="77777777" w:rsidR="009E546F" w:rsidRDefault="009E546F" w:rsidP="009E546F">
            <w:pPr>
              <w:pStyle w:val="B4"/>
              <w:ind w:left="851"/>
            </w:pPr>
            <w:r>
              <w:t>4&gt;</w:t>
            </w:r>
            <w:r>
              <w:tab/>
              <w:t>trigger the PDCP entity to perform SDU discard as specified in TS 38.323 [5];</w:t>
            </w:r>
          </w:p>
          <w:p w14:paraId="5C23181E" w14:textId="65AD017F"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6A8A415F" w14:textId="77777777" w:rsidR="009E546F" w:rsidRDefault="009E546F" w:rsidP="009E546F">
            <w:pPr>
              <w:spacing w:after="0" w:line="276" w:lineRule="auto"/>
              <w:rPr>
                <w:rFonts w:asciiTheme="minorHAnsi" w:eastAsia="宋体" w:hAnsiTheme="minorHAnsi" w:cstheme="minorHAnsi"/>
                <w:lang w:val="en-US"/>
              </w:rPr>
            </w:pPr>
          </w:p>
          <w:p w14:paraId="54FAC97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340F4F38" w14:textId="77777777" w:rsidR="009E546F" w:rsidRDefault="009E546F" w:rsidP="009E546F">
            <w:pPr>
              <w:spacing w:after="0" w:line="276" w:lineRule="auto"/>
              <w:rPr>
                <w:rFonts w:asciiTheme="minorHAnsi" w:eastAsia="宋体" w:hAnsiTheme="minorHAnsi" w:cstheme="minorHAnsi"/>
                <w:lang w:val="en-US"/>
              </w:rPr>
            </w:pPr>
          </w:p>
          <w:p w14:paraId="4A5ED649" w14:textId="77777777" w:rsidR="009E546F" w:rsidRDefault="009E546F" w:rsidP="009E546F">
            <w:pPr>
              <w:pStyle w:val="B3"/>
              <w:ind w:left="568"/>
            </w:pPr>
            <w:r w:rsidRPr="00CD6E83">
              <w:rPr>
                <w:highlight w:val="yellow"/>
              </w:rPr>
              <w:t>3&gt;</w:t>
            </w:r>
            <w:r w:rsidRPr="00CD6E83">
              <w:rPr>
                <w:highlight w:val="yellow"/>
              </w:rPr>
              <w:tab/>
              <w:t>for SRB2</w:t>
            </w:r>
            <w:r>
              <w:rPr>
                <w:highlight w:val="yellow"/>
              </w:rPr>
              <w:t xml:space="preserve"> (</w:t>
            </w:r>
            <w:r w:rsidRPr="00CD6E83">
              <w:rPr>
                <w:highlight w:val="yellow"/>
              </w:rPr>
              <w:t>if it is resumed</w:t>
            </w:r>
            <w:r>
              <w:rPr>
                <w:highlight w:val="yellow"/>
              </w:rPr>
              <w:t>)</w:t>
            </w:r>
            <w:r w:rsidRPr="00CD6E83">
              <w:rPr>
                <w:highlight w:val="yellow"/>
              </w:rPr>
              <w:t xml:space="preserve"> and for SRB1:</w:t>
            </w:r>
          </w:p>
          <w:p w14:paraId="334F782D" w14:textId="77777777" w:rsidR="009E546F" w:rsidRDefault="009E546F" w:rsidP="009E546F">
            <w:pPr>
              <w:pStyle w:val="B4"/>
              <w:ind w:left="851"/>
            </w:pPr>
            <w:r>
              <w:t>4&gt;</w:t>
            </w:r>
            <w:r>
              <w:tab/>
              <w:t>trigger the PDCP entity to perform SDU discard as specified in TS 38.323 [5];</w:t>
            </w:r>
          </w:p>
          <w:p w14:paraId="49611FC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E0DBA57" w14:textId="0AC21F0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5FB25E4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0FDDE7" w14:textId="77777777" w:rsidTr="00C040CA">
        <w:trPr>
          <w:tblHeader/>
        </w:trPr>
        <w:tc>
          <w:tcPr>
            <w:tcW w:w="223" w:type="pct"/>
            <w:vAlign w:val="bottom"/>
          </w:tcPr>
          <w:p w14:paraId="2A3294B9" w14:textId="4BD7595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6</w:t>
            </w:r>
          </w:p>
        </w:tc>
        <w:tc>
          <w:tcPr>
            <w:tcW w:w="224" w:type="pct"/>
          </w:tcPr>
          <w:p w14:paraId="05AF137B" w14:textId="542D30B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4B31999" w14:textId="77777777" w:rsidR="009E546F" w:rsidRDefault="009E546F" w:rsidP="009E546F">
            <w:pPr>
              <w:spacing w:after="0" w:line="276" w:lineRule="auto"/>
            </w:pPr>
            <w:r>
              <w:rPr>
                <w:rFonts w:asciiTheme="minorHAnsi" w:eastAsia="宋体" w:hAnsiTheme="minorHAnsi" w:cstheme="minorHAnsi"/>
                <w:lang w:val="en-US"/>
              </w:rPr>
              <w:t xml:space="preserve">In </w:t>
            </w:r>
            <w:r w:rsidRPr="00D27132">
              <w:t>5.3.8.3</w:t>
            </w:r>
          </w:p>
          <w:p w14:paraId="45E9EE1B" w14:textId="77777777" w:rsidR="009E546F" w:rsidRDefault="009E546F" w:rsidP="009E546F">
            <w:pPr>
              <w:pStyle w:val="B1"/>
              <w:ind w:left="284"/>
              <w:rPr>
                <w:rFonts w:asciiTheme="minorHAnsi" w:hAnsiTheme="minorHAnsi" w:cstheme="minorHAnsi"/>
                <w:lang w:val="en-US"/>
              </w:rPr>
            </w:pPr>
          </w:p>
          <w:p w14:paraId="3A604E63"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1BABF7DF" w14:textId="77777777" w:rsidR="009E546F" w:rsidRDefault="009E546F" w:rsidP="009E546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718048F5" w14:textId="7F5547C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F50D99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w:t>
            </w:r>
            <w:r w:rsidRPr="00D326DF">
              <w:rPr>
                <w:highlight w:val="yellow"/>
              </w:rPr>
              <w:t>configured grant resources</w:t>
            </w:r>
            <w:r>
              <w:rPr>
                <w:rFonts w:asciiTheme="minorHAnsi" w:hAnsiTheme="minorHAnsi" w:cstheme="minorHAnsi"/>
                <w:lang w:val="en-US"/>
              </w:rPr>
              <w:t>” should be replaced by the parameter name (</w:t>
            </w:r>
            <w:r>
              <w:t>sd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4BB741F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506A02E9" w14:textId="77777777" w:rsidR="009E546F" w:rsidRDefault="009E546F" w:rsidP="009E546F">
            <w:pPr>
              <w:pStyle w:val="B1"/>
              <w:ind w:left="284"/>
              <w:rPr>
                <w:rFonts w:asciiTheme="minorHAnsi" w:hAnsiTheme="minorHAnsi" w:cstheme="minorHAnsi"/>
                <w:lang w:val="en-US"/>
              </w:rPr>
            </w:pPr>
          </w:p>
          <w:p w14:paraId="0DFE733F" w14:textId="77777777" w:rsidR="009E546F" w:rsidRDefault="009E546F" w:rsidP="009E546F">
            <w:pPr>
              <w:pStyle w:val="B3"/>
              <w:ind w:left="568"/>
            </w:pPr>
            <w:r w:rsidRPr="00D326DF">
              <w:rPr>
                <w:highlight w:val="yellow"/>
              </w:rPr>
              <w:t>3&gt;</w:t>
            </w:r>
            <w:r w:rsidRPr="00D326DF">
              <w:rPr>
                <w:highlight w:val="yellow"/>
              </w:rPr>
              <w:tab/>
              <w:t>if configured grant resources for SDT are configured:</w:t>
            </w:r>
          </w:p>
          <w:p w14:paraId="7598001D" w14:textId="77777777" w:rsidR="009E546F" w:rsidRDefault="009E546F" w:rsidP="009E546F">
            <w:pPr>
              <w:pStyle w:val="B4"/>
              <w:ind w:left="851"/>
            </w:pPr>
            <w:r>
              <w:t>4&gt;</w:t>
            </w:r>
            <w:r>
              <w:tab/>
              <w:t xml:space="preserve">configure the MAC entity with the configured grant resources for SDT and instruct MAC to start the </w:t>
            </w:r>
            <w:r>
              <w:rPr>
                <w:i/>
                <w:iCs/>
              </w:rPr>
              <w:t>cg-SDT-TimeAlignmentTimer</w:t>
            </w:r>
            <w:r>
              <w:t>;</w:t>
            </w:r>
          </w:p>
          <w:p w14:paraId="617BD158"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61AFE00" w14:textId="63495CA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89" w:type="pct"/>
          </w:tcPr>
          <w:p w14:paraId="348F287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029D940" w14:textId="77777777" w:rsidTr="00C040CA">
        <w:trPr>
          <w:tblHeader/>
        </w:trPr>
        <w:tc>
          <w:tcPr>
            <w:tcW w:w="223" w:type="pct"/>
            <w:vAlign w:val="bottom"/>
          </w:tcPr>
          <w:p w14:paraId="4398A4FB" w14:textId="1F8B106F"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7</w:t>
            </w:r>
          </w:p>
        </w:tc>
        <w:tc>
          <w:tcPr>
            <w:tcW w:w="224" w:type="pct"/>
          </w:tcPr>
          <w:p w14:paraId="7A1BEDDB" w14:textId="107395AF"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4" w:type="pct"/>
          </w:tcPr>
          <w:p w14:paraId="3D422474" w14:textId="77777777" w:rsidR="009E546F" w:rsidRDefault="009E546F" w:rsidP="009E546F">
            <w:pPr>
              <w:pStyle w:val="B1"/>
              <w:ind w:left="284"/>
              <w:rPr>
                <w:rFonts w:asciiTheme="minorHAnsi" w:hAnsiTheme="minorHAnsi" w:cstheme="minorHAnsi"/>
              </w:rPr>
            </w:pPr>
            <w:r>
              <w:rPr>
                <w:rFonts w:asciiTheme="minorHAnsi" w:hAnsiTheme="minorHAnsi" w:cstheme="minorHAnsi"/>
                <w:lang w:val="en-US"/>
              </w:rPr>
              <w:t xml:space="preserve">Section </w:t>
            </w:r>
            <w:r w:rsidRPr="004170A4">
              <w:rPr>
                <w:rFonts w:asciiTheme="minorHAnsi" w:hAnsiTheme="minorHAnsi" w:cstheme="minorHAnsi"/>
              </w:rPr>
              <w:t>5.7.8.2a</w:t>
            </w:r>
          </w:p>
          <w:p w14:paraId="51FE0DCB" w14:textId="2D7D53BA" w:rsidR="009E546F" w:rsidRPr="00EF08EB" w:rsidRDefault="009E546F" w:rsidP="009E546F">
            <w:pPr>
              <w:spacing w:after="0" w:line="276" w:lineRule="auto"/>
              <w:rPr>
                <w:rFonts w:asciiTheme="minorHAnsi" w:eastAsia="Malgun Gothic" w:hAnsiTheme="minorHAnsi" w:cstheme="minorHAnsi"/>
                <w:lang w:eastAsia="ko-KR"/>
              </w:rPr>
            </w:pPr>
            <w:r w:rsidRPr="00D27132">
              <w:t>While in RRC_IDLE or RRC_INACTIVE, and T331 is running</w:t>
            </w:r>
            <w:r w:rsidRPr="0070235D">
              <w:t xml:space="preserve"> </w:t>
            </w:r>
            <w:r w:rsidRPr="002B71FA">
              <w:rPr>
                <w:highlight w:val="yellow"/>
              </w:rPr>
              <w:t>and and</w:t>
            </w:r>
            <w:r>
              <w:t xml:space="preserve"> T319a is not running</w:t>
            </w:r>
            <w:r w:rsidRPr="00D27132">
              <w:t>, the UE shall:</w:t>
            </w:r>
          </w:p>
        </w:tc>
        <w:tc>
          <w:tcPr>
            <w:tcW w:w="1889" w:type="pct"/>
          </w:tcPr>
          <w:p w14:paraId="3C01DB64"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2E4A567C" w14:textId="77777777" w:rsidR="009E546F" w:rsidRPr="00D27132" w:rsidRDefault="009E546F" w:rsidP="009E546F">
            <w:r w:rsidRPr="00D27132">
              <w:t>While in RRC_IDLE or RRC_INACTIVE, and T331 is running</w:t>
            </w:r>
            <w:r w:rsidRPr="0070235D">
              <w:t xml:space="preserve"> </w:t>
            </w:r>
            <w:r w:rsidRPr="002B71FA">
              <w:rPr>
                <w:highlight w:val="yellow"/>
              </w:rPr>
              <w:t xml:space="preserve">and </w:t>
            </w:r>
            <w:r>
              <w:t>T319a is not running</w:t>
            </w:r>
            <w:r w:rsidRPr="00D27132">
              <w:t>, the UE shall:</w:t>
            </w:r>
          </w:p>
          <w:p w14:paraId="1A641212"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C15F08B" w14:textId="74E48DA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0B9BA3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AC46971" w14:textId="77777777" w:rsidTr="00C040CA">
        <w:trPr>
          <w:tblHeader/>
        </w:trPr>
        <w:tc>
          <w:tcPr>
            <w:tcW w:w="223" w:type="pct"/>
            <w:vAlign w:val="bottom"/>
          </w:tcPr>
          <w:p w14:paraId="22485F9A" w14:textId="3502442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78</w:t>
            </w:r>
          </w:p>
        </w:tc>
        <w:tc>
          <w:tcPr>
            <w:tcW w:w="224" w:type="pct"/>
          </w:tcPr>
          <w:p w14:paraId="1670A6F9" w14:textId="7F1AA81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4" w:type="pct"/>
          </w:tcPr>
          <w:p w14:paraId="3CAE65C6"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09832F6E" w14:textId="77777777" w:rsidR="009E546F" w:rsidRDefault="009E546F" w:rsidP="009E546F">
            <w:pPr>
              <w:spacing w:after="0" w:line="276" w:lineRule="auto"/>
              <w:ind w:left="284"/>
              <w:rPr>
                <w:rFonts w:asciiTheme="minorHAnsi" w:eastAsia="宋体" w:hAnsiTheme="minorHAnsi" w:cstheme="minorHAnsi"/>
                <w:lang w:val="en-US"/>
              </w:rPr>
            </w:pPr>
          </w:p>
          <w:p w14:paraId="08BF41EA" w14:textId="77777777" w:rsidR="009E546F" w:rsidRDefault="009E546F" w:rsidP="009E546F">
            <w:pPr>
              <w:pStyle w:val="TAL"/>
              <w:rPr>
                <w:b/>
                <w:i/>
                <w:lang w:eastAsia="sv-SE"/>
              </w:rPr>
            </w:pPr>
            <w:r>
              <w:rPr>
                <w:b/>
                <w:i/>
                <w:lang w:eastAsia="sv-SE"/>
              </w:rPr>
              <w:t>sdt-DataVolumeThreshold</w:t>
            </w:r>
          </w:p>
          <w:p w14:paraId="4D885DD4" w14:textId="2C507544"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B0F0"/>
                <w:highlight w:val="yellow"/>
                <w:lang w:eastAsia="zh-CN"/>
              </w:rPr>
              <w:t xml:space="preserve">byte32 </w:t>
            </w:r>
            <w:r w:rsidRPr="004676BF">
              <w:rPr>
                <w:color w:val="00B0F0"/>
                <w:highlight w:val="yellow"/>
                <w:lang w:eastAsia="zh-CN"/>
              </w:rPr>
              <w:t xml:space="preserve">corresponds to 32 bytes, value </w:t>
            </w:r>
            <w:r w:rsidRPr="004676BF">
              <w:rPr>
                <w:i/>
                <w:iCs/>
                <w:color w:val="00B0F0"/>
                <w:highlight w:val="yellow"/>
                <w:lang w:eastAsia="zh-CN"/>
              </w:rPr>
              <w:t xml:space="preserve">byte100 </w:t>
            </w:r>
            <w:r w:rsidRPr="004676BF">
              <w:rPr>
                <w:color w:val="00B0F0"/>
                <w:highlight w:val="yellow"/>
                <w:lang w:eastAsia="zh-CN"/>
              </w:rPr>
              <w:t>corresponds to 100 bytes, and so on.</w:t>
            </w:r>
          </w:p>
        </w:tc>
        <w:tc>
          <w:tcPr>
            <w:tcW w:w="1889" w:type="pct"/>
          </w:tcPr>
          <w:p w14:paraId="25AF8194" w14:textId="77777777" w:rsidR="009E546F" w:rsidRDefault="009E546F" w:rsidP="009E546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590AD65E" w14:textId="77777777" w:rsidR="009E546F" w:rsidRDefault="009E546F" w:rsidP="009E546F">
            <w:pPr>
              <w:spacing w:after="0" w:line="276" w:lineRule="auto"/>
              <w:rPr>
                <w:rFonts w:asciiTheme="minorHAnsi" w:eastAsia="宋体" w:hAnsiTheme="minorHAnsi" w:cstheme="minorHAnsi"/>
                <w:lang w:val="en-US"/>
              </w:rPr>
            </w:pPr>
          </w:p>
          <w:p w14:paraId="0FCEB88E" w14:textId="77777777" w:rsidR="009E546F" w:rsidRDefault="009E546F" w:rsidP="009E546F">
            <w:pPr>
              <w:pStyle w:val="TAL"/>
              <w:rPr>
                <w:b/>
                <w:i/>
                <w:lang w:eastAsia="sv-SE"/>
              </w:rPr>
            </w:pPr>
            <w:r>
              <w:rPr>
                <w:b/>
                <w:i/>
                <w:lang w:eastAsia="sv-SE"/>
              </w:rPr>
              <w:t>sdt-DataVolumeThreshold</w:t>
            </w:r>
          </w:p>
          <w:p w14:paraId="0384616A" w14:textId="088AE25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sidRPr="004676BF">
              <w:rPr>
                <w:i/>
                <w:iCs/>
                <w:color w:val="000000" w:themeColor="text1"/>
                <w:highlight w:val="yellow"/>
                <w:lang w:eastAsia="zh-CN"/>
              </w:rPr>
              <w:t xml:space="preserve">byte32 </w:t>
            </w:r>
            <w:r w:rsidRPr="004676BF">
              <w:rPr>
                <w:color w:val="000000" w:themeColor="text1"/>
                <w:highlight w:val="yellow"/>
                <w:lang w:eastAsia="zh-CN"/>
              </w:rPr>
              <w:t xml:space="preserve">corresponds to 32 bytes, value </w:t>
            </w:r>
            <w:r w:rsidRPr="004676BF">
              <w:rPr>
                <w:i/>
                <w:iCs/>
                <w:color w:val="000000" w:themeColor="text1"/>
                <w:highlight w:val="yellow"/>
                <w:lang w:eastAsia="zh-CN"/>
              </w:rPr>
              <w:t xml:space="preserve">byte100 </w:t>
            </w:r>
            <w:r w:rsidRPr="004676BF">
              <w:rPr>
                <w:color w:val="000000" w:themeColor="text1"/>
                <w:highlight w:val="yellow"/>
                <w:lang w:eastAsia="zh-CN"/>
              </w:rPr>
              <w:t>corresponds to 100 bytes, and so on.</w:t>
            </w:r>
          </w:p>
        </w:tc>
        <w:tc>
          <w:tcPr>
            <w:tcW w:w="631" w:type="pct"/>
          </w:tcPr>
          <w:p w14:paraId="0899D95B" w14:textId="531A441A"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1134343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3FF25DE" w14:textId="77777777" w:rsidTr="00C040CA">
        <w:trPr>
          <w:tblHeader/>
        </w:trPr>
        <w:tc>
          <w:tcPr>
            <w:tcW w:w="223" w:type="pct"/>
            <w:vAlign w:val="bottom"/>
          </w:tcPr>
          <w:p w14:paraId="154161BA" w14:textId="32FD26C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79</w:t>
            </w:r>
          </w:p>
        </w:tc>
        <w:tc>
          <w:tcPr>
            <w:tcW w:w="224" w:type="pct"/>
          </w:tcPr>
          <w:p w14:paraId="0C49A9F0" w14:textId="31B3762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CC7C44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26C1AE0A" w14:textId="77777777" w:rsidR="009E546F" w:rsidRDefault="009E546F" w:rsidP="009E546F">
            <w:pPr>
              <w:pStyle w:val="B1"/>
              <w:ind w:left="284"/>
              <w:rPr>
                <w:rFonts w:asciiTheme="minorHAnsi" w:hAnsiTheme="minorHAnsi" w:cstheme="minorHAnsi"/>
                <w:lang w:val="en-US"/>
              </w:rPr>
            </w:pPr>
          </w:p>
          <w:p w14:paraId="6F3E6BBA" w14:textId="77777777" w:rsidR="009E546F" w:rsidRDefault="009E546F" w:rsidP="009E546F">
            <w:pPr>
              <w:pStyle w:val="TAL"/>
              <w:rPr>
                <w:b/>
                <w:i/>
                <w:lang w:eastAsia="zh-CN"/>
              </w:rPr>
            </w:pPr>
            <w:r>
              <w:rPr>
                <w:b/>
                <w:i/>
                <w:lang w:eastAsia="sv-SE"/>
              </w:rPr>
              <w:t>sdt-LogicalChannelSR-DelayTimer</w:t>
            </w:r>
          </w:p>
          <w:p w14:paraId="084EDE23" w14:textId="48B7C451"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4CF33A1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2A09001E" w14:textId="77777777" w:rsidR="009E546F" w:rsidRDefault="009E546F" w:rsidP="009E546F">
            <w:pPr>
              <w:pStyle w:val="B1"/>
              <w:ind w:left="284"/>
              <w:rPr>
                <w:rFonts w:asciiTheme="minorHAnsi" w:hAnsiTheme="minorHAnsi" w:cstheme="minorHAnsi"/>
                <w:lang w:val="en-US"/>
              </w:rPr>
            </w:pPr>
          </w:p>
          <w:p w14:paraId="36563E5D" w14:textId="77777777" w:rsidR="009E546F" w:rsidRDefault="009E546F" w:rsidP="009E546F">
            <w:pPr>
              <w:pStyle w:val="TAL"/>
              <w:rPr>
                <w:b/>
                <w:i/>
                <w:lang w:eastAsia="zh-CN"/>
              </w:rPr>
            </w:pPr>
            <w:r>
              <w:rPr>
                <w:b/>
                <w:i/>
                <w:lang w:eastAsia="sv-SE"/>
              </w:rPr>
              <w:t>sdt-LogicalChannelSR-DelayTimer</w:t>
            </w:r>
          </w:p>
          <w:p w14:paraId="54AC95B8" w14:textId="25A349DB" w:rsidR="009E546F" w:rsidRPr="00EF08EB" w:rsidRDefault="009E546F" w:rsidP="009E546F">
            <w:pPr>
              <w:spacing w:after="0" w:line="276" w:lineRule="auto"/>
              <w:rPr>
                <w:rFonts w:asciiTheme="minorHAnsi" w:eastAsia="Malgun Gothic" w:hAnsiTheme="minorHAnsi" w:cstheme="minorHAnsi"/>
                <w:lang w:eastAsia="ko-KR"/>
              </w:rPr>
            </w:pPr>
            <w:r w:rsidRPr="0078642E">
              <w:rPr>
                <w:szCs w:val="22"/>
                <w:highlight w:val="yellow"/>
                <w:lang w:eastAsia="sv-SE"/>
              </w:rPr>
              <w:t xml:space="preserve">The value of logicalChannelSR-DelayTimer </w:t>
            </w:r>
            <w:r w:rsidRPr="0078642E">
              <w:rPr>
                <w:b/>
                <w:bCs/>
                <w:color w:val="FF0000"/>
                <w:szCs w:val="22"/>
                <w:highlight w:val="yellow"/>
                <w:lang w:eastAsia="sv-SE"/>
              </w:rPr>
              <w:t>is</w:t>
            </w:r>
            <w:r w:rsidRPr="0078642E">
              <w:rPr>
                <w:color w:val="FF0000"/>
                <w:szCs w:val="22"/>
                <w:highlight w:val="yellow"/>
                <w:lang w:eastAsia="sv-SE"/>
              </w:rPr>
              <w:t xml:space="preserve"> </w:t>
            </w:r>
            <w:r w:rsidRPr="0078642E">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1" w:type="pct"/>
          </w:tcPr>
          <w:p w14:paraId="7BF885BD" w14:textId="045528C2"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82F91F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BEB9473" w14:textId="77777777" w:rsidTr="00C040CA">
        <w:trPr>
          <w:tblHeader/>
        </w:trPr>
        <w:tc>
          <w:tcPr>
            <w:tcW w:w="223" w:type="pct"/>
            <w:vAlign w:val="bottom"/>
          </w:tcPr>
          <w:p w14:paraId="794A40C8" w14:textId="34C5198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0</w:t>
            </w:r>
          </w:p>
        </w:tc>
        <w:tc>
          <w:tcPr>
            <w:tcW w:w="224" w:type="pct"/>
          </w:tcPr>
          <w:p w14:paraId="55CCE5DB" w14:textId="520957E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4B7EAA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5550E8E9" w14:textId="77777777" w:rsidR="009E546F" w:rsidRDefault="009E546F" w:rsidP="009E546F">
            <w:pPr>
              <w:pStyle w:val="B1"/>
              <w:ind w:left="284"/>
              <w:rPr>
                <w:rFonts w:asciiTheme="minorHAnsi" w:hAnsiTheme="minorHAnsi" w:cstheme="minorHAnsi"/>
                <w:lang w:val="en-US"/>
              </w:rPr>
            </w:pPr>
          </w:p>
          <w:p w14:paraId="1C040C56" w14:textId="77777777" w:rsidR="009E546F" w:rsidRDefault="009E546F" w:rsidP="009E546F">
            <w:pPr>
              <w:pStyle w:val="TAL"/>
              <w:rPr>
                <w:b/>
                <w:i/>
                <w:lang w:eastAsia="sv-SE"/>
              </w:rPr>
            </w:pPr>
            <w:r>
              <w:rPr>
                <w:b/>
                <w:i/>
                <w:lang w:eastAsia="sv-SE"/>
              </w:rPr>
              <w:t>sdt-RSRP-Threshold</w:t>
            </w:r>
          </w:p>
          <w:p w14:paraId="30A42AA0" w14:textId="625A02FA" w:rsidR="009E546F" w:rsidRPr="00EF08EB" w:rsidRDefault="009E546F" w:rsidP="009E546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32311274" w14:textId="77777777" w:rsidR="009E546F" w:rsidRPr="00626738"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r w:rsidRPr="00626738">
              <w:rPr>
                <w:rFonts w:asciiTheme="minorHAnsi" w:hAnsiTheme="minorHAnsi" w:cstheme="minorHAnsi"/>
                <w:lang w:val="en-US"/>
              </w:rPr>
              <w:t>sdt</w:t>
            </w:r>
            <w:r>
              <w:rPr>
                <w:rFonts w:asciiTheme="minorHAnsi" w:hAnsiTheme="minorHAnsi" w:cstheme="minorHAnsi"/>
                <w:lang w:val="en-US"/>
              </w:rPr>
              <w:t>-</w:t>
            </w:r>
            <w:r w:rsidRPr="00626738">
              <w:rPr>
                <w:rFonts w:asciiTheme="minorHAnsi" w:hAnsiTheme="minorHAnsi" w:cstheme="minorHAnsi"/>
                <w:lang w:val="en-US"/>
              </w:rPr>
              <w:t xml:space="preserve">DataVolumeThreshold. </w:t>
            </w:r>
          </w:p>
          <w:p w14:paraId="1F9DB9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0E6B533" w14:textId="77777777" w:rsidR="009E546F" w:rsidRDefault="009E546F" w:rsidP="009E546F">
            <w:pPr>
              <w:pStyle w:val="TAL"/>
              <w:rPr>
                <w:b/>
                <w:i/>
                <w:lang w:eastAsia="sv-SE"/>
              </w:rPr>
            </w:pPr>
            <w:r>
              <w:rPr>
                <w:b/>
                <w:i/>
                <w:lang w:eastAsia="sv-SE"/>
              </w:rPr>
              <w:t>sdt-RSRP-Threshold</w:t>
            </w:r>
          </w:p>
          <w:p w14:paraId="2504112C" w14:textId="2DC20DFD" w:rsidR="009E546F" w:rsidRPr="00EF08EB" w:rsidRDefault="009E546F" w:rsidP="009E546F">
            <w:pPr>
              <w:spacing w:after="0" w:line="276" w:lineRule="auto"/>
              <w:rPr>
                <w:rFonts w:asciiTheme="minorHAnsi" w:eastAsia="Malgun Gothic" w:hAnsiTheme="minorHAnsi" w:cstheme="minorHAnsi"/>
                <w:lang w:eastAsia="ko-KR"/>
              </w:rPr>
            </w:pPr>
            <w:r w:rsidRPr="00626738">
              <w:rPr>
                <w:rFonts w:cs="Arial"/>
                <w:highlight w:val="yellow"/>
                <w:lang w:eastAsia="sv-SE"/>
              </w:rPr>
              <w:t>RSRP threshold used to determine whether SDT can be initiated, as specified in TS 38.321 [3].</w:t>
            </w:r>
          </w:p>
        </w:tc>
        <w:tc>
          <w:tcPr>
            <w:tcW w:w="631" w:type="pct"/>
          </w:tcPr>
          <w:p w14:paraId="28137EAE" w14:textId="089F800D"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EEFADC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7F22C00" w14:textId="77777777" w:rsidTr="00C040CA">
        <w:trPr>
          <w:tblHeader/>
        </w:trPr>
        <w:tc>
          <w:tcPr>
            <w:tcW w:w="223" w:type="pct"/>
            <w:vAlign w:val="bottom"/>
          </w:tcPr>
          <w:p w14:paraId="211197EF" w14:textId="087202B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1</w:t>
            </w:r>
          </w:p>
        </w:tc>
        <w:tc>
          <w:tcPr>
            <w:tcW w:w="224" w:type="pct"/>
          </w:tcPr>
          <w:p w14:paraId="4358EBE9" w14:textId="6A00293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33AAE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Section 7.1.1.</w:t>
            </w:r>
          </w:p>
          <w:p w14:paraId="1D56F287" w14:textId="77777777" w:rsidR="009E546F" w:rsidRDefault="009E546F" w:rsidP="009E546F">
            <w:pPr>
              <w:pStyle w:val="B1"/>
              <w:ind w:left="284"/>
              <w:rPr>
                <w:rFonts w:asciiTheme="minorHAnsi" w:hAnsiTheme="minorHAnsi" w:cstheme="minorHAnsi"/>
                <w:lang w:val="en-US"/>
              </w:rPr>
            </w:pPr>
            <w:bookmarkStart w:id="22" w:name="OLE_LINK50"/>
            <w:bookmarkStart w:id="23" w:name="OLE_LINK51"/>
            <w:r w:rsidRPr="00992903">
              <w:rPr>
                <w:rFonts w:asciiTheme="minorHAnsi" w:hAnsiTheme="minorHAnsi" w:cstheme="minorHAnsi"/>
                <w:lang w:val="en-US"/>
              </w:rPr>
              <w:t>T319, stop condition</w:t>
            </w:r>
          </w:p>
          <w:p w14:paraId="2BA2F2BF"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and</w:t>
            </w:r>
            <w:r>
              <w:rPr>
                <w:rFonts w:cs="Arial"/>
                <w:lang w:eastAsia="sv-SE"/>
              </w:rPr>
              <w:t xml:space="preserve"> upon relay (re)selection</w:t>
            </w:r>
            <w:r w:rsidRPr="00D27132">
              <w:rPr>
                <w:rFonts w:cs="Arial"/>
                <w:lang w:eastAsia="sv-SE"/>
              </w:rPr>
              <w:t>.</w:t>
            </w:r>
          </w:p>
          <w:bookmarkEnd w:id="22"/>
          <w:bookmarkEnd w:id="23"/>
          <w:p w14:paraId="3AFE61A0" w14:textId="309AF29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5474ABA" w14:textId="77777777" w:rsidR="009E546F" w:rsidRDefault="009E546F" w:rsidP="009E546F">
            <w:pPr>
              <w:pStyle w:val="B1"/>
              <w:ind w:left="284"/>
              <w:rPr>
                <w:rFonts w:asciiTheme="minorHAnsi" w:hAnsiTheme="minorHAnsi" w:cstheme="minorHAnsi"/>
                <w:lang w:val="en-US"/>
              </w:rPr>
            </w:pPr>
            <w:r w:rsidRPr="00992903">
              <w:rPr>
                <w:rFonts w:asciiTheme="minorHAnsi" w:hAnsiTheme="minorHAnsi" w:cstheme="minorHAnsi"/>
                <w:lang w:val="en-US"/>
              </w:rPr>
              <w:t>T319, stop condition</w:t>
            </w:r>
            <w:r>
              <w:rPr>
                <w:rFonts w:asciiTheme="minorHAnsi" w:hAnsiTheme="minorHAnsi" w:cstheme="minorHAnsi"/>
                <w:lang w:val="en-US"/>
              </w:rPr>
              <w:t>, “and” should be “or”</w:t>
            </w:r>
          </w:p>
          <w:p w14:paraId="3B0A840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1D78052B" w14:textId="77777777" w:rsidR="009E546F" w:rsidRDefault="009E546F" w:rsidP="009E546F">
            <w:pPr>
              <w:pStyle w:val="B1"/>
              <w:ind w:left="284"/>
              <w:rPr>
                <w:rFonts w:asciiTheme="minorHAnsi" w:hAnsiTheme="minorHAnsi" w:cstheme="minorHAnsi"/>
                <w:lang w:val="en-US"/>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Pr>
                <w:rFonts w:cs="Arial"/>
                <w:lang w:eastAsia="sv-SE"/>
              </w:rPr>
              <w:t>,</w:t>
            </w:r>
            <w:r w:rsidRPr="00D27132">
              <w:rPr>
                <w:rFonts w:cs="Arial"/>
                <w:lang w:eastAsia="sv-SE"/>
              </w:rPr>
              <w:t xml:space="preserve"> upon cell re-selection</w:t>
            </w:r>
            <w:r>
              <w:rPr>
                <w:rFonts w:cs="Arial"/>
                <w:lang w:eastAsia="sv-SE"/>
              </w:rPr>
              <w:t xml:space="preserve"> </w:t>
            </w:r>
            <w:r w:rsidRPr="00992903">
              <w:rPr>
                <w:rFonts w:cs="Arial"/>
                <w:highlight w:val="yellow"/>
                <w:lang w:eastAsia="sv-SE"/>
              </w:rPr>
              <w:t>or</w:t>
            </w:r>
            <w:r>
              <w:rPr>
                <w:rFonts w:cs="Arial"/>
                <w:lang w:eastAsia="sv-SE"/>
              </w:rPr>
              <w:t xml:space="preserve"> upon relay (re)selection</w:t>
            </w:r>
            <w:r w:rsidRPr="00D27132">
              <w:rPr>
                <w:rFonts w:cs="Arial"/>
                <w:lang w:eastAsia="sv-SE"/>
              </w:rPr>
              <w:t>.</w:t>
            </w:r>
          </w:p>
          <w:p w14:paraId="4BF3FAA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69E30BF0" w14:textId="206B096E"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464DF66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ADEEE" w14:textId="77777777" w:rsidTr="00C040CA">
        <w:trPr>
          <w:tblHeader/>
        </w:trPr>
        <w:tc>
          <w:tcPr>
            <w:tcW w:w="223" w:type="pct"/>
            <w:vAlign w:val="bottom"/>
          </w:tcPr>
          <w:p w14:paraId="635E3F9B" w14:textId="18DF5E8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2</w:t>
            </w:r>
          </w:p>
        </w:tc>
        <w:tc>
          <w:tcPr>
            <w:tcW w:w="224" w:type="pct"/>
          </w:tcPr>
          <w:p w14:paraId="6DC73EE1" w14:textId="45558D63"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E1DF34A" w14:textId="77777777" w:rsidR="009E546F" w:rsidRDefault="009E546F" w:rsidP="009E546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31BB1951" w14:textId="5E0B666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D27132">
              <w:t xml:space="preserve"> </w:t>
            </w:r>
            <w:r>
              <w:t>multicast MRBs</w:t>
            </w:r>
            <w:r w:rsidRPr="00D27132">
              <w:t>.</w:t>
            </w:r>
            <w:r w:rsidRPr="003805FE">
              <w:rPr>
                <w:rFonts w:asciiTheme="minorHAnsi" w:eastAsia="宋体" w:hAnsiTheme="minorHAnsi" w:cstheme="minorHAnsi"/>
                <w:lang w:val="en-US"/>
              </w:rPr>
              <w:tab/>
            </w:r>
          </w:p>
        </w:tc>
        <w:tc>
          <w:tcPr>
            <w:tcW w:w="1889" w:type="pct"/>
          </w:tcPr>
          <w:p w14:paraId="7664557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022F5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71C70380" w14:textId="6CACDC77" w:rsidR="009E546F" w:rsidRPr="00EF08EB" w:rsidRDefault="009E546F" w:rsidP="009E546F">
            <w:pPr>
              <w:spacing w:after="0" w:line="276" w:lineRule="auto"/>
              <w:rPr>
                <w:rFonts w:asciiTheme="minorHAnsi" w:eastAsia="Malgun Gothic" w:hAnsiTheme="minorHAnsi" w:cstheme="minorHAnsi"/>
                <w:lang w:eastAsia="ko-KR"/>
              </w:rPr>
            </w:pPr>
            <w:r w:rsidRPr="00D27132">
              <w:t>In any case, the network will apply both ciphering and integrity protection for the RRC reconfiguration messages used to establish SRB2</w:t>
            </w:r>
            <w:r>
              <w:t>,</w:t>
            </w:r>
            <w:r w:rsidRPr="00D27132">
              <w:t xml:space="preserve"> DRBs </w:t>
            </w:r>
            <w:r w:rsidRPr="00A2241F">
              <w:rPr>
                <w:highlight w:val="yellow"/>
              </w:rPr>
              <w:t>and</w:t>
            </w:r>
            <w:r w:rsidRPr="00A2241F">
              <w:rPr>
                <w:color w:val="FF0000"/>
                <w:highlight w:val="yellow"/>
              </w:rPr>
              <w:t>/or</w:t>
            </w:r>
            <w:r w:rsidRPr="00A2241F">
              <w:rPr>
                <w:color w:val="FF0000"/>
              </w:rPr>
              <w:t xml:space="preserve"> </w:t>
            </w:r>
            <w:r>
              <w:t>multicast MRBs</w:t>
            </w:r>
            <w:r w:rsidRPr="00D27132">
              <w:t>.</w:t>
            </w:r>
            <w:r w:rsidRPr="003805FE">
              <w:rPr>
                <w:rFonts w:asciiTheme="minorHAnsi" w:hAnsiTheme="minorHAnsi" w:cstheme="minorHAnsi"/>
                <w:lang w:val="en-US"/>
              </w:rPr>
              <w:tab/>
            </w:r>
          </w:p>
        </w:tc>
        <w:tc>
          <w:tcPr>
            <w:tcW w:w="631" w:type="pct"/>
          </w:tcPr>
          <w:p w14:paraId="7ADE45D9" w14:textId="3E92BAC4"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C2A9BE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AC87C3" w14:textId="77777777" w:rsidTr="00C040CA">
        <w:trPr>
          <w:tblHeader/>
        </w:trPr>
        <w:tc>
          <w:tcPr>
            <w:tcW w:w="223" w:type="pct"/>
            <w:vAlign w:val="bottom"/>
          </w:tcPr>
          <w:p w14:paraId="3D16B34D" w14:textId="4C3958E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3</w:t>
            </w:r>
          </w:p>
        </w:tc>
        <w:tc>
          <w:tcPr>
            <w:tcW w:w="224" w:type="pct"/>
          </w:tcPr>
          <w:p w14:paraId="7646FB32" w14:textId="1E13D39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9A8E7EC"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2AE9693D" w14:textId="5FD63F0B"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highlight w:val="yellow"/>
              </w:rPr>
              <w:t>MRB</w:t>
            </w:r>
            <w:r w:rsidRPr="000E3A26">
              <w:t xml:space="preserve"> is supported.</w:t>
            </w:r>
          </w:p>
        </w:tc>
        <w:tc>
          <w:tcPr>
            <w:tcW w:w="1889" w:type="pct"/>
          </w:tcPr>
          <w:p w14:paraId="393D820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7B1479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77721F3" w14:textId="3715376A" w:rsidR="009E546F" w:rsidRPr="00EF08EB" w:rsidRDefault="009E546F" w:rsidP="009E546F">
            <w:pPr>
              <w:spacing w:after="0" w:line="276" w:lineRule="auto"/>
              <w:rPr>
                <w:rFonts w:asciiTheme="minorHAnsi" w:eastAsia="Malgun Gothic" w:hAnsiTheme="minorHAnsi" w:cstheme="minorHAnsi"/>
                <w:lang w:eastAsia="ko-KR"/>
              </w:rPr>
            </w:pPr>
            <w:r w:rsidRPr="000E3A26">
              <w:t>For IAB-MT, a configuration with SRB2 without any DRB/</w:t>
            </w:r>
            <w:r w:rsidRPr="00967FE4">
              <w:rPr>
                <w:color w:val="FF0000"/>
                <w:highlight w:val="yellow"/>
              </w:rPr>
              <w:t>multicast</w:t>
            </w:r>
            <w:r>
              <w:t xml:space="preserve"> </w:t>
            </w:r>
            <w:r w:rsidRPr="00967FE4">
              <w:rPr>
                <w:highlight w:val="yellow"/>
              </w:rPr>
              <w:t>MRB</w:t>
            </w:r>
            <w:r w:rsidRPr="000E3A26">
              <w:t xml:space="preserve"> is supported.</w:t>
            </w:r>
          </w:p>
        </w:tc>
        <w:tc>
          <w:tcPr>
            <w:tcW w:w="631" w:type="pct"/>
          </w:tcPr>
          <w:p w14:paraId="105E4A7C" w14:textId="43FBAE21"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0C5C3D68"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E7DD774" w14:textId="77777777" w:rsidTr="00C040CA">
        <w:trPr>
          <w:tblHeader/>
        </w:trPr>
        <w:tc>
          <w:tcPr>
            <w:tcW w:w="223" w:type="pct"/>
            <w:vAlign w:val="bottom"/>
          </w:tcPr>
          <w:p w14:paraId="6B12FCC2" w14:textId="4F1447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4</w:t>
            </w:r>
          </w:p>
        </w:tc>
        <w:tc>
          <w:tcPr>
            <w:tcW w:w="224" w:type="pct"/>
          </w:tcPr>
          <w:p w14:paraId="032E84CC" w14:textId="295412E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65634"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0605CF67" w14:textId="77777777" w:rsidR="009E546F" w:rsidRPr="00D27132"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2779B88" w14:textId="27F252F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release all SDAP entities that have no associated multicast MRB</w:t>
            </w:r>
            <w:r>
              <w:t>, and indicate the release of user plane resources for these MBS multicast sessions to upper layers.</w:t>
            </w:r>
          </w:p>
        </w:tc>
        <w:tc>
          <w:tcPr>
            <w:tcW w:w="1889" w:type="pct"/>
          </w:tcPr>
          <w:p w14:paraId="1665E8E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5EA4ECF0" w14:textId="77777777" w:rsidR="009E546F" w:rsidRDefault="009E546F" w:rsidP="009E546F">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r>
              <w:t>;</w:t>
            </w:r>
          </w:p>
          <w:p w14:paraId="51969063" w14:textId="78229929" w:rsidR="009E546F" w:rsidRPr="00EF08EB" w:rsidRDefault="009E546F" w:rsidP="009E546F">
            <w:pPr>
              <w:spacing w:after="0" w:line="276" w:lineRule="auto"/>
              <w:rPr>
                <w:rFonts w:asciiTheme="minorHAnsi" w:eastAsia="Malgun Gothic" w:hAnsiTheme="minorHAnsi" w:cstheme="minorHAnsi"/>
                <w:lang w:eastAsia="ko-KR"/>
              </w:rPr>
            </w:pPr>
            <w:r>
              <w:t>1&gt;</w:t>
            </w:r>
            <w:r>
              <w:tab/>
            </w:r>
            <w:r w:rsidRPr="00C848B4">
              <w:rPr>
                <w:highlight w:val="yellow"/>
              </w:rPr>
              <w:t xml:space="preserve">release all SDAP entities that have no associated multicast MRB </w:t>
            </w:r>
            <w:r w:rsidRPr="00C848B4">
              <w:rPr>
                <w:color w:val="FF0000"/>
                <w:highlight w:val="yellow"/>
              </w:rPr>
              <w:t>as specified in TS 37.324 [24] clause 5.1.2</w:t>
            </w:r>
            <w:r>
              <w:t>, and indicate the release of user plane resources for these MBS multicast sessions to upper layers.</w:t>
            </w:r>
          </w:p>
        </w:tc>
        <w:tc>
          <w:tcPr>
            <w:tcW w:w="631" w:type="pct"/>
          </w:tcPr>
          <w:p w14:paraId="182E19F5" w14:textId="625AC243" w:rsidR="009E546F" w:rsidRPr="00EF08EB" w:rsidRDefault="009E546F" w:rsidP="009E546F">
            <w:pPr>
              <w:spacing w:after="0" w:line="276" w:lineRule="auto"/>
              <w:rPr>
                <w:rFonts w:asciiTheme="minorHAnsi" w:eastAsia="宋体" w:hAnsiTheme="minorHAnsi" w:cstheme="minorHAnsi"/>
                <w:lang w:eastAsia="zh-CN"/>
              </w:rPr>
            </w:pPr>
            <w:r w:rsidRPr="00294974">
              <w:rPr>
                <w:rFonts w:asciiTheme="minorHAnsi" w:eastAsia="宋体" w:hAnsiTheme="minorHAnsi" w:cstheme="minorHAnsi"/>
                <w:lang w:eastAsia="zh-CN"/>
              </w:rPr>
              <w:t>Fangli_xu@apple.com</w:t>
            </w:r>
          </w:p>
        </w:tc>
        <w:tc>
          <w:tcPr>
            <w:tcW w:w="289" w:type="pct"/>
          </w:tcPr>
          <w:p w14:paraId="3BA68660"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818E5BD" w14:textId="77777777" w:rsidTr="00C040CA">
        <w:trPr>
          <w:tblHeader/>
        </w:trPr>
        <w:tc>
          <w:tcPr>
            <w:tcW w:w="223" w:type="pct"/>
            <w:vAlign w:val="bottom"/>
          </w:tcPr>
          <w:p w14:paraId="10B293CB" w14:textId="58141C1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5</w:t>
            </w:r>
          </w:p>
        </w:tc>
        <w:tc>
          <w:tcPr>
            <w:tcW w:w="224" w:type="pct"/>
          </w:tcPr>
          <w:p w14:paraId="39B11A0E" w14:textId="4EDB74A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4173596"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196F8C31"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6761FF54"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358D16F4"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2DDC9116" w14:textId="2AA93DB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0B6558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6DFBC91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6F5DBE1C" w14:textId="77777777" w:rsidR="009E546F" w:rsidRPr="00D27132" w:rsidRDefault="009E546F" w:rsidP="009E546F">
            <w:pPr>
              <w:pStyle w:val="B1"/>
            </w:pPr>
            <w:r w:rsidRPr="00D27132">
              <w:t>1&gt;</w:t>
            </w:r>
            <w:r w:rsidRPr="00D27132">
              <w:tab/>
              <w:t xml:space="preserve">configure lower layers to apply integrity protection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7A53263D" w14:textId="77777777" w:rsidR="009E546F" w:rsidRPr="00D27132" w:rsidRDefault="009E546F" w:rsidP="009E546F">
            <w:pPr>
              <w:pStyle w:val="NO"/>
            </w:pPr>
            <w:r w:rsidRPr="00D27132">
              <w:t>NOTE 1:</w:t>
            </w:r>
            <w:r w:rsidRPr="00D27132">
              <w:tab/>
              <w:t>Only DRBs with previously configured UP integrity protection shall resume integrity protection.</w:t>
            </w:r>
          </w:p>
          <w:p w14:paraId="62EEEBEB" w14:textId="77777777" w:rsidR="009E546F" w:rsidRPr="0004722C" w:rsidRDefault="009E546F" w:rsidP="009E546F">
            <w:pPr>
              <w:pStyle w:val="B1"/>
            </w:pPr>
            <w:r w:rsidRPr="00D27132">
              <w:t>1&gt;</w:t>
            </w:r>
            <w:r w:rsidRPr="00D27132">
              <w:tab/>
              <w:t xml:space="preserve">configure lower layers to apply ciphering for all radio bearers except SRB0 </w:t>
            </w:r>
            <w:r>
              <w:t xml:space="preserve">and </w:t>
            </w:r>
            <w:r w:rsidRPr="0004722C">
              <w:rPr>
                <w:color w:val="FF0000"/>
                <w:highlight w:val="yellow"/>
              </w:rPr>
              <w:t xml:space="preserve">multicast </w:t>
            </w:r>
            <w:r w:rsidRPr="0004722C">
              <w:rPr>
                <w:highlight w:val="yellow"/>
              </w:rPr>
              <w:t>MRBs</w:t>
            </w:r>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01B6D7A1"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5E7AFEC6" w14:textId="02DD76A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F8CD01E"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8068BC6" w14:textId="77777777" w:rsidTr="00C040CA">
        <w:trPr>
          <w:tblHeader/>
        </w:trPr>
        <w:tc>
          <w:tcPr>
            <w:tcW w:w="223" w:type="pct"/>
            <w:vAlign w:val="bottom"/>
          </w:tcPr>
          <w:p w14:paraId="2FE1069E" w14:textId="16860E7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6</w:t>
            </w:r>
          </w:p>
        </w:tc>
        <w:tc>
          <w:tcPr>
            <w:tcW w:w="224" w:type="pct"/>
          </w:tcPr>
          <w:p w14:paraId="17F23EFB" w14:textId="051DCE2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37B17DF"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Section </w:t>
            </w:r>
            <w:r w:rsidRPr="00D744D1">
              <w:rPr>
                <w:rFonts w:asciiTheme="minorHAnsi" w:hAnsiTheme="minorHAnsi" w:cstheme="minorHAnsi"/>
                <w:lang w:val="en-US"/>
              </w:rPr>
              <w:t>5.9.2.3</w:t>
            </w:r>
          </w:p>
          <w:p w14:paraId="044FA517"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66C7BA8E" w14:textId="7E7D1ACD" w:rsidR="009E546F" w:rsidRPr="00EF08EB" w:rsidRDefault="009E546F" w:rsidP="009E546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tc>
        <w:tc>
          <w:tcPr>
            <w:tcW w:w="1889" w:type="pct"/>
          </w:tcPr>
          <w:p w14:paraId="207A143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should be “.”</w:t>
            </w:r>
          </w:p>
          <w:p w14:paraId="0665A765"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04D39062" w14:textId="77777777" w:rsidR="009E546F" w:rsidRDefault="009E546F" w:rsidP="009E546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4356A60A" w14:textId="77777777" w:rsidR="009E546F" w:rsidRDefault="009E546F" w:rsidP="009E546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Pr="00D744D1">
              <w:rPr>
                <w:highlight w:val="yellow"/>
                <w:lang w:eastAsia="zh-CN"/>
              </w:rPr>
              <w:t>.</w:t>
            </w:r>
          </w:p>
          <w:p w14:paraId="174CCDA7"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87A4101" w14:textId="6E2CAE70"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51CAC3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1AB2A72" w14:textId="77777777" w:rsidTr="00C040CA">
        <w:trPr>
          <w:tblHeader/>
        </w:trPr>
        <w:tc>
          <w:tcPr>
            <w:tcW w:w="223" w:type="pct"/>
            <w:vAlign w:val="bottom"/>
          </w:tcPr>
          <w:p w14:paraId="2A6C47A7" w14:textId="2FE5FE51"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7</w:t>
            </w:r>
          </w:p>
        </w:tc>
        <w:tc>
          <w:tcPr>
            <w:tcW w:w="224" w:type="pct"/>
          </w:tcPr>
          <w:p w14:paraId="5EC0FAF9" w14:textId="432CF2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E63D7C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475A0BB1"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1C486C">
              <w:rPr>
                <w:highlight w:val="yellow"/>
                <w:lang w:eastAsia="zh-CN"/>
              </w:rPr>
              <w:t>UE</w:t>
            </w:r>
            <w:r>
              <w:rPr>
                <w:lang w:eastAsia="zh-CN"/>
              </w:rPr>
              <w:t xml:space="preserve"> is interested in, upon becoming interested in the MBS broadcast service, upon removal of </w:t>
            </w:r>
            <w:r w:rsidRPr="001C486C">
              <w:rPr>
                <w:highlight w:val="yellow"/>
                <w:lang w:eastAsia="zh-CN"/>
              </w:rPr>
              <w:t>UE</w:t>
            </w:r>
            <w:r>
              <w:rPr>
                <w:lang w:eastAsia="zh-CN"/>
              </w:rPr>
              <w:t xml:space="preserve"> capability limitations inhibiting reception of the MBS broadcast service UE is interested in.</w:t>
            </w:r>
          </w:p>
          <w:p w14:paraId="17058DFD" w14:textId="647F5EB0"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05607A8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UE” should be “the UE”</w:t>
            </w:r>
          </w:p>
          <w:p w14:paraId="614958C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55E05616" w14:textId="77777777" w:rsidR="009E546F" w:rsidRDefault="009E546F" w:rsidP="009E546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w:t>
            </w:r>
            <w:r w:rsidRPr="00DD29B1">
              <w:rPr>
                <w:color w:val="FF0000"/>
                <w:highlight w:val="yellow"/>
                <w:lang w:eastAsia="zh-CN"/>
              </w:rPr>
              <w:t xml:space="preserve">the </w:t>
            </w:r>
            <w:r w:rsidRPr="00DD29B1">
              <w:rPr>
                <w:highlight w:val="yellow"/>
                <w:lang w:eastAsia="zh-CN"/>
              </w:rPr>
              <w:t>UE</w:t>
            </w:r>
            <w:r>
              <w:rPr>
                <w:lang w:eastAsia="zh-CN"/>
              </w:rPr>
              <w:t xml:space="preserve"> is interested in, upon becoming interested in the MBS broadcast service, upon removal of </w:t>
            </w:r>
            <w:r w:rsidRPr="00DD29B1">
              <w:rPr>
                <w:color w:val="FF0000"/>
                <w:highlight w:val="yellow"/>
                <w:lang w:eastAsia="zh-CN"/>
              </w:rPr>
              <w:t xml:space="preserve">the </w:t>
            </w:r>
            <w:r w:rsidRPr="001C486C">
              <w:rPr>
                <w:highlight w:val="yellow"/>
                <w:lang w:eastAsia="zh-CN"/>
              </w:rPr>
              <w:t>UE</w:t>
            </w:r>
            <w:r>
              <w:rPr>
                <w:lang w:eastAsia="zh-CN"/>
              </w:rPr>
              <w:t xml:space="preserve"> capability limitations inhibiting reception of the MBS broadcast service UE is interested in.</w:t>
            </w:r>
          </w:p>
          <w:p w14:paraId="4B24DEDA" w14:textId="1A536AE1" w:rsidR="009E546F" w:rsidRPr="00EF08EB" w:rsidRDefault="009E546F" w:rsidP="009E546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w:t>
            </w:r>
            <w:r w:rsidRPr="00DD29B1">
              <w:rPr>
                <w:color w:val="FF0000"/>
                <w:highlight w:val="yellow"/>
                <w:lang w:eastAsia="zh-CN"/>
              </w:rPr>
              <w:t xml:space="preserve">the </w:t>
            </w:r>
            <w:r w:rsidRPr="001C486C">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1" w:type="pct"/>
          </w:tcPr>
          <w:p w14:paraId="60863705" w14:textId="0D37E7E6"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7F9B54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4E2551D" w14:textId="77777777" w:rsidTr="00C040CA">
        <w:trPr>
          <w:tblHeader/>
        </w:trPr>
        <w:tc>
          <w:tcPr>
            <w:tcW w:w="223" w:type="pct"/>
            <w:vAlign w:val="bottom"/>
          </w:tcPr>
          <w:p w14:paraId="21385CF1" w14:textId="68989DF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7</w:t>
            </w:r>
          </w:p>
        </w:tc>
        <w:tc>
          <w:tcPr>
            <w:tcW w:w="224" w:type="pct"/>
          </w:tcPr>
          <w:p w14:paraId="569793C2" w14:textId="34C811D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7A6109D1"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D7C5A">
              <w:rPr>
                <w:rFonts w:asciiTheme="minorHAnsi" w:hAnsiTheme="minorHAnsi" w:cstheme="minorHAnsi"/>
                <w:lang w:val="en-US" w:eastAsia="zh-CN"/>
              </w:rPr>
              <w:t>5.9.4.3</w:t>
            </w:r>
          </w:p>
          <w:p w14:paraId="77C29746" w14:textId="77777777" w:rsidR="009E546F" w:rsidRDefault="009E546F" w:rsidP="009E546F">
            <w:pPr>
              <w:pStyle w:val="B2"/>
            </w:pPr>
            <w:r>
              <w:t>2&gt;</w:t>
            </w:r>
            <w:r>
              <w:tab/>
              <w:t>for at least one of these MBS sessions</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0A525382" w14:textId="2C6916AC"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F325E79"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4A5F4683"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20E17D" w14:textId="77777777" w:rsidR="009E546F" w:rsidRDefault="009E546F" w:rsidP="009E546F">
            <w:pPr>
              <w:pStyle w:val="B2"/>
            </w:pPr>
            <w:r>
              <w:t>2&gt;</w:t>
            </w:r>
            <w:r>
              <w:tab/>
              <w:t>for at least one of these MBS sessions</w:t>
            </w:r>
            <w:r>
              <w:rPr>
                <w:i/>
              </w:rPr>
              <w:t xml:space="preserve"> </w:t>
            </w:r>
            <w:r w:rsidRPr="002D7C5A">
              <w:rPr>
                <w:iCs/>
                <w:color w:val="FF0000"/>
                <w:highlight w:val="yellow"/>
              </w:rPr>
              <w:t>included in</w:t>
            </w:r>
            <w:r>
              <w:rPr>
                <w:i/>
              </w:rPr>
              <w:t xml:space="preserve"> </w:t>
            </w:r>
            <w:r w:rsidRPr="002D7C5A">
              <w:rPr>
                <w:i/>
                <w:highlight w:val="yellow"/>
              </w:rPr>
              <w:t>SIB21</w:t>
            </w:r>
            <w:r>
              <w:t xml:space="preserve"> acquired from the PCell includes for the concerned frequency one or more MBS FSAIs as indicated in the USD for this session; and</w:t>
            </w:r>
          </w:p>
          <w:p w14:paraId="135A606C"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D31B993" w14:textId="3C77405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47A8E1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CFCB8B0" w14:textId="77777777" w:rsidTr="00C040CA">
        <w:trPr>
          <w:tblHeader/>
        </w:trPr>
        <w:tc>
          <w:tcPr>
            <w:tcW w:w="223" w:type="pct"/>
            <w:vAlign w:val="bottom"/>
          </w:tcPr>
          <w:p w14:paraId="55A045B3" w14:textId="41F12C6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88</w:t>
            </w:r>
          </w:p>
        </w:tc>
        <w:tc>
          <w:tcPr>
            <w:tcW w:w="224" w:type="pct"/>
          </w:tcPr>
          <w:p w14:paraId="44E7D075" w14:textId="45EC31D5"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140854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w:t>
            </w:r>
            <w:r w:rsidRPr="002B11EB">
              <w:rPr>
                <w:rFonts w:asciiTheme="minorHAnsi" w:hAnsiTheme="minorHAnsi" w:cstheme="minorHAnsi"/>
                <w:lang w:val="en-US" w:eastAsia="zh-CN"/>
              </w:rPr>
              <w:t>5.9.4.5</w:t>
            </w:r>
          </w:p>
          <w:p w14:paraId="7344F663"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scheduled</w:t>
            </w:r>
            <w:r>
              <w:rPr>
                <w:lang w:eastAsia="zh-CN"/>
              </w:rPr>
              <w:t xml:space="preserve"> by the PCell:</w:t>
            </w:r>
          </w:p>
          <w:p w14:paraId="009EC54A" w14:textId="100C5A10"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7AD23C2"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w:t>
            </w:r>
            <w:r w:rsidRPr="00B13703">
              <w:rPr>
                <w:rFonts w:asciiTheme="minorHAnsi" w:hAnsiTheme="minorHAnsi" w:cstheme="minorHAnsi"/>
                <w:lang w:val="en-US"/>
              </w:rPr>
              <w:t>5.9.4.2</w:t>
            </w:r>
            <w:r>
              <w:rPr>
                <w:rFonts w:asciiTheme="minorHAnsi" w:hAnsiTheme="minorHAnsi" w:cstheme="minorHAnsi"/>
                <w:lang w:val="en-US"/>
              </w:rPr>
              <w:t>)</w:t>
            </w:r>
          </w:p>
          <w:p w14:paraId="0841A39E" w14:textId="77777777" w:rsidR="009E546F" w:rsidRDefault="009E546F" w:rsidP="009E546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sidRPr="00253CCC">
              <w:rPr>
                <w:highlight w:val="yellow"/>
                <w:lang w:eastAsia="zh-CN"/>
              </w:rPr>
              <w:t>provided</w:t>
            </w:r>
            <w:r>
              <w:rPr>
                <w:lang w:eastAsia="zh-CN"/>
              </w:rPr>
              <w:t xml:space="preserve"> by the PCell:</w:t>
            </w:r>
          </w:p>
          <w:p w14:paraId="6603528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2881795B" w14:textId="592EAB94"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0A19707A"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6B8AE67" w14:textId="77777777" w:rsidTr="00C040CA">
        <w:trPr>
          <w:tblHeader/>
        </w:trPr>
        <w:tc>
          <w:tcPr>
            <w:tcW w:w="223" w:type="pct"/>
            <w:vAlign w:val="bottom"/>
          </w:tcPr>
          <w:p w14:paraId="3F02A9BC" w14:textId="5C41482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89</w:t>
            </w:r>
          </w:p>
        </w:tc>
        <w:tc>
          <w:tcPr>
            <w:tcW w:w="224" w:type="pct"/>
          </w:tcPr>
          <w:p w14:paraId="6819566E" w14:textId="6E793C08"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C00F4FE"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0BC3984E"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643667E9" w14:textId="69B6AE9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CC7A01">
              <w:rPr>
                <w:highlight w:val="yellow"/>
                <w:lang w:eastAsia="en-GB"/>
              </w:rPr>
              <w:t>The UE shall use</w:t>
            </w:r>
            <w:r w:rsidRPr="00CC7A01">
              <w:rPr>
                <w:highlight w:val="yellow"/>
              </w:rPr>
              <w:t xml:space="preserve"> </w:t>
            </w:r>
            <w:r w:rsidRPr="00CC7A01">
              <w:rPr>
                <w:highlight w:val="yellow"/>
                <w:lang w:eastAsia="en-GB"/>
              </w:rPr>
              <w:t xml:space="preserve">parameters in </w:t>
            </w:r>
            <w:r w:rsidRPr="00CC7A01">
              <w:rPr>
                <w:i/>
                <w:highlight w:val="yellow"/>
                <w:lang w:eastAsia="en-GB"/>
              </w:rPr>
              <w:t>pdsch-ConfigMCCH</w:t>
            </w:r>
            <w:r w:rsidRPr="00CC7A01">
              <w:rPr>
                <w:highlight w:val="yellow"/>
                <w:lang w:eastAsia="en-GB"/>
              </w:rPr>
              <w:t xml:space="preserve"> also for PDSCH of MTCH when this field is absent.</w:t>
            </w:r>
          </w:p>
        </w:tc>
        <w:tc>
          <w:tcPr>
            <w:tcW w:w="1889" w:type="pct"/>
          </w:tcPr>
          <w:p w14:paraId="2055CBC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167745BF" w14:textId="77777777" w:rsidR="009E546F" w:rsidRPr="00F520DE" w:rsidRDefault="009E546F" w:rsidP="009E546F">
            <w:pPr>
              <w:pStyle w:val="TAL"/>
              <w:rPr>
                <w:rFonts w:eastAsia="Malgun Gothic"/>
                <w:b/>
                <w:i/>
                <w:lang w:eastAsia="sv-SE"/>
              </w:rPr>
            </w:pPr>
            <w:r w:rsidRPr="00F520DE">
              <w:rPr>
                <w:rFonts w:eastAsia="Malgun Gothic"/>
                <w:b/>
                <w:i/>
                <w:lang w:eastAsia="sv-SE"/>
              </w:rPr>
              <w:t>pdsch-ConfigMTCH</w:t>
            </w:r>
          </w:p>
          <w:p w14:paraId="163D54F3" w14:textId="78BB698E"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sidRPr="00FB25FC">
              <w:rPr>
                <w:highlight w:val="yellow"/>
                <w:lang w:eastAsia="en-GB"/>
              </w:rPr>
              <w:t>When this field is absent, the UE shall use</w:t>
            </w:r>
            <w:r w:rsidRPr="00FB25FC">
              <w:rPr>
                <w:highlight w:val="yellow"/>
              </w:rPr>
              <w:t xml:space="preserve"> </w:t>
            </w:r>
            <w:r w:rsidRPr="00FB25FC">
              <w:rPr>
                <w:highlight w:val="yellow"/>
                <w:lang w:eastAsia="en-GB"/>
              </w:rPr>
              <w:t xml:space="preserve">parameters in </w:t>
            </w:r>
            <w:r w:rsidRPr="00FB25FC">
              <w:rPr>
                <w:i/>
                <w:highlight w:val="yellow"/>
                <w:lang w:eastAsia="en-GB"/>
              </w:rPr>
              <w:t xml:space="preserve">pdsch-ConfigMCCH </w:t>
            </w:r>
            <w:r w:rsidRPr="00FB25FC">
              <w:rPr>
                <w:iCs/>
                <w:highlight w:val="yellow"/>
                <w:lang w:eastAsia="en-GB"/>
              </w:rPr>
              <w:t>to acquire the PDSCH for MTCH.</w:t>
            </w:r>
          </w:p>
        </w:tc>
        <w:tc>
          <w:tcPr>
            <w:tcW w:w="631" w:type="pct"/>
          </w:tcPr>
          <w:p w14:paraId="49F0B90E" w14:textId="48CD5D21"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32F8329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30D69DA" w14:textId="77777777" w:rsidTr="00C040CA">
        <w:trPr>
          <w:tblHeader/>
        </w:trPr>
        <w:tc>
          <w:tcPr>
            <w:tcW w:w="223" w:type="pct"/>
            <w:vAlign w:val="bottom"/>
          </w:tcPr>
          <w:p w14:paraId="3173392B" w14:textId="4F7AE19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0</w:t>
            </w:r>
          </w:p>
        </w:tc>
        <w:tc>
          <w:tcPr>
            <w:tcW w:w="224" w:type="pct"/>
          </w:tcPr>
          <w:p w14:paraId="6BF61892" w14:textId="097A8E3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DAF6612" w14:textId="77777777" w:rsidR="009E546F" w:rsidRDefault="009E546F" w:rsidP="009E546F">
            <w:pPr>
              <w:pStyle w:val="B1"/>
              <w:ind w:left="284"/>
              <w:rPr>
                <w:rFonts w:asciiTheme="minorHAnsi" w:hAnsiTheme="minorHAnsi" w:cstheme="minorHAnsi"/>
                <w:lang w:val="en-US" w:eastAsia="zh-CN"/>
              </w:rPr>
            </w:pPr>
            <w:r w:rsidRPr="00B141E0">
              <w:rPr>
                <w:rFonts w:asciiTheme="minorHAnsi" w:hAnsiTheme="minorHAnsi" w:cstheme="minorHAnsi"/>
                <w:lang w:val="en-US" w:eastAsia="zh-CN"/>
              </w:rPr>
              <w:t>allowCSI-SRS-Tx-MulticastDRX-Active-r1</w:t>
            </w:r>
            <w:r>
              <w:rPr>
                <w:rFonts w:asciiTheme="minorHAnsi" w:hAnsiTheme="minorHAnsi" w:cstheme="minorHAnsi"/>
                <w:lang w:val="en-US" w:eastAsia="zh-CN"/>
              </w:rPr>
              <w:t>7</w:t>
            </w:r>
          </w:p>
          <w:p w14:paraId="0CEB84F4"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425831E6"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4C7F134E"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2146D8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p>
          <w:p w14:paraId="24B9C35C"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05885D91"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2C64FC91" w14:textId="2F15A20A"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B7A3F8B"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7BE4965A"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M</w:t>
            </w:r>
            <w:r w:rsidRPr="00B141E0">
              <w:rPr>
                <w:rFonts w:ascii="Courier New" w:hAnsi="Courier New"/>
                <w:noProof/>
                <w:sz w:val="16"/>
                <w:lang w:eastAsia="en-GB"/>
              </w:rPr>
              <w:t>AC-CellGroupConfig ::=             SEQUENCE {</w:t>
            </w:r>
          </w:p>
          <w:p w14:paraId="0B68F941" w14:textId="77777777" w:rsidR="009E546F"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p>
          <w:p w14:paraId="552EDE25"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B141E0">
              <w:rPr>
                <w:rFonts w:ascii="Courier New" w:hAnsi="Courier New"/>
                <w:noProof/>
                <w:sz w:val="16"/>
                <w:lang w:eastAsia="en-GB"/>
              </w:rPr>
              <w:t xml:space="preserve">    </w:t>
            </w:r>
            <w:r w:rsidRPr="00B141E0">
              <w:rPr>
                <w:rFonts w:ascii="Courier New" w:hAnsi="Courier New"/>
                <w:noProof/>
                <w:sz w:val="16"/>
                <w:highlight w:val="yellow"/>
                <w:lang w:eastAsia="en-GB"/>
              </w:rPr>
              <w:t>allowCSI-SRS-Tx-MulticastDRX-Active-r17   BOOLEAN</w:t>
            </w:r>
            <w:r w:rsidRPr="00650D53">
              <w:rPr>
                <w:rFonts w:ascii="Courier New" w:hAnsi="Courier New"/>
                <w:noProof/>
                <w:sz w:val="16"/>
                <w:highlight w:val="yellow"/>
                <w:lang w:eastAsia="en-GB"/>
              </w:rPr>
              <w:t xml:space="preserve">                                                         </w:t>
            </w:r>
            <w:r w:rsidRPr="00650D53">
              <w:rPr>
                <w:rFonts w:ascii="Courier New" w:hAnsi="Courier New"/>
                <w:noProof/>
                <w:color w:val="FF0000"/>
                <w:sz w:val="16"/>
                <w:highlight w:val="yellow"/>
                <w:lang w:eastAsia="en-GB"/>
              </w:rPr>
              <w:t>OPTIONAL,   -- Need M</w:t>
            </w:r>
          </w:p>
          <w:p w14:paraId="020D1FBD"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 xml:space="preserve">    ]]</w:t>
            </w:r>
          </w:p>
          <w:p w14:paraId="4C875786" w14:textId="77777777" w:rsidR="009E546F" w:rsidRPr="00B141E0"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141E0">
              <w:rPr>
                <w:rFonts w:ascii="Courier New" w:hAnsi="Courier New"/>
                <w:noProof/>
                <w:sz w:val="16"/>
                <w:lang w:eastAsia="en-GB"/>
              </w:rPr>
              <w:t>}</w:t>
            </w:r>
          </w:p>
          <w:p w14:paraId="393A0744"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02358536" w14:textId="7F357C8E"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A44235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B0F0AD8" w14:textId="77777777" w:rsidTr="00C040CA">
        <w:trPr>
          <w:tblHeader/>
        </w:trPr>
        <w:tc>
          <w:tcPr>
            <w:tcW w:w="223" w:type="pct"/>
            <w:vAlign w:val="bottom"/>
          </w:tcPr>
          <w:p w14:paraId="6248D371" w14:textId="382DC96E"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1</w:t>
            </w:r>
          </w:p>
        </w:tc>
        <w:tc>
          <w:tcPr>
            <w:tcW w:w="224" w:type="pct"/>
          </w:tcPr>
          <w:p w14:paraId="7DABCD33" w14:textId="41F8525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E7CA082"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3E269C8E" w14:textId="77777777" w:rsidR="009E546F" w:rsidRPr="00D27132" w:rsidRDefault="009E546F" w:rsidP="009E546F">
            <w:pPr>
              <w:pStyle w:val="TAL"/>
              <w:rPr>
                <w:b/>
                <w:i/>
                <w:lang w:eastAsia="en-GB"/>
              </w:rPr>
            </w:pPr>
            <w:r w:rsidRPr="00D27132">
              <w:rPr>
                <w:b/>
                <w:i/>
                <w:lang w:eastAsia="en-GB"/>
              </w:rPr>
              <w:t>headerCompression</w:t>
            </w:r>
          </w:p>
          <w:p w14:paraId="1EE4779C" w14:textId="6A50BAD7"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or a multicast </w:t>
            </w:r>
            <w:r w:rsidRPr="009D53EF">
              <w:rPr>
                <w:highlight w:val="yellow"/>
                <w:lang w:eastAsia="sv-SE"/>
              </w:rPr>
              <w:t>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361CC05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Multicast MRB” should be </w:t>
            </w:r>
            <w:r w:rsidRPr="009D53EF">
              <w:rPr>
                <w:rFonts w:asciiTheme="minorHAnsi" w:hAnsiTheme="minorHAnsi" w:cstheme="minorHAnsi"/>
                <w:lang w:val="en-US"/>
              </w:rPr>
              <w:t>" a bi-directional multicast MRB"</w:t>
            </w:r>
            <w:r>
              <w:rPr>
                <w:rFonts w:asciiTheme="minorHAnsi" w:hAnsiTheme="minorHAnsi" w:cstheme="minorHAnsi"/>
                <w:lang w:val="en-US"/>
              </w:rPr>
              <w:t>.</w:t>
            </w:r>
          </w:p>
          <w:p w14:paraId="080BBB93" w14:textId="77777777" w:rsidR="009E546F" w:rsidRPr="00D27132" w:rsidRDefault="009E546F" w:rsidP="009E546F">
            <w:pPr>
              <w:pStyle w:val="TAL"/>
              <w:rPr>
                <w:b/>
                <w:i/>
                <w:lang w:eastAsia="en-GB"/>
              </w:rPr>
            </w:pPr>
            <w:r w:rsidRPr="00D27132">
              <w:rPr>
                <w:b/>
                <w:i/>
                <w:lang w:eastAsia="en-GB"/>
              </w:rPr>
              <w:t>headerCompression</w:t>
            </w:r>
          </w:p>
          <w:p w14:paraId="3DCD622E" w14:textId="4527B471" w:rsidR="009E546F" w:rsidRPr="00EF08EB" w:rsidRDefault="009E546F" w:rsidP="009E546F">
            <w:pPr>
              <w:spacing w:after="0" w:line="276" w:lineRule="auto"/>
              <w:rPr>
                <w:rFonts w:asciiTheme="minorHAnsi" w:eastAsia="Malgun Gothic" w:hAnsiTheme="minorHAnsi" w:cstheme="minorHAnsi"/>
                <w:lang w:eastAsia="ko-KR"/>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r>
              <w:rPr>
                <w:lang w:eastAsia="sv-SE"/>
              </w:rPr>
              <w:t xml:space="preserve"> </w:t>
            </w:r>
            <w:r w:rsidRPr="009D53EF">
              <w:rPr>
                <w:highlight w:val="yellow"/>
                <w:lang w:eastAsia="sv-SE"/>
              </w:rPr>
              <w:t xml:space="preserve">or a </w:t>
            </w:r>
            <w:r w:rsidRPr="009D53EF">
              <w:rPr>
                <w:color w:val="FF0000"/>
                <w:highlight w:val="yellow"/>
                <w:lang w:val="en-US" w:eastAsia="sv-SE"/>
              </w:rPr>
              <w:t xml:space="preserve">bi-directional </w:t>
            </w:r>
            <w:r w:rsidRPr="009D53EF">
              <w:rPr>
                <w:highlight w:val="yellow"/>
                <w:lang w:eastAsia="sv-SE"/>
              </w:rPr>
              <w:t>multicast MRB</w:t>
            </w:r>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1" w:type="pct"/>
          </w:tcPr>
          <w:p w14:paraId="0B3C55A2" w14:textId="1F423C2D"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4ADCFF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F53253C" w14:textId="77777777" w:rsidTr="00C040CA">
        <w:trPr>
          <w:tblHeader/>
        </w:trPr>
        <w:tc>
          <w:tcPr>
            <w:tcW w:w="223" w:type="pct"/>
            <w:vAlign w:val="bottom"/>
          </w:tcPr>
          <w:p w14:paraId="0F936AFD" w14:textId="4F955DC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2</w:t>
            </w:r>
          </w:p>
        </w:tc>
        <w:tc>
          <w:tcPr>
            <w:tcW w:w="224" w:type="pct"/>
          </w:tcPr>
          <w:p w14:paraId="7962680D" w14:textId="4B0B5E1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0E26819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ield description</w:t>
            </w:r>
          </w:p>
          <w:p w14:paraId="7646256A"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57C22FC" w14:textId="7C16501C"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szCs w:val="22"/>
                <w:highlight w:val="yellow"/>
                <w:lang w:eastAsia="sv-SE"/>
              </w:rPr>
              <w:t>MBS session</w:t>
            </w:r>
            <w:r w:rsidRPr="0017274C">
              <w:rPr>
                <w:bCs/>
                <w:iCs/>
                <w:szCs w:val="22"/>
                <w:lang w:eastAsia="sv-SE"/>
              </w:rPr>
              <w:t xml:space="preserve"> the bearer is associated with.</w:t>
            </w:r>
          </w:p>
        </w:tc>
        <w:tc>
          <w:tcPr>
            <w:tcW w:w="1889" w:type="pct"/>
          </w:tcPr>
          <w:p w14:paraId="7F0C4511"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14C2A9F8" w14:textId="77777777" w:rsidR="009E546F" w:rsidRPr="001E593B" w:rsidRDefault="009E546F" w:rsidP="009E546F">
            <w:pPr>
              <w:pStyle w:val="TAL"/>
              <w:rPr>
                <w:rFonts w:eastAsia="宋体"/>
                <w:b/>
                <w:i/>
                <w:szCs w:val="22"/>
                <w:lang w:eastAsia="sv-SE"/>
              </w:rPr>
            </w:pPr>
            <w:r>
              <w:rPr>
                <w:rFonts w:eastAsia="宋体"/>
                <w:b/>
                <w:i/>
                <w:szCs w:val="22"/>
                <w:lang w:eastAsia="sv-SE"/>
              </w:rPr>
              <w:t>tmgi</w:t>
            </w:r>
          </w:p>
          <w:p w14:paraId="2656E46E" w14:textId="0AFF4E43" w:rsidR="009E546F" w:rsidRPr="00EF08EB" w:rsidRDefault="009E546F" w:rsidP="009E546F">
            <w:pPr>
              <w:spacing w:after="0" w:line="276" w:lineRule="auto"/>
              <w:rPr>
                <w:rFonts w:asciiTheme="minorHAnsi" w:eastAsia="Malgun Gothic" w:hAnsiTheme="minorHAnsi" w:cstheme="minorHAnsi"/>
                <w:lang w:eastAsia="ko-KR"/>
              </w:rPr>
            </w:pPr>
            <w:r w:rsidRPr="0017274C">
              <w:rPr>
                <w:bCs/>
                <w:iCs/>
                <w:szCs w:val="22"/>
                <w:lang w:eastAsia="sv-SE"/>
              </w:rPr>
              <w:t xml:space="preserve">Indicates which </w:t>
            </w:r>
            <w:r w:rsidRPr="00497008">
              <w:rPr>
                <w:bCs/>
                <w:iCs/>
                <w:color w:val="FF0000"/>
                <w:szCs w:val="22"/>
                <w:highlight w:val="yellow"/>
                <w:lang w:eastAsia="sv-SE"/>
              </w:rPr>
              <w:t>multicast</w:t>
            </w:r>
            <w:r>
              <w:rPr>
                <w:bCs/>
                <w:iCs/>
                <w:color w:val="FF0000"/>
                <w:szCs w:val="22"/>
                <w:highlight w:val="yellow"/>
                <w:lang w:eastAsia="sv-SE"/>
              </w:rPr>
              <w:t xml:space="preserve"> </w:t>
            </w:r>
            <w:r w:rsidRPr="00497008">
              <w:rPr>
                <w:bCs/>
                <w:iCs/>
                <w:szCs w:val="22"/>
                <w:highlight w:val="yellow"/>
                <w:lang w:eastAsia="sv-SE"/>
              </w:rPr>
              <w:t>MBS session</w:t>
            </w:r>
            <w:r w:rsidRPr="0017274C">
              <w:rPr>
                <w:bCs/>
                <w:iCs/>
                <w:szCs w:val="22"/>
                <w:lang w:eastAsia="sv-SE"/>
              </w:rPr>
              <w:t xml:space="preserve"> the bearer is associated with.</w:t>
            </w:r>
          </w:p>
        </w:tc>
        <w:tc>
          <w:tcPr>
            <w:tcW w:w="631" w:type="pct"/>
          </w:tcPr>
          <w:p w14:paraId="6E86235B" w14:textId="7F6A1888"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2B073A4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EDF6D3E" w14:textId="77777777" w:rsidTr="00C040CA">
        <w:trPr>
          <w:tblHeader/>
        </w:trPr>
        <w:tc>
          <w:tcPr>
            <w:tcW w:w="223" w:type="pct"/>
            <w:vAlign w:val="bottom"/>
          </w:tcPr>
          <w:p w14:paraId="4FBFD3BC" w14:textId="303C36F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3</w:t>
            </w:r>
          </w:p>
        </w:tc>
        <w:tc>
          <w:tcPr>
            <w:tcW w:w="224" w:type="pct"/>
          </w:tcPr>
          <w:p w14:paraId="33A192EA" w14:textId="243C227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2027829"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23C88354" w14:textId="77777777" w:rsidR="009E546F" w:rsidRDefault="009E546F" w:rsidP="009E546F">
            <w:pPr>
              <w:pStyle w:val="B1"/>
              <w:ind w:left="284"/>
              <w:rPr>
                <w:i/>
                <w:iCs/>
              </w:rPr>
            </w:pPr>
            <w:bookmarkStart w:id="24" w:name="OLE_LINK1"/>
            <w:bookmarkStart w:id="25" w:name="OLE_LINK2"/>
            <w:r w:rsidRPr="0091228D">
              <w:rPr>
                <w:i/>
                <w:iCs/>
              </w:rPr>
              <w:t>CarrierFreqListMBS</w:t>
            </w:r>
            <w:bookmarkEnd w:id="24"/>
            <w:bookmarkEnd w:id="25"/>
          </w:p>
          <w:p w14:paraId="0D2AC4E4" w14:textId="5E62FD76"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16A290CE" w14:textId="77777777" w:rsidR="009E546F" w:rsidRDefault="009E546F" w:rsidP="009E546F">
            <w:pPr>
              <w:pStyle w:val="B1"/>
              <w:ind w:left="284"/>
              <w:rPr>
                <w:rFonts w:asciiTheme="minorHAnsi" w:hAnsiTheme="minorHAnsi" w:cstheme="minorHAnsi"/>
                <w:lang w:val="en-US" w:eastAsia="zh-CN"/>
              </w:rPr>
            </w:pPr>
            <w:r w:rsidRPr="00286275">
              <w:rPr>
                <w:rFonts w:asciiTheme="minorHAnsi" w:hAnsiTheme="minorHAnsi" w:cstheme="minorHAnsi"/>
                <w:lang w:val="en-US" w:eastAsia="zh-CN"/>
              </w:rPr>
              <w:t>A full stop is missing.</w:t>
            </w:r>
          </w:p>
          <w:p w14:paraId="7599E8C1" w14:textId="77777777" w:rsidR="009E546F" w:rsidRDefault="009E546F" w:rsidP="009E546F">
            <w:pPr>
              <w:pStyle w:val="B1"/>
              <w:ind w:left="284"/>
              <w:rPr>
                <w:i/>
                <w:iCs/>
              </w:rPr>
            </w:pPr>
            <w:r w:rsidRPr="0091228D">
              <w:rPr>
                <w:i/>
                <w:iCs/>
              </w:rPr>
              <w:t>CarrierFreqListMBS</w:t>
            </w:r>
          </w:p>
          <w:p w14:paraId="3CD02064" w14:textId="2C831D9D" w:rsidR="009E546F" w:rsidRPr="00EF08EB" w:rsidRDefault="009E546F" w:rsidP="009E546F">
            <w:pPr>
              <w:spacing w:after="0" w:line="276" w:lineRule="auto"/>
              <w:rPr>
                <w:rFonts w:asciiTheme="minorHAnsi" w:eastAsia="Malgun Gothic" w:hAnsiTheme="minorHAnsi" w:cstheme="minorHAnsi"/>
                <w:lang w:eastAsia="ko-KR"/>
              </w:rPr>
            </w:pPr>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sidRPr="00286275">
              <w:rPr>
                <w:highlight w:val="yellow"/>
                <w:lang w:val="en-US" w:eastAsia="zh-CN"/>
              </w:rPr>
              <w:t>.</w:t>
            </w:r>
            <w:r>
              <w:rPr>
                <w:lang w:val="en-US" w:eastAsia="zh-CN"/>
              </w:rPr>
              <w:t xml:space="preserve"> </w:t>
            </w:r>
          </w:p>
        </w:tc>
        <w:tc>
          <w:tcPr>
            <w:tcW w:w="631" w:type="pct"/>
          </w:tcPr>
          <w:p w14:paraId="177773B3" w14:textId="3D13E049"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C9E458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1CAACE7" w14:textId="77777777" w:rsidTr="00C040CA">
        <w:trPr>
          <w:tblHeader/>
        </w:trPr>
        <w:tc>
          <w:tcPr>
            <w:tcW w:w="223" w:type="pct"/>
            <w:vAlign w:val="bottom"/>
          </w:tcPr>
          <w:p w14:paraId="21D9BE24" w14:textId="1115BC76"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4</w:t>
            </w:r>
          </w:p>
        </w:tc>
        <w:tc>
          <w:tcPr>
            <w:tcW w:w="224" w:type="pct"/>
          </w:tcPr>
          <w:p w14:paraId="55FD3CC6" w14:textId="3E90189A"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390C9BBF"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D2F5B">
              <w:rPr>
                <w:rFonts w:asciiTheme="minorHAnsi" w:hAnsiTheme="minorHAnsi" w:cstheme="minorHAnsi"/>
                <w:lang w:val="en-US" w:eastAsia="zh-CN"/>
              </w:rPr>
              <w:t>TMGI</w:t>
            </w:r>
          </w:p>
          <w:p w14:paraId="33BFB306" w14:textId="77777777" w:rsidR="009E546F" w:rsidRDefault="009E546F" w:rsidP="009E546F">
            <w:pPr>
              <w:pStyle w:val="B1"/>
              <w:ind w:left="284"/>
              <w:rPr>
                <w:rFonts w:asciiTheme="minorHAnsi" w:hAnsiTheme="minorHAnsi" w:cstheme="minorHAnsi"/>
                <w:lang w:val="en-US" w:eastAsia="zh-CN"/>
              </w:rPr>
            </w:pPr>
          </w:p>
          <w:p w14:paraId="5C43AF57" w14:textId="77777777" w:rsidR="009E546F" w:rsidRPr="005312A1" w:rsidRDefault="009E546F" w:rsidP="009E546F">
            <w:pPr>
              <w:pStyle w:val="B1"/>
              <w:ind w:left="284"/>
              <w:rPr>
                <w:rFonts w:asciiTheme="minorHAnsi" w:hAnsiTheme="minorHAnsi" w:cstheme="minorHAnsi"/>
                <w:i/>
                <w:iCs/>
                <w:sz w:val="24"/>
                <w:szCs w:val="24"/>
                <w:lang w:val="en-US" w:eastAsia="zh-CN"/>
              </w:rPr>
            </w:pPr>
            <w:r w:rsidRPr="005312A1">
              <w:rPr>
                <w:rFonts w:asciiTheme="minorHAnsi" w:hAnsiTheme="minorHAnsi" w:cstheme="minorHAnsi"/>
                <w:i/>
                <w:iCs/>
                <w:sz w:val="24"/>
                <w:szCs w:val="24"/>
                <w:lang w:val="en-US" w:eastAsia="zh-CN"/>
              </w:rPr>
              <w:t>–</w:t>
            </w:r>
            <w:r w:rsidRPr="005312A1">
              <w:rPr>
                <w:rFonts w:asciiTheme="minorHAnsi" w:hAnsiTheme="minorHAnsi" w:cstheme="minorHAnsi"/>
                <w:i/>
                <w:iCs/>
                <w:sz w:val="24"/>
                <w:szCs w:val="24"/>
                <w:lang w:val="en-US" w:eastAsia="zh-CN"/>
              </w:rPr>
              <w:tab/>
              <w:t>MBS-SessionInfoList</w:t>
            </w:r>
          </w:p>
          <w:p w14:paraId="2BAA855B" w14:textId="77777777" w:rsidR="009E546F" w:rsidRDefault="009E546F" w:rsidP="009E546F">
            <w:pPr>
              <w:rPr>
                <w:iCs/>
                <w:lang w:eastAsia="zh-CN"/>
              </w:rPr>
            </w:pPr>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p>
          <w:p w14:paraId="47CACB5A"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TMGI-r17 ::=                         SEQUENCE {</w:t>
            </w:r>
          </w:p>
          <w:p w14:paraId="49E806A0"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d-r17                          CHOICE {</w:t>
            </w:r>
          </w:p>
          <w:p w14:paraId="6552F42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plmn-Index-r17                       INTEGER (1..maxPLMN),</w:t>
            </w:r>
          </w:p>
          <w:p w14:paraId="3A6E4A33"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explicitValue-r17                    PLMN-Identity</w:t>
            </w:r>
          </w:p>
          <w:p w14:paraId="342156E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w:t>
            </w:r>
          </w:p>
          <w:p w14:paraId="7E10981D"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 xml:space="preserve">    serviceId-r17                        OCTET STRING (SIZE (3))</w:t>
            </w:r>
          </w:p>
          <w:p w14:paraId="5DA87E74" w14:textId="77777777" w:rsidR="009E546F" w:rsidRPr="005312A1"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12A1">
              <w:rPr>
                <w:rFonts w:ascii="Courier New" w:hAnsi="Courier New"/>
                <w:noProof/>
                <w:sz w:val="16"/>
                <w:lang w:eastAsia="en-GB"/>
              </w:rPr>
              <w:t>}</w:t>
            </w:r>
          </w:p>
          <w:p w14:paraId="39603422" w14:textId="588DE0F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240813F7"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TMGI</w:t>
            </w:r>
            <w:r w:rsidRPr="00756F0E">
              <w:rPr>
                <w:rFonts w:asciiTheme="minorHAnsi" w:hAnsiTheme="minorHAnsi" w:cstheme="minorHAnsi"/>
                <w:lang w:val="en-US"/>
              </w:rPr>
              <w:t xml:space="preserve"> is used </w:t>
            </w:r>
            <w:r>
              <w:rPr>
                <w:rFonts w:asciiTheme="minorHAnsi" w:hAnsiTheme="minorHAnsi" w:cstheme="minorHAnsi"/>
                <w:lang w:val="en-US"/>
              </w:rPr>
              <w:t>in</w:t>
            </w:r>
            <w:r w:rsidRPr="00756F0E">
              <w:rPr>
                <w:rFonts w:asciiTheme="minorHAnsi" w:hAnsiTheme="minorHAnsi" w:cstheme="minorHAnsi"/>
                <w:lang w:val="en-US"/>
              </w:rPr>
              <w:t xml:space="preserve"> </w:t>
            </w:r>
            <w:r>
              <w:rPr>
                <w:rFonts w:asciiTheme="minorHAnsi" w:hAnsiTheme="minorHAnsi" w:cstheme="minorHAnsi"/>
                <w:lang w:val="en-US"/>
              </w:rPr>
              <w:t>multiple</w:t>
            </w:r>
            <w:r w:rsidRPr="00756F0E">
              <w:rPr>
                <w:rFonts w:asciiTheme="minorHAnsi" w:hAnsiTheme="minorHAnsi" w:cstheme="minorHAnsi"/>
                <w:lang w:val="en-US"/>
              </w:rPr>
              <w:t xml:space="preserve"> </w:t>
            </w:r>
            <w:r>
              <w:rPr>
                <w:rFonts w:asciiTheme="minorHAnsi" w:hAnsiTheme="minorHAnsi" w:cstheme="minorHAnsi"/>
                <w:lang w:val="en-US"/>
              </w:rPr>
              <w:t>places</w:t>
            </w:r>
            <w:r w:rsidRPr="00756F0E">
              <w:rPr>
                <w:rFonts w:asciiTheme="minorHAnsi" w:hAnsiTheme="minorHAnsi" w:cstheme="minorHAnsi"/>
                <w:lang w:val="en-US"/>
              </w:rPr>
              <w:t xml:space="preserve">, </w:t>
            </w:r>
            <w:r>
              <w:rPr>
                <w:rFonts w:asciiTheme="minorHAnsi" w:hAnsiTheme="minorHAnsi" w:cstheme="minorHAnsi"/>
                <w:lang w:val="en-US"/>
              </w:rPr>
              <w:t>so it</w:t>
            </w:r>
            <w:r w:rsidRPr="00756F0E">
              <w:rPr>
                <w:rFonts w:asciiTheme="minorHAnsi" w:hAnsiTheme="minorHAnsi" w:cstheme="minorHAnsi"/>
                <w:lang w:val="en-US"/>
              </w:rPr>
              <w:t xml:space="preserve"> should be specified as the separate </w:t>
            </w:r>
            <w:r>
              <w:rPr>
                <w:rFonts w:asciiTheme="minorHAnsi" w:hAnsiTheme="minorHAnsi" w:cstheme="minorHAnsi"/>
                <w:lang w:val="en-US"/>
              </w:rPr>
              <w:t>information element</w:t>
            </w:r>
            <w:r w:rsidRPr="00756F0E">
              <w:rPr>
                <w:rFonts w:asciiTheme="minorHAnsi" w:hAnsiTheme="minorHAnsi" w:cstheme="minorHAnsi"/>
                <w:lang w:val="en-US"/>
              </w:rPr>
              <w:t xml:space="preserve">, </w:t>
            </w:r>
            <w:r>
              <w:rPr>
                <w:rFonts w:asciiTheme="minorHAnsi" w:hAnsiTheme="minorHAnsi" w:cstheme="minorHAnsi"/>
                <w:lang w:val="en-US"/>
              </w:rPr>
              <w:t>and should not</w:t>
            </w:r>
            <w:r w:rsidRPr="00756F0E">
              <w:rPr>
                <w:rFonts w:asciiTheme="minorHAnsi" w:hAnsiTheme="minorHAnsi" w:cstheme="minorHAnsi"/>
                <w:lang w:val="en-US"/>
              </w:rPr>
              <w:t xml:space="preserve"> under the MBS-SessionInfoList</w:t>
            </w:r>
            <w:r>
              <w:rPr>
                <w:rFonts w:asciiTheme="minorHAnsi" w:hAnsiTheme="minorHAnsi" w:cstheme="minorHAnsi"/>
                <w:lang w:val="en-US"/>
              </w:rPr>
              <w:t xml:space="preserve">. </w:t>
            </w:r>
          </w:p>
          <w:p w14:paraId="64F2ACD1" w14:textId="77777777" w:rsidR="009E546F" w:rsidRPr="00382AFD" w:rsidRDefault="009E546F" w:rsidP="009E546F">
            <w:pPr>
              <w:pStyle w:val="B1"/>
              <w:ind w:left="284"/>
              <w:rPr>
                <w:rFonts w:asciiTheme="minorHAnsi" w:hAnsiTheme="minorHAnsi" w:cstheme="minorHAnsi"/>
                <w:i/>
                <w:iCs/>
                <w:sz w:val="24"/>
                <w:szCs w:val="24"/>
                <w:lang w:val="en-US" w:eastAsia="zh-CN"/>
              </w:rPr>
            </w:pPr>
            <w:r w:rsidRPr="00382AFD">
              <w:rPr>
                <w:rFonts w:asciiTheme="minorHAnsi" w:hAnsiTheme="minorHAnsi" w:cstheme="minorHAnsi"/>
                <w:i/>
                <w:iCs/>
                <w:sz w:val="24"/>
                <w:szCs w:val="24"/>
                <w:lang w:val="en-US" w:eastAsia="zh-CN"/>
              </w:rPr>
              <w:t>–</w:t>
            </w:r>
            <w:r w:rsidRPr="00382AFD">
              <w:rPr>
                <w:rFonts w:asciiTheme="minorHAnsi" w:hAnsiTheme="minorHAnsi" w:cstheme="minorHAnsi"/>
                <w:i/>
                <w:iCs/>
                <w:sz w:val="24"/>
                <w:szCs w:val="24"/>
                <w:lang w:val="en-US" w:eastAsia="zh-CN"/>
              </w:rPr>
              <w:tab/>
            </w:r>
            <w:r>
              <w:rPr>
                <w:rFonts w:asciiTheme="minorHAnsi" w:hAnsiTheme="minorHAnsi" w:cstheme="minorHAnsi"/>
                <w:i/>
                <w:iCs/>
                <w:sz w:val="24"/>
                <w:szCs w:val="24"/>
                <w:lang w:val="en-US" w:eastAsia="zh-CN"/>
              </w:rPr>
              <w:t>TMGI</w:t>
            </w:r>
          </w:p>
          <w:p w14:paraId="4CDCAFB5" w14:textId="77777777" w:rsidR="009E546F" w:rsidRDefault="009E546F" w:rsidP="009E546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w:t>
            </w:r>
            <w:r w:rsidRPr="0017274C">
              <w:rPr>
                <w:rFonts w:eastAsia="宋体"/>
                <w:bCs/>
                <w:iCs/>
                <w:szCs w:val="22"/>
                <w:lang w:eastAsia="sv-SE"/>
              </w:rPr>
              <w:t xml:space="preserve"> MBS session</w:t>
            </w:r>
          </w:p>
          <w:p w14:paraId="494D8E2B" w14:textId="77777777" w:rsidR="009E546F" w:rsidRDefault="009E546F" w:rsidP="009E546F">
            <w:pPr>
              <w:pStyle w:val="TH"/>
              <w:rPr>
                <w:b w:val="0"/>
              </w:rPr>
            </w:pPr>
            <w:proofErr w:type="gramStart"/>
            <w:r>
              <w:rPr>
                <w:i/>
              </w:rPr>
              <w:t xml:space="preserve">TMGI </w:t>
            </w:r>
            <w:r>
              <w:t xml:space="preserve"> information</w:t>
            </w:r>
            <w:proofErr w:type="gramEnd"/>
            <w:r>
              <w:t xml:space="preserve"> element</w:t>
            </w:r>
          </w:p>
          <w:p w14:paraId="3F53D22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ART</w:t>
            </w:r>
          </w:p>
          <w:p w14:paraId="0DB2D7ED"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TAG-MBS-SESSIONINFOLIST-START</w:t>
            </w:r>
          </w:p>
          <w:p w14:paraId="21124ED4"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TMGI-r17 ::=                         SEQUENCE {</w:t>
            </w:r>
          </w:p>
          <w:p w14:paraId="5666E98A"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d-r17                          CHOICE {</w:t>
            </w:r>
          </w:p>
          <w:p w14:paraId="451A3AC2"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plmn-Index-r17                       INTEGER (1..maxPLMN),</w:t>
            </w:r>
          </w:p>
          <w:p w14:paraId="1A4D065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explicitValue-r17                    PLMN-Identity</w:t>
            </w:r>
          </w:p>
          <w:p w14:paraId="17F8CD43"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w:t>
            </w:r>
          </w:p>
          <w:p w14:paraId="3EE749C6"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xml:space="preserve">    serviceId-r17                        OCTET STRING (SIZE (3))</w:t>
            </w:r>
          </w:p>
          <w:p w14:paraId="4A0600E1"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w:t>
            </w:r>
          </w:p>
          <w:p w14:paraId="635C8A4F"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032D8FB"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hint="eastAsia"/>
                <w:noProof/>
                <w:sz w:val="16"/>
                <w:lang w:eastAsia="en-GB"/>
              </w:rPr>
              <w:t>-</w:t>
            </w:r>
            <w:r w:rsidRPr="00382AFD">
              <w:rPr>
                <w:rFonts w:ascii="Courier New" w:hAnsi="Courier New"/>
                <w:noProof/>
                <w:sz w:val="16"/>
                <w:lang w:eastAsia="en-GB"/>
              </w:rPr>
              <w:t>- TAG-MBS-SESSIONINFOLIST-STOP</w:t>
            </w:r>
          </w:p>
          <w:p w14:paraId="69BAFEAE" w14:textId="77777777" w:rsidR="009E546F" w:rsidRPr="00382AFD" w:rsidRDefault="009E546F" w:rsidP="009E54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82AFD">
              <w:rPr>
                <w:rFonts w:ascii="Courier New" w:hAnsi="Courier New"/>
                <w:noProof/>
                <w:sz w:val="16"/>
                <w:lang w:eastAsia="en-GB"/>
              </w:rPr>
              <w:t>-- ASN1STOP</w:t>
            </w:r>
          </w:p>
          <w:p w14:paraId="3ABCDA03" w14:textId="77777777" w:rsidR="009E546F" w:rsidRPr="00EF08EB" w:rsidRDefault="009E546F" w:rsidP="009E546F">
            <w:pPr>
              <w:spacing w:after="0" w:line="276" w:lineRule="auto"/>
              <w:rPr>
                <w:rFonts w:asciiTheme="minorHAnsi" w:eastAsia="Malgun Gothic" w:hAnsiTheme="minorHAnsi" w:cstheme="minorHAnsi"/>
                <w:lang w:eastAsia="ko-KR"/>
              </w:rPr>
            </w:pPr>
          </w:p>
        </w:tc>
        <w:tc>
          <w:tcPr>
            <w:tcW w:w="631" w:type="pct"/>
          </w:tcPr>
          <w:p w14:paraId="7A0480E0" w14:textId="45C94FD3"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19D0FEC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1FC2AEA" w14:textId="77777777" w:rsidTr="00C040CA">
        <w:trPr>
          <w:tblHeader/>
        </w:trPr>
        <w:tc>
          <w:tcPr>
            <w:tcW w:w="223" w:type="pct"/>
            <w:vAlign w:val="bottom"/>
          </w:tcPr>
          <w:p w14:paraId="56A8ED19" w14:textId="09EBB1B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5</w:t>
            </w:r>
          </w:p>
        </w:tc>
        <w:tc>
          <w:tcPr>
            <w:tcW w:w="224" w:type="pct"/>
          </w:tcPr>
          <w:p w14:paraId="0918861C" w14:textId="570819BB"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6CD01118" w14:textId="77777777" w:rsidR="009E546F" w:rsidRDefault="009E546F" w:rsidP="009E546F">
            <w:pPr>
              <w:pStyle w:val="B1"/>
              <w:ind w:left="284"/>
              <w:rPr>
                <w:rFonts w:asciiTheme="minorHAnsi" w:hAnsiTheme="minorHAnsi" w:cstheme="minorHAnsi"/>
                <w:lang w:val="en-US" w:eastAsia="zh-CN"/>
              </w:rPr>
            </w:pPr>
            <w:r>
              <w:rPr>
                <w:rFonts w:asciiTheme="minorHAnsi" w:hAnsiTheme="minorHAnsi" w:cstheme="minorHAnsi"/>
                <w:lang w:val="en-US" w:eastAsia="zh-CN"/>
              </w:rPr>
              <w:t xml:space="preserve">Section 6.3.6, </w:t>
            </w:r>
            <w:r w:rsidRPr="00AB4CD5">
              <w:rPr>
                <w:rFonts w:asciiTheme="minorHAnsi" w:hAnsiTheme="minorHAnsi" w:cstheme="minorHAnsi"/>
                <w:lang w:val="en-US" w:eastAsia="zh-CN"/>
              </w:rPr>
              <w:t>DRX-ConfigPTM</w:t>
            </w:r>
          </w:p>
          <w:p w14:paraId="052CB0B8" w14:textId="77777777" w:rsidR="009E546F"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299CA988" w14:textId="1E844502"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5358201D"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76D4CFD3" w14:textId="77777777" w:rsidR="009E546F" w:rsidRPr="00AB4CD5" w:rsidRDefault="009E546F" w:rsidP="009E546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7A208AE3" w14:textId="5D35C2F1" w:rsidR="009E546F" w:rsidRPr="00EF08EB" w:rsidRDefault="009E546F" w:rsidP="009E546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sidRPr="00AB4CD5">
              <w:rPr>
                <w:highlight w:val="yellow"/>
                <w:lang w:eastAsia="sv-SE"/>
              </w:rPr>
              <w:t>for a G-RNTI</w:t>
            </w:r>
            <w:r w:rsidRPr="00AB4CD5">
              <w:rPr>
                <w:color w:val="FF0000"/>
                <w:highlight w:val="yellow"/>
                <w:lang w:eastAsia="sv-SE"/>
              </w:rPr>
              <w:t>/G-CS-RNTI</w:t>
            </w:r>
            <w:r w:rsidRPr="00AB4CD5">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1" w:type="pct"/>
          </w:tcPr>
          <w:p w14:paraId="4D7D276A" w14:textId="728489F7" w:rsidR="009E546F" w:rsidRPr="00EF08EB" w:rsidRDefault="009E546F" w:rsidP="009E546F">
            <w:pPr>
              <w:spacing w:after="0" w:line="276" w:lineRule="auto"/>
              <w:rPr>
                <w:rFonts w:asciiTheme="minorHAnsi" w:eastAsia="宋体" w:hAnsiTheme="minorHAnsi" w:cstheme="minorHAnsi"/>
                <w:lang w:eastAsia="zh-CN"/>
              </w:rPr>
            </w:pPr>
            <w:r w:rsidRPr="00932E0B">
              <w:rPr>
                <w:rFonts w:asciiTheme="minorHAnsi" w:eastAsia="宋体" w:hAnsiTheme="minorHAnsi" w:cstheme="minorHAnsi"/>
                <w:lang w:eastAsia="zh-CN"/>
              </w:rPr>
              <w:t>Fangli_xu@apple.com</w:t>
            </w:r>
          </w:p>
        </w:tc>
        <w:tc>
          <w:tcPr>
            <w:tcW w:w="289" w:type="pct"/>
          </w:tcPr>
          <w:p w14:paraId="555DFE93"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E28B898" w14:textId="77777777" w:rsidTr="00C040CA">
        <w:trPr>
          <w:tblHeader/>
        </w:trPr>
        <w:tc>
          <w:tcPr>
            <w:tcW w:w="223" w:type="pct"/>
            <w:vAlign w:val="bottom"/>
          </w:tcPr>
          <w:p w14:paraId="278404DF" w14:textId="320D91D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6</w:t>
            </w:r>
          </w:p>
        </w:tc>
        <w:tc>
          <w:tcPr>
            <w:tcW w:w="224" w:type="pct"/>
          </w:tcPr>
          <w:p w14:paraId="2B3C9B91" w14:textId="61ADB094"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5F5C14AD" w14:textId="77777777" w:rsidR="009E546F" w:rsidRPr="002369FF" w:rsidRDefault="009E546F" w:rsidP="009E546F">
            <w:pPr>
              <w:pStyle w:val="B3"/>
            </w:pPr>
            <w:r w:rsidRPr="002369FF">
              <w:rPr>
                <w:lang w:eastAsia="ko-KR"/>
              </w:rPr>
              <w:t>3</w:t>
            </w:r>
            <w:r w:rsidRPr="002369FF">
              <w:t>&gt;</w:t>
            </w:r>
            <w:r w:rsidRPr="002369FF">
              <w:rPr>
                <w:lang w:eastAsia="ko-KR"/>
              </w:rPr>
              <w:tab/>
            </w:r>
            <w:r w:rsidRPr="002369FF">
              <w:t xml:space="preserve">if </w:t>
            </w:r>
            <w:r w:rsidRPr="002369FF">
              <w:rPr>
                <w:i/>
              </w:rPr>
              <w:t>drb-Continue</w:t>
            </w:r>
            <w:r w:rsidRPr="002369FF">
              <w:rPr>
                <w:i/>
                <w:lang w:eastAsia="zh-CN"/>
              </w:rPr>
              <w:t>UDC</w:t>
            </w:r>
            <w:r w:rsidRPr="002369FF">
              <w:t xml:space="preserve"> is included</w:t>
            </w:r>
            <w:r w:rsidRPr="002369FF">
              <w:rPr>
                <w:lang w:eastAsia="ko-KR"/>
              </w:rPr>
              <w:t xml:space="preserve"> in </w:t>
            </w:r>
            <w:r w:rsidRPr="002369FF">
              <w:rPr>
                <w:i/>
              </w:rPr>
              <w:t>pdcp-Config</w:t>
            </w:r>
            <w:r w:rsidRPr="002369FF">
              <w:t>:</w:t>
            </w:r>
          </w:p>
          <w:p w14:paraId="0EBBA0E1" w14:textId="6A9214CD" w:rsidR="009E546F" w:rsidRPr="00EF08EB" w:rsidRDefault="009E546F" w:rsidP="009E546F">
            <w:pPr>
              <w:spacing w:after="0" w:line="276" w:lineRule="auto"/>
              <w:rPr>
                <w:rFonts w:asciiTheme="minorHAnsi" w:eastAsia="Malgun Gothic" w:hAnsiTheme="minorHAnsi" w:cstheme="minorHAnsi"/>
                <w:lang w:eastAsia="ko-KR"/>
              </w:rPr>
            </w:pPr>
            <w:r w:rsidRPr="002369FF">
              <w:rPr>
                <w:lang w:eastAsia="ko-KR"/>
              </w:rPr>
              <w:t>4</w:t>
            </w:r>
            <w:r w:rsidRPr="002369FF">
              <w:t>&gt;</w:t>
            </w:r>
            <w:r w:rsidRPr="002369FF">
              <w:rPr>
                <w:lang w:eastAsia="ko-KR"/>
              </w:rPr>
              <w:tab/>
            </w:r>
            <w:r w:rsidRPr="002369FF">
              <w:t xml:space="preserve">indicate to lower layer that </w:t>
            </w:r>
            <w:r w:rsidRPr="002369FF">
              <w:rPr>
                <w:i/>
              </w:rPr>
              <w:t>drb-Continue</w:t>
            </w:r>
            <w:r w:rsidRPr="002369FF">
              <w:rPr>
                <w:i/>
                <w:lang w:eastAsia="zh-CN"/>
              </w:rPr>
              <w:t>UDC</w:t>
            </w:r>
            <w:r w:rsidRPr="002369FF">
              <w:t xml:space="preserve"> is configured</w:t>
            </w:r>
            <w:r w:rsidRPr="00512318">
              <w:rPr>
                <w:highlight w:val="yellow"/>
              </w:rPr>
              <w:t>;3&gt;</w:t>
            </w:r>
            <w:r w:rsidRPr="00D27132">
              <w:tab/>
              <w:t>re-establish the PDCP entity of this DRB as specified in TS 38.323 [5], clause 5.1.2;</w:t>
            </w:r>
          </w:p>
        </w:tc>
        <w:tc>
          <w:tcPr>
            <w:tcW w:w="1889" w:type="pct"/>
          </w:tcPr>
          <w:p w14:paraId="0134E228"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64D4B84D" w14:textId="77777777" w:rsidR="009E546F" w:rsidRPr="00E32E4B" w:rsidRDefault="009E546F" w:rsidP="009E546F">
            <w:pPr>
              <w:pStyle w:val="B1"/>
              <w:ind w:left="284"/>
              <w:rPr>
                <w:rFonts w:asciiTheme="minorHAnsi" w:hAnsiTheme="minorHAnsi" w:cstheme="minorHAnsi"/>
                <w:lang w:val="en-US"/>
              </w:rPr>
            </w:pPr>
            <w:r w:rsidRPr="00E32E4B">
              <w:rPr>
                <w:rFonts w:asciiTheme="minorHAnsi" w:hAnsiTheme="minorHAnsi" w:cstheme="minorHAnsi"/>
                <w:lang w:val="en-US"/>
              </w:rPr>
              <w:t>3&gt;</w:t>
            </w:r>
            <w:r w:rsidRPr="00E32E4B">
              <w:rPr>
                <w:rFonts w:asciiTheme="minorHAnsi" w:hAnsiTheme="minorHAnsi" w:cstheme="minorHAnsi"/>
                <w:lang w:val="en-US"/>
              </w:rPr>
              <w:tab/>
              <w:t>if drb-ContinueEHC-UL is included in pdcp-Config:</w:t>
            </w:r>
          </w:p>
          <w:p w14:paraId="4FAF3C69" w14:textId="77777777" w:rsidR="009E546F" w:rsidRPr="00E32E4B" w:rsidRDefault="009E546F" w:rsidP="009E546F">
            <w:pPr>
              <w:pStyle w:val="B1"/>
              <w:rPr>
                <w:rFonts w:asciiTheme="minorHAnsi" w:hAnsiTheme="minorHAnsi" w:cstheme="minorHAnsi"/>
                <w:lang w:val="en-US"/>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EHC-UL is configured;</w:t>
            </w:r>
          </w:p>
          <w:p w14:paraId="10AD76AB" w14:textId="77777777" w:rsidR="009E546F" w:rsidRPr="00E32E4B" w:rsidRDefault="009E546F" w:rsidP="009E546F">
            <w:pPr>
              <w:pStyle w:val="B1"/>
              <w:ind w:left="284"/>
              <w:rPr>
                <w:rFonts w:asciiTheme="minorHAnsi" w:hAnsiTheme="minorHAnsi" w:cstheme="minorHAnsi"/>
                <w:lang w:val="en-US"/>
              </w:rPr>
            </w:pPr>
            <w:r w:rsidRPr="00512318">
              <w:rPr>
                <w:rFonts w:asciiTheme="minorHAnsi" w:hAnsiTheme="minorHAnsi" w:cstheme="minorHAnsi"/>
                <w:highlight w:val="yellow"/>
                <w:lang w:val="en-US"/>
              </w:rPr>
              <w:t>3&gt;</w:t>
            </w:r>
            <w:r w:rsidRPr="00E32E4B">
              <w:rPr>
                <w:rFonts w:asciiTheme="minorHAnsi" w:hAnsiTheme="minorHAnsi" w:cstheme="minorHAnsi"/>
                <w:lang w:val="en-US"/>
              </w:rPr>
              <w:tab/>
              <w:t>if drb-ContinueUDC is included in pdcp-Config:</w:t>
            </w:r>
          </w:p>
          <w:p w14:paraId="4F177E40" w14:textId="69AE2E86" w:rsidR="009E546F" w:rsidRPr="00EF08EB" w:rsidRDefault="009E546F" w:rsidP="009E546F">
            <w:pPr>
              <w:spacing w:after="0" w:line="276" w:lineRule="auto"/>
              <w:rPr>
                <w:rFonts w:asciiTheme="minorHAnsi" w:eastAsia="Malgun Gothic" w:hAnsiTheme="minorHAnsi" w:cstheme="minorHAnsi"/>
                <w:lang w:eastAsia="ko-KR"/>
              </w:rPr>
            </w:pPr>
            <w:r w:rsidRPr="00E32E4B">
              <w:rPr>
                <w:rFonts w:asciiTheme="minorHAnsi" w:hAnsiTheme="minorHAnsi" w:cstheme="minorHAnsi"/>
                <w:lang w:val="en-US"/>
              </w:rPr>
              <w:t>4&gt;</w:t>
            </w:r>
            <w:r w:rsidRPr="00E32E4B">
              <w:rPr>
                <w:rFonts w:asciiTheme="minorHAnsi" w:hAnsiTheme="minorHAnsi" w:cstheme="minorHAnsi"/>
                <w:lang w:val="en-US"/>
              </w:rPr>
              <w:tab/>
              <w:t>indicate to lower layer that drb-ContinueUDC is configured;</w:t>
            </w:r>
          </w:p>
        </w:tc>
        <w:tc>
          <w:tcPr>
            <w:tcW w:w="631" w:type="pct"/>
          </w:tcPr>
          <w:p w14:paraId="53534506" w14:textId="5A3BB18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3C8BE6F9"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AF29C71" w14:textId="77777777" w:rsidTr="00C040CA">
        <w:trPr>
          <w:tblHeader/>
        </w:trPr>
        <w:tc>
          <w:tcPr>
            <w:tcW w:w="223" w:type="pct"/>
            <w:vAlign w:val="bottom"/>
          </w:tcPr>
          <w:p w14:paraId="2F59D3C0" w14:textId="4DA0050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7</w:t>
            </w:r>
          </w:p>
        </w:tc>
        <w:tc>
          <w:tcPr>
            <w:tcW w:w="224" w:type="pct"/>
          </w:tcPr>
          <w:p w14:paraId="69B689C9" w14:textId="3F177D7C"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0335E347" w14:textId="77777777" w:rsidR="009E546F" w:rsidRPr="00D27132" w:rsidRDefault="009E546F" w:rsidP="009E546F">
            <w:pPr>
              <w:pStyle w:val="TAL"/>
              <w:rPr>
                <w:b/>
                <w:i/>
                <w:lang w:eastAsia="en-GB"/>
              </w:rPr>
            </w:pPr>
            <w:r w:rsidRPr="00D27132">
              <w:rPr>
                <w:b/>
                <w:i/>
                <w:lang w:eastAsia="en-GB"/>
              </w:rPr>
              <w:t>schedulingCellId</w:t>
            </w:r>
          </w:p>
          <w:p w14:paraId="241D3F8C" w14:textId="455CDD7B" w:rsidR="009E546F" w:rsidRPr="00EF08EB" w:rsidRDefault="009E546F" w:rsidP="009E546F">
            <w:pPr>
              <w:spacing w:after="0" w:line="276" w:lineRule="auto"/>
              <w:rPr>
                <w:rFonts w:asciiTheme="minorHAnsi" w:eastAsia="Malgun Gothic" w:hAnsiTheme="minorHAnsi" w:cstheme="minorHAnsi"/>
                <w:lang w:eastAsia="ko-KR"/>
              </w:rPr>
            </w:pPr>
            <w:r>
              <w:rPr>
                <w:lang w:eastAsia="en-GB"/>
              </w:rPr>
              <w:t xml:space="preserve">If configured for </w:t>
            </w:r>
            <w:r w:rsidRPr="00C60597">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sidRPr="00510C27">
              <w:rPr>
                <w:highlight w:val="yellow"/>
                <w:lang w:eastAsia="en-GB"/>
              </w:rPr>
              <w:t>a Scell</w:t>
            </w:r>
            <w:r>
              <w:rPr>
                <w:lang w:eastAsia="en-GB"/>
              </w:rPr>
              <w:t>, this field i</w:t>
            </w:r>
            <w:r w:rsidRPr="00D27132">
              <w:rPr>
                <w:lang w:eastAsia="en-GB"/>
              </w:rPr>
              <w:t>ndicates which cell signals the downlink allocations and uplink grants, if applicable, for the concerned SCell.</w:t>
            </w:r>
          </w:p>
        </w:tc>
        <w:tc>
          <w:tcPr>
            <w:tcW w:w="1889" w:type="pct"/>
          </w:tcPr>
          <w:p w14:paraId="16A9847E"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sidRPr="00510C27">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004C80DD" w14:textId="77777777" w:rsidR="009E546F" w:rsidRPr="00C60597" w:rsidRDefault="009E546F" w:rsidP="009E546F">
            <w:pPr>
              <w:pStyle w:val="B1"/>
              <w:ind w:left="284"/>
              <w:rPr>
                <w:rFonts w:asciiTheme="minorHAnsi" w:hAnsiTheme="minorHAnsi" w:cstheme="minorHAnsi"/>
                <w:b/>
                <w:bCs/>
                <w:lang w:val="en-US"/>
              </w:rPr>
            </w:pPr>
            <w:r w:rsidRPr="00C60597">
              <w:rPr>
                <w:rFonts w:asciiTheme="minorHAnsi" w:hAnsiTheme="minorHAnsi" w:cstheme="minorHAnsi"/>
                <w:b/>
                <w:bCs/>
                <w:lang w:val="en-US"/>
              </w:rPr>
              <w:t>schedulingCellId</w:t>
            </w:r>
          </w:p>
          <w:p w14:paraId="111BACB0" w14:textId="11F83C69" w:rsidR="009E546F" w:rsidRPr="00EF08EB" w:rsidRDefault="009E546F" w:rsidP="009E546F">
            <w:pPr>
              <w:spacing w:after="0" w:line="276" w:lineRule="auto"/>
              <w:rPr>
                <w:rFonts w:asciiTheme="minorHAnsi" w:eastAsia="Malgun Gothic" w:hAnsiTheme="minorHAnsi" w:cstheme="minorHAnsi"/>
                <w:lang w:eastAsia="ko-KR"/>
              </w:rPr>
            </w:pPr>
            <w:r w:rsidRPr="00C60597">
              <w:rPr>
                <w:rFonts w:asciiTheme="minorHAnsi" w:hAnsiTheme="minorHAnsi" w:cstheme="minorHAnsi"/>
                <w:lang w:val="en-US"/>
              </w:rPr>
              <w:t xml:space="preserve">If configured for </w:t>
            </w:r>
            <w:r w:rsidRPr="00C60597">
              <w:rPr>
                <w:rFonts w:asciiTheme="minorHAnsi" w:hAnsiTheme="minorHAnsi" w:cstheme="minorHAnsi"/>
                <w:highlight w:val="yellow"/>
                <w:lang w:val="en-US"/>
              </w:rPr>
              <w:t>a</w:t>
            </w:r>
            <w:r w:rsidRPr="00C60597">
              <w:rPr>
                <w:rFonts w:asciiTheme="minorHAnsi" w:hAnsiTheme="minorHAnsi" w:cstheme="minorHAnsi"/>
                <w:color w:val="FF0000"/>
                <w:highlight w:val="yellow"/>
                <w:lang w:val="en-US"/>
              </w:rPr>
              <w:t>n</w:t>
            </w:r>
            <w:r w:rsidRPr="00C60597">
              <w:rPr>
                <w:rFonts w:asciiTheme="minorHAnsi" w:hAnsiTheme="minorHAnsi" w:cstheme="minorHAnsi"/>
                <w:highlight w:val="yellow"/>
                <w:lang w:val="en-US"/>
              </w:rPr>
              <w:t xml:space="preserve"> SpCell</w:t>
            </w:r>
            <w:r w:rsidRPr="00C60597">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proofErr w:type="gramStart"/>
            <w:r w:rsidRPr="00510C27">
              <w:rPr>
                <w:rFonts w:asciiTheme="minorHAnsi" w:hAnsiTheme="minorHAnsi" w:cstheme="minorHAnsi"/>
                <w:highlight w:val="yellow"/>
                <w:lang w:val="en-US"/>
              </w:rPr>
              <w:t>a</w:t>
            </w:r>
            <w:r w:rsidRPr="00510C27">
              <w:rPr>
                <w:rFonts w:asciiTheme="minorHAnsi" w:hAnsiTheme="minorHAnsi" w:cstheme="minorHAnsi"/>
                <w:color w:val="FF0000"/>
                <w:highlight w:val="yellow"/>
                <w:lang w:val="en-US"/>
              </w:rPr>
              <w:t>n</w:t>
            </w:r>
            <w:proofErr w:type="gramEnd"/>
            <w:r w:rsidRPr="00510C27">
              <w:rPr>
                <w:rFonts w:asciiTheme="minorHAnsi" w:hAnsiTheme="minorHAnsi" w:cstheme="minorHAnsi"/>
                <w:highlight w:val="yellow"/>
                <w:lang w:val="en-US"/>
              </w:rPr>
              <w:t xml:space="preserve"> Scell</w:t>
            </w:r>
            <w:r w:rsidRPr="00C60597">
              <w:rPr>
                <w:rFonts w:asciiTheme="minorHAnsi" w:hAnsiTheme="minorHAnsi" w:cstheme="minorHAnsi"/>
                <w:lang w:val="en-US"/>
              </w:rPr>
              <w:t>, this field Iindicates which cell signals the downlink allocations and uplink grants, if applicable, for the concerned SCell.</w:t>
            </w:r>
          </w:p>
        </w:tc>
        <w:tc>
          <w:tcPr>
            <w:tcW w:w="631" w:type="pct"/>
          </w:tcPr>
          <w:p w14:paraId="6DBC92B5" w14:textId="7B323C5E"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655217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9A94E39" w14:textId="77777777" w:rsidTr="00C040CA">
        <w:trPr>
          <w:tblHeader/>
        </w:trPr>
        <w:tc>
          <w:tcPr>
            <w:tcW w:w="223" w:type="pct"/>
            <w:vAlign w:val="bottom"/>
          </w:tcPr>
          <w:p w14:paraId="2B03A869" w14:textId="0EEE7C72"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98</w:t>
            </w:r>
          </w:p>
        </w:tc>
        <w:tc>
          <w:tcPr>
            <w:tcW w:w="224" w:type="pct"/>
          </w:tcPr>
          <w:p w14:paraId="57C2538E" w14:textId="5142E182"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6608A5A" w14:textId="0DD211E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w:t>
            </w:r>
            <w:r w:rsidRPr="00F1610C">
              <w:rPr>
                <w:highlight w:val="yellow"/>
              </w:rPr>
              <w:t xml:space="preserve">UE specific or </w:t>
            </w:r>
            <w:r w:rsidRPr="00F1610C">
              <w:rPr>
                <w:highlight w:val="yellow"/>
                <w:lang w:eastAsia="sv-SE"/>
              </w:rPr>
              <w:t>MBS multicast</w:t>
            </w:r>
            <w:r w:rsidRPr="00D27132">
              <w:t xml:space="preserve"> PDCCH parameters such as control resource sets (CORESET), search spaces and additional parameters for acquiring the PDCCH.</w:t>
            </w:r>
          </w:p>
        </w:tc>
        <w:tc>
          <w:tcPr>
            <w:tcW w:w="1889" w:type="pct"/>
          </w:tcPr>
          <w:p w14:paraId="00A8801B" w14:textId="4F06281B" w:rsidR="009E546F" w:rsidRPr="00EF08EB" w:rsidRDefault="009E546F" w:rsidP="009E546F">
            <w:pPr>
              <w:spacing w:after="0" w:line="276" w:lineRule="auto"/>
              <w:rPr>
                <w:rFonts w:asciiTheme="minorHAnsi" w:eastAsia="Malgun Gothic" w:hAnsiTheme="minorHAnsi" w:cstheme="minorHAnsi"/>
                <w:lang w:eastAsia="ko-KR"/>
              </w:rPr>
            </w:pPr>
            <w:r w:rsidRPr="00D27132">
              <w:t xml:space="preserve">The IE </w:t>
            </w:r>
            <w:r w:rsidRPr="00D27132">
              <w:rPr>
                <w:i/>
              </w:rPr>
              <w:t xml:space="preserve">PDCCH-Config </w:t>
            </w:r>
            <w:r w:rsidRPr="00D27132">
              <w:t xml:space="preserve">is used to configure UE specific PDCCH parameters </w:t>
            </w:r>
            <w:r w:rsidRPr="00F1610C">
              <w:rPr>
                <w:highlight w:val="yellow"/>
              </w:rPr>
              <w:t xml:space="preserve">or </w:t>
            </w:r>
            <w:r w:rsidRPr="00F1610C">
              <w:rPr>
                <w:highlight w:val="yellow"/>
                <w:lang w:eastAsia="sv-SE"/>
              </w:rPr>
              <w:t>MBS multicast</w:t>
            </w:r>
            <w:r w:rsidRPr="00F1610C">
              <w:rPr>
                <w:highlight w:val="yellow"/>
              </w:rPr>
              <w:t xml:space="preserve"> PDCCH parameters</w:t>
            </w:r>
            <w:r>
              <w:t xml:space="preserve"> </w:t>
            </w:r>
            <w:r w:rsidRPr="00D27132">
              <w:t>such as control resource sets (CORESET), search spaces and additional parameters for acquiring the PDCCH.</w:t>
            </w:r>
          </w:p>
        </w:tc>
        <w:tc>
          <w:tcPr>
            <w:tcW w:w="631" w:type="pct"/>
          </w:tcPr>
          <w:p w14:paraId="5B474461" w14:textId="3A3D757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58171C6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C794DE7" w14:textId="77777777" w:rsidTr="00C040CA">
        <w:trPr>
          <w:tblHeader/>
        </w:trPr>
        <w:tc>
          <w:tcPr>
            <w:tcW w:w="223" w:type="pct"/>
            <w:vAlign w:val="bottom"/>
          </w:tcPr>
          <w:p w14:paraId="52B9CAF6" w14:textId="6E28E825"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99</w:t>
            </w:r>
          </w:p>
        </w:tc>
        <w:tc>
          <w:tcPr>
            <w:tcW w:w="224" w:type="pct"/>
          </w:tcPr>
          <w:p w14:paraId="5474018F" w14:textId="62CF3D86"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437836D7" w14:textId="77777777" w:rsidR="009E546F" w:rsidRPr="00D27132" w:rsidRDefault="009E546F" w:rsidP="009E546F">
            <w:pPr>
              <w:pStyle w:val="TAL"/>
              <w:rPr>
                <w:szCs w:val="22"/>
                <w:lang w:eastAsia="sv-SE"/>
              </w:rPr>
            </w:pPr>
            <w:r w:rsidRPr="00D27132">
              <w:rPr>
                <w:b/>
                <w:i/>
                <w:szCs w:val="22"/>
                <w:lang w:eastAsia="sv-SE"/>
              </w:rPr>
              <w:t>searchSpaceId</w:t>
            </w:r>
          </w:p>
          <w:p w14:paraId="75DCA4ED"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AC10AA" w14:textId="2CB01B99"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w:t>
            </w:r>
            <w:proofErr w:type="gramStart"/>
            <w:r w:rsidRPr="000F5703">
              <w:rPr>
                <w:szCs w:val="22"/>
                <w:highlight w:val="yellow"/>
                <w:lang w:eastAsia="sv-SE"/>
              </w:rPr>
              <w:t>MT:each</w:t>
            </w:r>
            <w:proofErr w:type="gramEnd"/>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1889" w:type="pct"/>
          </w:tcPr>
          <w:p w14:paraId="7B1F8E07" w14:textId="77777777" w:rsidR="009E546F" w:rsidRPr="00F25794" w:rsidRDefault="009E546F" w:rsidP="009E546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04988D65" w14:textId="77777777" w:rsidR="009E546F" w:rsidRPr="00D27132" w:rsidRDefault="009E546F" w:rsidP="009E546F">
            <w:pPr>
              <w:pStyle w:val="TAL"/>
              <w:rPr>
                <w:szCs w:val="22"/>
                <w:lang w:eastAsia="sv-SE"/>
              </w:rPr>
            </w:pPr>
            <w:r w:rsidRPr="00D27132">
              <w:rPr>
                <w:b/>
                <w:i/>
                <w:szCs w:val="22"/>
                <w:lang w:eastAsia="sv-SE"/>
              </w:rPr>
              <w:t>searchSpaceId</w:t>
            </w:r>
          </w:p>
          <w:p w14:paraId="6B751010" w14:textId="77777777" w:rsidR="009E546F" w:rsidRPr="00D27132" w:rsidRDefault="009E546F" w:rsidP="009E546F">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0826AC" w14:textId="04F634BF" w:rsidR="009E546F" w:rsidRPr="00EF08EB" w:rsidRDefault="009E546F" w:rsidP="009E546F">
            <w:pPr>
              <w:spacing w:after="0" w:line="276" w:lineRule="auto"/>
              <w:rPr>
                <w:rFonts w:asciiTheme="minorHAnsi" w:eastAsia="Malgun Gothic" w:hAnsiTheme="minorHAnsi" w:cstheme="minorHAnsi"/>
                <w:lang w:eastAsia="ko-KR"/>
              </w:rPr>
            </w:pPr>
            <w:r w:rsidRPr="00D27132">
              <w:rPr>
                <w:szCs w:val="22"/>
                <w:lang w:eastAsia="sv-SE"/>
              </w:rPr>
              <w:t xml:space="preserve">For an IAB-MT, the search space defines how/where to search for PDCCH candidates for an </w:t>
            </w:r>
            <w:r w:rsidRPr="000F5703">
              <w:rPr>
                <w:szCs w:val="22"/>
                <w:highlight w:val="yellow"/>
                <w:lang w:eastAsia="sv-SE"/>
              </w:rPr>
              <w:t>IAB-MT</w:t>
            </w:r>
            <w:r>
              <w:rPr>
                <w:color w:val="FF0000"/>
                <w:szCs w:val="22"/>
                <w:highlight w:val="yellow"/>
                <w:lang w:eastAsia="sv-SE"/>
              </w:rPr>
              <w:t xml:space="preserve"> where </w:t>
            </w:r>
            <w:r w:rsidRPr="000F5703">
              <w:rPr>
                <w:szCs w:val="22"/>
                <w:highlight w:val="yellow"/>
                <w:lang w:eastAsia="sv-SE"/>
              </w:rPr>
              <w:t>each</w:t>
            </w:r>
            <w:r w:rsidRPr="00D27132">
              <w:rPr>
                <w:szCs w:val="22"/>
                <w:lang w:eastAsia="sv-SE"/>
              </w:rPr>
              <w:t xml:space="preserve"> search space is associated with one ControlResearchSet</w:t>
            </w:r>
            <w:r>
              <w:rPr>
                <w:szCs w:val="22"/>
                <w:lang w:eastAsia="sv-SE"/>
              </w:rPr>
              <w:t>;</w:t>
            </w:r>
            <w:r w:rsidRPr="00D27132">
              <w:rPr>
                <w:szCs w:val="22"/>
                <w:lang w:eastAsia="sv-SE"/>
              </w:rPr>
              <w:t xml:space="preserve"> </w:t>
            </w:r>
            <w:r>
              <w:rPr>
                <w:szCs w:val="22"/>
                <w:lang w:eastAsia="sv-SE"/>
              </w:rPr>
              <w:t>f</w:t>
            </w:r>
            <w:r w:rsidRPr="00D27132">
              <w:rPr>
                <w:szCs w:val="22"/>
                <w:lang w:eastAsia="sv-SE"/>
              </w:rPr>
              <w:t>or a scheduled cell in the case of cross carrier scheduling, except for nrofCandidates, all the optional fields are absent.</w:t>
            </w:r>
          </w:p>
        </w:tc>
        <w:tc>
          <w:tcPr>
            <w:tcW w:w="631" w:type="pct"/>
          </w:tcPr>
          <w:p w14:paraId="43C050F4" w14:textId="74522B78"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43EE6A85"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216BED8" w14:textId="77777777" w:rsidTr="00C040CA">
        <w:trPr>
          <w:tblHeader/>
        </w:trPr>
        <w:tc>
          <w:tcPr>
            <w:tcW w:w="223" w:type="pct"/>
            <w:vAlign w:val="bottom"/>
          </w:tcPr>
          <w:p w14:paraId="5D4E21A8" w14:textId="325EBF4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0</w:t>
            </w:r>
          </w:p>
        </w:tc>
        <w:tc>
          <w:tcPr>
            <w:tcW w:w="224" w:type="pct"/>
          </w:tcPr>
          <w:p w14:paraId="43700339" w14:textId="0F5AA19E"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196E0140" w14:textId="22F6EA2A"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or </w:t>
            </w:r>
            <w:r w:rsidRPr="00945CE5">
              <w:rPr>
                <w:highlight w:val="yellow"/>
              </w:rPr>
              <w:t>to transfer F1-C related information from IAB Donor-CU to IAB-DU via IAB-MT in RRC_CONNECTED</w:t>
            </w:r>
            <w:r>
              <w:t xml:space="preserve"> </w:t>
            </w:r>
            <w:r w:rsidRPr="00AC58DE">
              <w:rPr>
                <w:highlight w:val="yellow"/>
              </w:rPr>
              <w:t>or to a UE in RRC_INACTIVE during SDT</w:t>
            </w:r>
            <w:r w:rsidRPr="00D27132">
              <w:t>.</w:t>
            </w:r>
          </w:p>
        </w:tc>
        <w:tc>
          <w:tcPr>
            <w:tcW w:w="1889" w:type="pct"/>
          </w:tcPr>
          <w:p w14:paraId="2C32B836" w14:textId="758216D6" w:rsidR="009E546F" w:rsidRPr="00EF08EB" w:rsidRDefault="009E546F" w:rsidP="009E546F">
            <w:pPr>
              <w:spacing w:after="0" w:line="276" w:lineRule="auto"/>
              <w:rPr>
                <w:rFonts w:asciiTheme="minorHAnsi" w:eastAsia="Malgun Gothic" w:hAnsiTheme="minorHAnsi" w:cstheme="minorHAnsi"/>
                <w:lang w:eastAsia="ko-KR"/>
              </w:rPr>
            </w:pPr>
            <w:r w:rsidRPr="00D27132">
              <w:t>The purpose of this procedure is to transfer NAS dedicated information from NG-RAN to a UE in RRC_CONNECTED</w:t>
            </w:r>
            <w:r>
              <w:t xml:space="preserve"> </w:t>
            </w:r>
            <w:r w:rsidRPr="00AC58DE">
              <w:rPr>
                <w:highlight w:val="yellow"/>
              </w:rPr>
              <w:t>or to a UE in RRC_INACTIVE during SDT,</w:t>
            </w:r>
            <w:r>
              <w:t xml:space="preserve"> or to transfer F1-C related information from IAB Donor-CU to IAB-DU via IAB-MT in RRC_CONNECTED</w:t>
            </w:r>
            <w:r w:rsidRPr="00D27132">
              <w:t>.</w:t>
            </w:r>
          </w:p>
        </w:tc>
        <w:tc>
          <w:tcPr>
            <w:tcW w:w="631" w:type="pct"/>
          </w:tcPr>
          <w:p w14:paraId="30D1BFCB" w14:textId="1AB2F7D2"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79B78FDB"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6B68A97E" w14:textId="77777777" w:rsidTr="00C040CA">
        <w:trPr>
          <w:tblHeader/>
        </w:trPr>
        <w:tc>
          <w:tcPr>
            <w:tcW w:w="223" w:type="pct"/>
            <w:vAlign w:val="bottom"/>
          </w:tcPr>
          <w:p w14:paraId="0018CCFB" w14:textId="77DC55DD"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1</w:t>
            </w:r>
          </w:p>
        </w:tc>
        <w:tc>
          <w:tcPr>
            <w:tcW w:w="224" w:type="pct"/>
          </w:tcPr>
          <w:p w14:paraId="0058CD77" w14:textId="5ED9F24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6A316AF5" w14:textId="77777777" w:rsidR="009E546F" w:rsidRDefault="009E546F" w:rsidP="009E546F">
            <w:pPr>
              <w:pStyle w:val="PL"/>
            </w:pPr>
            <w:r>
              <w:rPr>
                <w:rFonts w:eastAsia="宋体" w:hint="eastAsia"/>
                <w:lang w:val="en-US" w:eastAsia="zh-CN"/>
              </w:rPr>
              <w:t>CG-SDT-Configuration-r17</w:t>
            </w:r>
            <w:r>
              <w:t xml:space="preserve"> ::= </w:t>
            </w:r>
            <w:r>
              <w:rPr>
                <w:color w:val="993366"/>
              </w:rPr>
              <w:t>SEQUENCE</w:t>
            </w:r>
            <w:r>
              <w:t xml:space="preserve"> {</w:t>
            </w:r>
          </w:p>
          <w:p w14:paraId="04E123EE" w14:textId="77777777" w:rsidR="009E546F" w:rsidRDefault="009E546F" w:rsidP="009E546F">
            <w:pPr>
              <w:pStyle w:val="PL"/>
            </w:pPr>
            <w:r>
              <w:t xml:space="preserve">    cg-SDT-RetransmissionTimer   INTEGER (1..64)                                                 OPTIONAL,   -- Need R</w:t>
            </w:r>
          </w:p>
          <w:p w14:paraId="4C2C1CA7" w14:textId="77777777" w:rsidR="009E546F" w:rsidRDefault="009E546F" w:rsidP="009E546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3541F8A" w14:textId="77777777" w:rsidR="009E546F" w:rsidRDefault="009E546F" w:rsidP="009E546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5D4AC80C" w14:textId="77777777" w:rsidR="009E546F" w:rsidRDefault="009E546F" w:rsidP="009E546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18E9692D" w14:textId="77777777" w:rsidR="009E546F" w:rsidRDefault="009E546F" w:rsidP="009E546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4D749DA4" w14:textId="77777777" w:rsidR="009E546F" w:rsidRDefault="009E546F" w:rsidP="009E546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0DD0828F" w14:textId="77777777" w:rsidR="009E546F" w:rsidRDefault="009E546F" w:rsidP="009E546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32D6398" w14:textId="77777777" w:rsidR="009E546F" w:rsidRDefault="009E546F" w:rsidP="009E546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F52882C" w14:textId="77777777" w:rsidR="009E546F" w:rsidRDefault="009E546F" w:rsidP="009E546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C3EE48A" w14:textId="77777777" w:rsidR="009E546F" w:rsidRDefault="009E546F" w:rsidP="009E546F">
            <w:pPr>
              <w:pStyle w:val="PL"/>
              <w:rPr>
                <w:color w:val="808080"/>
              </w:rPr>
            </w:pPr>
            <w:r>
              <w:rPr>
                <w:color w:val="808080"/>
              </w:rPr>
              <w:t xml:space="preserve">    sdt-DMRS-Ports-r17       CHOICE {</w:t>
            </w:r>
          </w:p>
          <w:p w14:paraId="03D252D6" w14:textId="77777777" w:rsidR="009E546F" w:rsidRDefault="009E546F" w:rsidP="009E546F">
            <w:pPr>
              <w:pStyle w:val="PL"/>
              <w:rPr>
                <w:color w:val="808080"/>
              </w:rPr>
            </w:pPr>
            <w:r>
              <w:rPr>
                <w:color w:val="808080"/>
              </w:rPr>
              <w:t xml:space="preserve">        dmrsType1-r17            BIT STRING (SIZE (8)),</w:t>
            </w:r>
          </w:p>
          <w:p w14:paraId="36C080E8" w14:textId="77777777" w:rsidR="009E546F" w:rsidRDefault="009E546F" w:rsidP="009E546F">
            <w:pPr>
              <w:pStyle w:val="PL"/>
              <w:rPr>
                <w:color w:val="808080"/>
              </w:rPr>
            </w:pPr>
            <w:r>
              <w:rPr>
                <w:color w:val="808080"/>
              </w:rPr>
              <w:t xml:space="preserve">        dmrsType2-r17            BIT STRING (SIZE (12))</w:t>
            </w:r>
          </w:p>
          <w:p w14:paraId="121E21B8" w14:textId="77777777" w:rsidR="009E546F" w:rsidRDefault="009E546F" w:rsidP="009E546F">
            <w:pPr>
              <w:pStyle w:val="PL"/>
              <w:rPr>
                <w:color w:val="808080"/>
              </w:rPr>
            </w:pPr>
            <w:r>
              <w:rPr>
                <w:color w:val="808080"/>
              </w:rPr>
              <w:t xml:space="preserve">    }                                                                                            OPTIONAL,  -- Need M</w:t>
            </w:r>
          </w:p>
          <w:p w14:paraId="290056BA" w14:textId="77777777" w:rsidR="009E546F" w:rsidRDefault="009E546F" w:rsidP="009E546F">
            <w:pPr>
              <w:pStyle w:val="PL"/>
              <w:rPr>
                <w:rFonts w:eastAsia="宋体"/>
                <w:lang w:val="en-US" w:eastAsia="zh-CN"/>
              </w:rPr>
            </w:pPr>
            <w:r>
              <w:rPr>
                <w:color w:val="808080"/>
              </w:rPr>
              <w:t xml:space="preserve">    sdt-NrofDMRS-Sequences-r17  INTEGER (1..2)                                                   OPTIONAL   -- Need M</w:t>
            </w:r>
          </w:p>
          <w:p w14:paraId="0D0BF0F8" w14:textId="77777777" w:rsidR="009E546F" w:rsidRDefault="009E546F" w:rsidP="009E546F">
            <w:pPr>
              <w:pStyle w:val="PL"/>
            </w:pPr>
            <w:r>
              <w:t>}</w:t>
            </w:r>
          </w:p>
          <w:p w14:paraId="527C71AE" w14:textId="3B3877CD"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B21F868" w14:textId="1E2813F1"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rsidRPr="00953A10">
              <w:t xml:space="preserve">struct </w:t>
            </w:r>
            <w:r>
              <w:rPr>
                <w:rFonts w:asciiTheme="minorHAnsi" w:hAnsiTheme="minorHAnsi" w:cstheme="minorHAnsi"/>
                <w:lang w:val="en-US"/>
              </w:rPr>
              <w:t>needs to be corrected.</w:t>
            </w:r>
          </w:p>
        </w:tc>
        <w:tc>
          <w:tcPr>
            <w:tcW w:w="631" w:type="pct"/>
          </w:tcPr>
          <w:p w14:paraId="314366E1" w14:textId="0291C0B9"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89" w:type="pct"/>
          </w:tcPr>
          <w:p w14:paraId="01CE88F4"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2EC76589" w14:textId="77777777" w:rsidTr="00C040CA">
        <w:trPr>
          <w:tblHeader/>
        </w:trPr>
        <w:tc>
          <w:tcPr>
            <w:tcW w:w="223" w:type="pct"/>
            <w:vAlign w:val="bottom"/>
          </w:tcPr>
          <w:p w14:paraId="2786380E" w14:textId="5AD6E809"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2</w:t>
            </w:r>
          </w:p>
        </w:tc>
        <w:tc>
          <w:tcPr>
            <w:tcW w:w="224" w:type="pct"/>
          </w:tcPr>
          <w:p w14:paraId="465EA478" w14:textId="2C9B2737"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573C30B0" w14:textId="77777777" w:rsidR="009E546F" w:rsidRDefault="009E546F" w:rsidP="009E546F">
            <w:pPr>
              <w:pStyle w:val="B1"/>
              <w:ind w:left="284"/>
              <w:rPr>
                <w:rFonts w:asciiTheme="minorHAnsi" w:hAnsiTheme="minorHAnsi" w:cstheme="minorHAnsi"/>
                <w:lang w:val="en-US"/>
              </w:rPr>
            </w:pPr>
            <w:r>
              <w:rPr>
                <w:rFonts w:asciiTheme="minorHAnsi" w:hAnsiTheme="minorHAnsi" w:cstheme="minorHAnsi"/>
                <w:lang w:val="en-US"/>
              </w:rPr>
              <w:t xml:space="preserve">In IE </w:t>
            </w:r>
            <w:r w:rsidRPr="00D27132">
              <w:rPr>
                <w:i/>
              </w:rPr>
              <w:t>LogicalChannelConfig</w:t>
            </w:r>
            <w:r w:rsidRPr="00447123">
              <w:rPr>
                <w:rFonts w:asciiTheme="minorHAnsi" w:hAnsiTheme="minorHAnsi" w:cstheme="minorHAnsi"/>
                <w:i/>
                <w:iCs/>
                <w:lang w:val="en-US"/>
              </w:rPr>
              <w:t>:</w:t>
            </w:r>
          </w:p>
          <w:p w14:paraId="632125D5" w14:textId="3B24BA43"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w:t>
            </w:r>
            <w:r w:rsidRPr="00A610C5">
              <w:rPr>
                <w:color w:val="808080"/>
              </w:rPr>
              <w:t xml:space="preserve">     </w:t>
            </w:r>
            <w:r>
              <w:rPr>
                <w:color w:val="808080"/>
              </w:rPr>
              <w:t xml:space="preserve">    </w:t>
            </w:r>
            <w:r w:rsidRPr="00A610C5">
              <w:rPr>
                <w:color w:val="808080"/>
              </w:rPr>
              <w:t xml:space="preserve"> </w:t>
            </w:r>
          </w:p>
        </w:tc>
        <w:tc>
          <w:tcPr>
            <w:tcW w:w="1889" w:type="pct"/>
          </w:tcPr>
          <w:p w14:paraId="09B557CA" w14:textId="0B0A6C84" w:rsidR="009E546F" w:rsidRPr="00EF08EB" w:rsidRDefault="009E546F" w:rsidP="009E546F">
            <w:pPr>
              <w:spacing w:after="0" w:line="276" w:lineRule="auto"/>
              <w:rPr>
                <w:rFonts w:asciiTheme="minorHAnsi" w:eastAsia="Malgun Gothic" w:hAnsiTheme="minorHAnsi" w:cstheme="minorHAnsi"/>
                <w:lang w:eastAsia="ko-KR"/>
              </w:rPr>
            </w:pPr>
            <w:r w:rsidRPr="005662C5">
              <w:rPr>
                <w:rFonts w:ascii="Courier New" w:hAnsi="Courier New"/>
                <w:noProof/>
                <w:sz w:val="16"/>
              </w:rPr>
              <w:t>allowedHARQ-mode-r17</w:t>
            </w:r>
            <w:r w:rsidRPr="00A610C5">
              <w:rPr>
                <w:color w:val="808080"/>
              </w:rPr>
              <w:t xml:space="preserve">              </w:t>
            </w:r>
            <w:r>
              <w:rPr>
                <w:color w:val="808080"/>
              </w:rPr>
              <w:t xml:space="preserve">    </w:t>
            </w:r>
            <w:r w:rsidRPr="00A610C5">
              <w:rPr>
                <w:color w:val="808080"/>
              </w:rPr>
              <w:t xml:space="preserve"> </w:t>
            </w:r>
          </w:p>
        </w:tc>
        <w:tc>
          <w:tcPr>
            <w:tcW w:w="631" w:type="pct"/>
          </w:tcPr>
          <w:p w14:paraId="0CF59A15" w14:textId="29F1C51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4524C5D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D27AEAB" w14:textId="77777777" w:rsidTr="00C040CA">
        <w:trPr>
          <w:tblHeader/>
        </w:trPr>
        <w:tc>
          <w:tcPr>
            <w:tcW w:w="223" w:type="pct"/>
            <w:vAlign w:val="bottom"/>
          </w:tcPr>
          <w:p w14:paraId="3AD8E301" w14:textId="019078B7"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3</w:t>
            </w:r>
          </w:p>
        </w:tc>
        <w:tc>
          <w:tcPr>
            <w:tcW w:w="224" w:type="pct"/>
          </w:tcPr>
          <w:p w14:paraId="04D8B2EC" w14:textId="3B21F119"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4" w:type="pct"/>
          </w:tcPr>
          <w:p w14:paraId="202B1058" w14:textId="77777777" w:rsidR="009E546F" w:rsidRDefault="009E546F" w:rsidP="009E546F">
            <w:pPr>
              <w:pStyle w:val="TAL"/>
              <w:rPr>
                <w:bCs/>
                <w:i/>
                <w:lang w:eastAsia="en-GB"/>
              </w:rPr>
            </w:pPr>
            <w:r>
              <w:rPr>
                <w:b/>
                <w:i/>
                <w:lang w:eastAsia="en-GB"/>
              </w:rPr>
              <w:t>allowedHARQ-mode</w:t>
            </w:r>
          </w:p>
          <w:p w14:paraId="2D897E0F" w14:textId="2F1EC5A7"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and SRB3.</w:t>
            </w:r>
          </w:p>
        </w:tc>
        <w:tc>
          <w:tcPr>
            <w:tcW w:w="1889" w:type="pct"/>
          </w:tcPr>
          <w:p w14:paraId="4A916EA9" w14:textId="77777777" w:rsidR="009E546F" w:rsidRDefault="009E546F" w:rsidP="009E546F">
            <w:pPr>
              <w:pStyle w:val="TAL"/>
              <w:rPr>
                <w:bCs/>
                <w:i/>
                <w:lang w:eastAsia="en-GB"/>
              </w:rPr>
            </w:pPr>
            <w:r>
              <w:rPr>
                <w:b/>
                <w:i/>
                <w:lang w:eastAsia="en-GB"/>
              </w:rPr>
              <w:t>allowedHARQ-mode</w:t>
            </w:r>
          </w:p>
          <w:p w14:paraId="0EB5DBC5" w14:textId="484F1ED0" w:rsidR="009E546F" w:rsidRPr="00EF08EB" w:rsidRDefault="009E546F" w:rsidP="009E546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sidRPr="00F51332">
              <w:rPr>
                <w:highlight w:val="yellow"/>
              </w:rPr>
              <w:t>This field also applies to SRB1, SRB2, SRB3, and SRB4.</w:t>
            </w:r>
          </w:p>
        </w:tc>
        <w:tc>
          <w:tcPr>
            <w:tcW w:w="631" w:type="pct"/>
          </w:tcPr>
          <w:p w14:paraId="71BCD1A1" w14:textId="1E5DEE1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73C30F1D"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54D1D98E" w14:textId="77777777" w:rsidTr="00C040CA">
        <w:trPr>
          <w:tblHeader/>
        </w:trPr>
        <w:tc>
          <w:tcPr>
            <w:tcW w:w="223" w:type="pct"/>
            <w:vAlign w:val="bottom"/>
          </w:tcPr>
          <w:p w14:paraId="0C6384C2" w14:textId="1E73B6F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4</w:t>
            </w:r>
          </w:p>
        </w:tc>
        <w:tc>
          <w:tcPr>
            <w:tcW w:w="224" w:type="pct"/>
          </w:tcPr>
          <w:p w14:paraId="3545BC4D" w14:textId="14841B70"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4" w:type="pct"/>
          </w:tcPr>
          <w:p w14:paraId="2B1D4FCF" w14:textId="77777777" w:rsidR="009E546F" w:rsidRPr="00D27132" w:rsidRDefault="009E546F" w:rsidP="009E546F">
            <w:pPr>
              <w:pStyle w:val="PL"/>
            </w:pPr>
            <w:r w:rsidRPr="00D27132">
              <w:t>DL-AM-RLC-v1610 ::=                 SEQUENCE {</w:t>
            </w:r>
          </w:p>
          <w:p w14:paraId="1E8B93EA" w14:textId="77777777" w:rsidR="009E546F" w:rsidRPr="00D27132" w:rsidRDefault="009E546F" w:rsidP="009E546F">
            <w:pPr>
              <w:pStyle w:val="PL"/>
            </w:pPr>
            <w:r w:rsidRPr="00D27132">
              <w:t xml:space="preserve">    t-StatusProhibit-v1610              T-StatusProhibit-v1610                               OPTIONAL,   -- Need N</w:t>
            </w:r>
          </w:p>
          <w:p w14:paraId="6BB63812" w14:textId="77777777" w:rsidR="009E546F" w:rsidRDefault="009E546F" w:rsidP="009E546F">
            <w:pPr>
              <w:pStyle w:val="PL"/>
            </w:pPr>
            <w:r w:rsidRPr="00D27132">
              <w:t xml:space="preserve">    ...</w:t>
            </w:r>
            <w:r>
              <w:t>,</w:t>
            </w:r>
          </w:p>
          <w:p w14:paraId="4891EFFE" w14:textId="77777777" w:rsidR="009E546F" w:rsidRPr="00873E30" w:rsidRDefault="009E546F" w:rsidP="009E546F">
            <w:pPr>
              <w:pStyle w:val="PL"/>
              <w:rPr>
                <w:highlight w:val="yellow"/>
              </w:rPr>
            </w:pPr>
            <w:r>
              <w:t xml:space="preserve">    </w:t>
            </w:r>
            <w:r w:rsidRPr="00873E30">
              <w:rPr>
                <w:highlight w:val="yellow"/>
              </w:rPr>
              <w:t>[[</w:t>
            </w:r>
          </w:p>
          <w:p w14:paraId="21B0BB04" w14:textId="77777777" w:rsidR="009E546F" w:rsidRPr="00873E30" w:rsidRDefault="009E546F" w:rsidP="009E546F">
            <w:pPr>
              <w:pStyle w:val="PL"/>
              <w:rPr>
                <w:highlight w:val="yellow"/>
              </w:rPr>
            </w:pPr>
            <w:r w:rsidRPr="00873E30">
              <w:rPr>
                <w:highlight w:val="yellow"/>
              </w:rPr>
              <w:t xml:space="preserve">    t-ReassemblyExt-r17                 T-ReassemblyExt-r17                                  OPTIONAL    -- Need N</w:t>
            </w:r>
          </w:p>
          <w:p w14:paraId="140356D5" w14:textId="77777777" w:rsidR="009E546F" w:rsidRPr="00D27132" w:rsidRDefault="009E546F" w:rsidP="009E546F">
            <w:pPr>
              <w:pStyle w:val="PL"/>
            </w:pPr>
            <w:r w:rsidRPr="00873E30">
              <w:rPr>
                <w:highlight w:val="yellow"/>
              </w:rPr>
              <w:t xml:space="preserve">    ]]</w:t>
            </w:r>
          </w:p>
          <w:p w14:paraId="5F26DCB4" w14:textId="77777777" w:rsidR="009E546F" w:rsidRDefault="009E546F" w:rsidP="009E546F">
            <w:pPr>
              <w:pStyle w:val="PL"/>
            </w:pPr>
            <w:r w:rsidRPr="00D27132">
              <w:t>}</w:t>
            </w:r>
          </w:p>
          <w:p w14:paraId="60E8C0C5" w14:textId="0854B8E4"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5C382B8B" w14:textId="70EDCF7D" w:rsidR="009E546F" w:rsidRPr="00EF08EB" w:rsidRDefault="009E546F" w:rsidP="009E546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1" w:type="pct"/>
          </w:tcPr>
          <w:p w14:paraId="71EB5580" w14:textId="6E3DD00A"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6C3BFFD1"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49052571" w14:textId="77777777" w:rsidTr="00C040CA">
        <w:trPr>
          <w:tblHeader/>
        </w:trPr>
        <w:tc>
          <w:tcPr>
            <w:tcW w:w="223" w:type="pct"/>
            <w:vAlign w:val="bottom"/>
          </w:tcPr>
          <w:p w14:paraId="7A7C3C6C" w14:textId="583FA55B"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5</w:t>
            </w:r>
          </w:p>
        </w:tc>
        <w:tc>
          <w:tcPr>
            <w:tcW w:w="224" w:type="pct"/>
          </w:tcPr>
          <w:p w14:paraId="215B5D5F" w14:textId="7133E57A"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463038C" w14:textId="77777777" w:rsidR="009E546F" w:rsidRDefault="009E546F" w:rsidP="009E546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sidRPr="00D27132">
              <w:rPr>
                <w:i/>
              </w:rPr>
              <w:t>MAC-CellGroupConfig</w:t>
            </w:r>
            <w:r w:rsidRPr="00447123">
              <w:rPr>
                <w:rFonts w:asciiTheme="minorHAnsi" w:hAnsiTheme="minorHAnsi" w:cstheme="minorHAnsi"/>
                <w:i/>
                <w:iCs/>
                <w:lang w:val="en-US"/>
              </w:rPr>
              <w:t>:</w:t>
            </w:r>
          </w:p>
          <w:p w14:paraId="758BEBB2" w14:textId="77777777" w:rsidR="009E546F" w:rsidRDefault="009E546F" w:rsidP="009E546F">
            <w:pPr>
              <w:pStyle w:val="B1"/>
              <w:ind w:left="284"/>
              <w:rPr>
                <w:rFonts w:asciiTheme="minorHAnsi" w:hAnsiTheme="minorHAnsi" w:cstheme="minorHAnsi"/>
                <w:lang w:val="en-US"/>
              </w:rPr>
            </w:pPr>
            <w:r>
              <w:rPr>
                <w:rFonts w:ascii="Courier New" w:eastAsia="Times New Roman" w:hAnsi="Courier New"/>
                <w:noProof/>
                <w:sz w:val="16"/>
              </w:rPr>
              <w:t>offse</w:t>
            </w:r>
            <w:r w:rsidRPr="005662C5">
              <w:rPr>
                <w:rFonts w:ascii="Courier New" w:eastAsia="Times New Roman" w:hAnsi="Courier New"/>
                <w:noProof/>
                <w:sz w:val="16"/>
              </w:rPr>
              <w:t xml:space="preserve">tThresholdTA    </w:t>
            </w:r>
            <w:r w:rsidRPr="0017274C">
              <w:t xml:space="preserve">               </w:t>
            </w:r>
          </w:p>
          <w:p w14:paraId="0B26F4C6" w14:textId="4F5595A9"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088F504" w14:textId="13DE03B4" w:rsidR="009E546F" w:rsidRPr="00EF08EB" w:rsidRDefault="009E546F" w:rsidP="009E546F">
            <w:pPr>
              <w:spacing w:after="0" w:line="276" w:lineRule="auto"/>
              <w:rPr>
                <w:rFonts w:asciiTheme="minorHAnsi" w:eastAsia="Malgun Gothic" w:hAnsiTheme="minorHAnsi" w:cstheme="minorHAnsi"/>
                <w:lang w:eastAsia="ko-KR"/>
              </w:rPr>
            </w:pPr>
            <w:r>
              <w:rPr>
                <w:rFonts w:ascii="Courier New" w:hAnsi="Courier New"/>
                <w:noProof/>
                <w:sz w:val="16"/>
              </w:rPr>
              <w:t>offse</w:t>
            </w:r>
            <w:r w:rsidRPr="005662C5">
              <w:rPr>
                <w:rFonts w:ascii="Courier New" w:hAnsi="Courier New"/>
                <w:noProof/>
                <w:sz w:val="16"/>
              </w:rPr>
              <w:t>tThresholdTA</w:t>
            </w:r>
            <w:r>
              <w:rPr>
                <w:rFonts w:ascii="Courier New" w:hAnsi="Courier New"/>
                <w:noProof/>
                <w:sz w:val="16"/>
              </w:rPr>
              <w:t>-r17</w:t>
            </w:r>
          </w:p>
        </w:tc>
        <w:tc>
          <w:tcPr>
            <w:tcW w:w="631" w:type="pct"/>
          </w:tcPr>
          <w:p w14:paraId="512C9748" w14:textId="4740C391" w:rsidR="009E546F" w:rsidRPr="00EF08EB" w:rsidRDefault="009E546F"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89" w:type="pct"/>
          </w:tcPr>
          <w:p w14:paraId="36B496AC"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02E85E66" w14:textId="77777777" w:rsidTr="00C040CA">
        <w:trPr>
          <w:tblHeader/>
        </w:trPr>
        <w:tc>
          <w:tcPr>
            <w:tcW w:w="223" w:type="pct"/>
            <w:vAlign w:val="bottom"/>
          </w:tcPr>
          <w:p w14:paraId="07C8BD1A" w14:textId="1CB7882A"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6</w:t>
            </w:r>
          </w:p>
        </w:tc>
        <w:tc>
          <w:tcPr>
            <w:tcW w:w="224" w:type="pct"/>
          </w:tcPr>
          <w:p w14:paraId="7D9AD3E5" w14:textId="6EF76969"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205B408" w14:textId="77777777" w:rsidR="00757A9D" w:rsidRDefault="00757A9D" w:rsidP="00757A9D">
            <w:pPr>
              <w:pStyle w:val="PL"/>
              <w:shd w:val="clear" w:color="auto" w:fill="E6E6E6"/>
              <w:rPr>
                <w:lang w:eastAsia="en-GB"/>
              </w:rPr>
            </w:pPr>
          </w:p>
          <w:p w14:paraId="6FD86727" w14:textId="77777777" w:rsidR="00757A9D" w:rsidRDefault="00757A9D" w:rsidP="00757A9D">
            <w:pPr>
              <w:pStyle w:val="PL"/>
              <w:shd w:val="clear" w:color="auto" w:fill="E6E6E6"/>
              <w:rPr>
                <w:lang w:eastAsia="en-GB"/>
              </w:rPr>
            </w:pPr>
            <w:r>
              <w:rPr>
                <w:lang w:eastAsia="en-GB"/>
              </w:rPr>
              <w:t>UEAssistanceInformation-v1700-IEs ::= SEQUENCE {</w:t>
            </w:r>
          </w:p>
          <w:p w14:paraId="5BFA319C" w14:textId="77777777" w:rsidR="00757A9D" w:rsidRDefault="00757A9D" w:rsidP="00757A9D">
            <w:pPr>
              <w:pStyle w:val="PL"/>
              <w:shd w:val="clear" w:color="auto" w:fill="E6E6E6"/>
              <w:rPr>
                <w:lang w:eastAsia="en-GB"/>
              </w:rPr>
            </w:pPr>
            <w:r>
              <w:rPr>
                <w:lang w:eastAsia="en-GB"/>
              </w:rPr>
              <w:t xml:space="preserve">    ul-GapFR2-Preference-r17              UL-GapFR2-Preference-r17              OPTIONAL,</w:t>
            </w:r>
          </w:p>
          <w:p w14:paraId="284E23FC" w14:textId="77777777" w:rsidR="00757A9D" w:rsidRDefault="00757A9D" w:rsidP="00757A9D">
            <w:pPr>
              <w:pStyle w:val="PL"/>
              <w:shd w:val="clear" w:color="auto" w:fill="E6E6E6"/>
              <w:rPr>
                <w:lang w:eastAsia="en-GB"/>
              </w:rPr>
            </w:pPr>
            <w:r>
              <w:rPr>
                <w:lang w:eastAsia="en-GB"/>
              </w:rPr>
              <w:t xml:space="preserve">    musim-Assistance-r17                  MUSIM-Assistance-r17                  OPTIONAL,</w:t>
            </w:r>
          </w:p>
          <w:p w14:paraId="58C74D1E" w14:textId="77777777" w:rsidR="00757A9D" w:rsidRDefault="00757A9D" w:rsidP="00757A9D">
            <w:pPr>
              <w:pStyle w:val="PL"/>
              <w:shd w:val="clear" w:color="auto" w:fill="E6E6E6"/>
              <w:rPr>
                <w:lang w:eastAsia="en-GB"/>
              </w:rPr>
            </w:pPr>
            <w:r>
              <w:rPr>
                <w:lang w:eastAsia="en-GB"/>
              </w:rPr>
              <w:t xml:space="preserve">    overheatingAssistance-r17             OverheatingAssistance-r17             OPTIONAL,</w:t>
            </w:r>
          </w:p>
          <w:p w14:paraId="70E6582E" w14:textId="77777777" w:rsidR="00757A9D" w:rsidRDefault="00757A9D" w:rsidP="00757A9D">
            <w:pPr>
              <w:pStyle w:val="PL"/>
              <w:shd w:val="clear" w:color="auto" w:fill="E6E6E6"/>
              <w:rPr>
                <w:lang w:eastAsia="en-GB"/>
              </w:rPr>
            </w:pPr>
            <w:r>
              <w:rPr>
                <w:lang w:eastAsia="en-GB"/>
              </w:rPr>
              <w:t xml:space="preserve">    maxBW-PreferenceFR2-2-r17             MaxBW-PreferenceFR2-2-r17             OPTIONAL,</w:t>
            </w:r>
          </w:p>
          <w:p w14:paraId="4FD1C636" w14:textId="77777777" w:rsidR="00757A9D" w:rsidRDefault="00757A9D" w:rsidP="00757A9D">
            <w:pPr>
              <w:pStyle w:val="PL"/>
              <w:shd w:val="clear" w:color="auto" w:fill="E6E6E6"/>
              <w:rPr>
                <w:lang w:eastAsia="en-GB"/>
              </w:rPr>
            </w:pPr>
            <w:r>
              <w:rPr>
                <w:lang w:eastAsia="en-GB"/>
              </w:rPr>
              <w:t xml:space="preserve">    maxMIMO-LayerPreferenceFR2-2-r17      MaxMIMO-LayerPreferenceFR2-2-r17      OPTIONAL,</w:t>
            </w:r>
          </w:p>
          <w:p w14:paraId="3DADD5DE" w14:textId="77777777" w:rsidR="00757A9D" w:rsidRDefault="00757A9D" w:rsidP="00757A9D">
            <w:pPr>
              <w:pStyle w:val="PL"/>
              <w:shd w:val="clear" w:color="auto" w:fill="E6E6E6"/>
              <w:rPr>
                <w:lang w:eastAsia="en-GB"/>
              </w:rPr>
            </w:pPr>
            <w:r>
              <w:rPr>
                <w:lang w:eastAsia="en-GB"/>
              </w:rPr>
              <w:t xml:space="preserve">    minSchedulingOffsetPreferenceExt-r17  MinSchedulingOffsetPreferenceExt-r17  OPTIONAL,</w:t>
            </w:r>
          </w:p>
          <w:p w14:paraId="50F26DBB" w14:textId="77777777" w:rsidR="00757A9D" w:rsidRDefault="00757A9D" w:rsidP="00757A9D">
            <w:pPr>
              <w:pStyle w:val="PL"/>
              <w:shd w:val="clear" w:color="auto" w:fill="E6E6E6"/>
              <w:rPr>
                <w:lang w:eastAsia="en-GB"/>
              </w:rPr>
            </w:pPr>
            <w:r>
              <w:rPr>
                <w:lang w:eastAsia="en-GB"/>
              </w:rPr>
              <w:t xml:space="preserve">    rlm-MeasRelaxationState-r17           BOOLEAN                               OPTIONAL,</w:t>
            </w:r>
          </w:p>
          <w:p w14:paraId="7F686EBB" w14:textId="77777777" w:rsidR="00757A9D" w:rsidRDefault="00757A9D" w:rsidP="00757A9D">
            <w:pPr>
              <w:pStyle w:val="PL"/>
              <w:shd w:val="clear" w:color="auto" w:fill="E6E6E6"/>
              <w:rPr>
                <w:lang w:eastAsia="en-GB"/>
              </w:rPr>
            </w:pPr>
            <w:r>
              <w:rPr>
                <w:lang w:eastAsia="en-GB"/>
              </w:rPr>
              <w:t xml:space="preserve">    bfd-MeasRelaxationState-r17           BIT STRING (SIZE (32))                OPTIONAL,</w:t>
            </w:r>
          </w:p>
          <w:p w14:paraId="646CE6EE" w14:textId="77777777" w:rsidR="00757A9D" w:rsidRDefault="00757A9D" w:rsidP="00757A9D">
            <w:pPr>
              <w:pStyle w:val="PL"/>
              <w:shd w:val="clear" w:color="auto" w:fill="E6E6E6"/>
              <w:rPr>
                <w:lang w:eastAsia="en-GB"/>
              </w:rPr>
            </w:pPr>
            <w:r>
              <w:rPr>
                <w:lang w:eastAsia="en-GB"/>
              </w:rPr>
              <w:t xml:space="preserve">    nonSDT-DataIndication-r17             SEQUENCE {</w:t>
            </w:r>
          </w:p>
          <w:p w14:paraId="40E420FC" w14:textId="77777777" w:rsidR="00757A9D" w:rsidRDefault="00757A9D" w:rsidP="00757A9D">
            <w:pPr>
              <w:pStyle w:val="PL"/>
              <w:shd w:val="clear" w:color="auto" w:fill="E6E6E6"/>
              <w:rPr>
                <w:lang w:eastAsia="en-GB"/>
              </w:rPr>
            </w:pPr>
            <w:r>
              <w:rPr>
                <w:lang w:eastAsia="en-GB"/>
              </w:rPr>
              <w:t xml:space="preserve">        resumeCause-r17                       ResumeCause                       OPTIONAL</w:t>
            </w:r>
          </w:p>
          <w:p w14:paraId="0AD24C4D" w14:textId="77777777" w:rsidR="00757A9D" w:rsidRDefault="00757A9D" w:rsidP="00757A9D">
            <w:pPr>
              <w:pStyle w:val="PL"/>
              <w:shd w:val="clear" w:color="auto" w:fill="E6E6E6"/>
              <w:rPr>
                <w:lang w:eastAsia="en-GB"/>
              </w:rPr>
            </w:pPr>
            <w:r>
              <w:rPr>
                <w:lang w:eastAsia="en-GB"/>
              </w:rPr>
              <w:t xml:space="preserve">    }                                                                           OPTIONAL,</w:t>
            </w:r>
          </w:p>
          <w:p w14:paraId="40C5D6E7" w14:textId="77777777" w:rsidR="00757A9D" w:rsidRDefault="00757A9D" w:rsidP="00757A9D">
            <w:pPr>
              <w:pStyle w:val="PL"/>
              <w:shd w:val="clear" w:color="auto" w:fill="E6E6E6"/>
              <w:rPr>
                <w:lang w:eastAsia="en-GB"/>
              </w:rPr>
            </w:pPr>
            <w:r>
              <w:rPr>
                <w:lang w:eastAsia="en-GB"/>
              </w:rPr>
              <w:t xml:space="preserve">    scg-DeactivationPreference            ENUMERATED { scgDeactivationPreferred, noPre</w:t>
            </w:r>
            <w:r w:rsidRPr="00757A9D">
              <w:rPr>
                <w:highlight w:val="yellow"/>
                <w:lang w:eastAsia="en-GB"/>
              </w:rPr>
              <w:t>ferr</w:t>
            </w:r>
            <w:r>
              <w:rPr>
                <w:lang w:eastAsia="en-GB"/>
              </w:rPr>
              <w:t>ence }    OPTIONAL,</w:t>
            </w:r>
          </w:p>
          <w:p w14:paraId="00D226DA" w14:textId="77777777" w:rsidR="00757A9D" w:rsidRDefault="00757A9D" w:rsidP="00757A9D">
            <w:pPr>
              <w:pStyle w:val="PL"/>
              <w:shd w:val="clear" w:color="auto" w:fill="E6E6E6"/>
              <w:rPr>
                <w:lang w:eastAsia="en-GB"/>
              </w:rPr>
            </w:pPr>
            <w:r>
              <w:rPr>
                <w:lang w:eastAsia="en-GB"/>
              </w:rPr>
              <w:t xml:space="preserve">    uplinkData-r17                        ENUMERATED { true }                   OPTIONAL,</w:t>
            </w:r>
          </w:p>
          <w:p w14:paraId="19291EE3" w14:textId="77777777" w:rsidR="00757A9D" w:rsidRPr="00DE5341" w:rsidRDefault="00757A9D" w:rsidP="00757A9D">
            <w:pPr>
              <w:pStyle w:val="PL"/>
              <w:shd w:val="clear" w:color="auto" w:fill="E6E6E6"/>
              <w:rPr>
                <w:lang w:eastAsia="en-GB"/>
              </w:rPr>
            </w:pPr>
            <w:r w:rsidRPr="00DE5341">
              <w:rPr>
                <w:lang w:eastAsia="en-GB"/>
              </w:rPr>
              <w:t xml:space="preserve">    </w:t>
            </w:r>
            <w:r>
              <w:rPr>
                <w:lang w:eastAsia="en-GB"/>
              </w:rPr>
              <w:t xml:space="preserve">rrm-MeasRelaxationFulfilment-r17      BOOLEAN                               </w:t>
            </w:r>
            <w:r w:rsidRPr="00757A9D">
              <w:rPr>
                <w:lang w:eastAsia="en-GB"/>
              </w:rPr>
              <w:t>OPTIONAL</w:t>
            </w:r>
            <w:r w:rsidRPr="00DE5341">
              <w:rPr>
                <w:lang w:eastAsia="en-GB"/>
              </w:rPr>
              <w:t>,</w:t>
            </w:r>
          </w:p>
          <w:p w14:paraId="5992ABF4" w14:textId="77777777" w:rsidR="00757A9D" w:rsidRDefault="00757A9D" w:rsidP="00757A9D">
            <w:pPr>
              <w:pStyle w:val="PL"/>
              <w:shd w:val="clear" w:color="auto" w:fill="E6E6E6"/>
              <w:rPr>
                <w:lang w:eastAsia="en-GB"/>
              </w:rPr>
            </w:pPr>
            <w:r>
              <w:rPr>
                <w:lang w:eastAsia="en-GB"/>
              </w:rPr>
              <w:t xml:space="preserve">    nonCriticalExtension                  SEQUENCE {}                           </w:t>
            </w:r>
            <w:r w:rsidRPr="00757A9D">
              <w:rPr>
                <w:lang w:eastAsia="en-GB"/>
              </w:rPr>
              <w:t>OPTIONAL</w:t>
            </w:r>
          </w:p>
          <w:p w14:paraId="6ADB8B8A" w14:textId="77777777" w:rsidR="00757A9D" w:rsidRPr="00D27132" w:rsidRDefault="00757A9D" w:rsidP="00757A9D">
            <w:pPr>
              <w:pStyle w:val="PL"/>
              <w:shd w:val="clear" w:color="auto" w:fill="E6E6E6"/>
              <w:rPr>
                <w:lang w:eastAsia="en-GB"/>
              </w:rPr>
            </w:pPr>
            <w:r>
              <w:rPr>
                <w:lang w:eastAsia="en-GB"/>
              </w:rPr>
              <w:t>}</w:t>
            </w:r>
          </w:p>
          <w:p w14:paraId="3B0B52C8" w14:textId="4919CB58"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C738F4F" w14:textId="2707EC96" w:rsidR="009E546F" w:rsidRPr="00EF08EB" w:rsidRDefault="00757A9D"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1" w:type="pct"/>
          </w:tcPr>
          <w:p w14:paraId="384D9C92" w14:textId="004D2518" w:rsidR="009E546F" w:rsidRPr="00EF08EB" w:rsidRDefault="00757A9D"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47C62D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73CD19B3" w14:textId="77777777" w:rsidTr="00C040CA">
        <w:trPr>
          <w:tblHeader/>
        </w:trPr>
        <w:tc>
          <w:tcPr>
            <w:tcW w:w="223" w:type="pct"/>
            <w:vAlign w:val="bottom"/>
          </w:tcPr>
          <w:p w14:paraId="0499C16B" w14:textId="47EF64DC"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7</w:t>
            </w:r>
          </w:p>
        </w:tc>
        <w:tc>
          <w:tcPr>
            <w:tcW w:w="224" w:type="pct"/>
          </w:tcPr>
          <w:p w14:paraId="58C3425E" w14:textId="1052C8CC"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2EDED96" w14:textId="77777777" w:rsidR="00A25E24" w:rsidRDefault="00A25E24" w:rsidP="00A25E24">
            <w:pPr>
              <w:pStyle w:val="PL"/>
              <w:shd w:val="clear" w:color="auto" w:fill="E6E6E6"/>
              <w:rPr>
                <w:lang w:eastAsia="en-GB"/>
              </w:rPr>
            </w:pPr>
            <w:r>
              <w:rPr>
                <w:lang w:eastAsia="en-GB"/>
              </w:rPr>
              <w:t>DeactivatedSCG-Config-r17 ::=       SEQUENCE {</w:t>
            </w:r>
          </w:p>
          <w:p w14:paraId="0CC0652B" w14:textId="77777777" w:rsidR="00A25E24" w:rsidRDefault="00A25E24" w:rsidP="00A25E24">
            <w:pPr>
              <w:pStyle w:val="PL"/>
              <w:shd w:val="clear" w:color="auto" w:fill="E6E6E6"/>
              <w:rPr>
                <w:lang w:eastAsia="en-GB"/>
              </w:rPr>
            </w:pPr>
            <w:r>
              <w:rPr>
                <w:lang w:eastAsia="en-GB"/>
              </w:rPr>
              <w:t xml:space="preserve">    bfd-and-RLM                         BOOLEAN,</w:t>
            </w:r>
          </w:p>
          <w:p w14:paraId="4BF5D5A6" w14:textId="77777777" w:rsidR="00A25E24" w:rsidRDefault="00A25E24" w:rsidP="00A25E24">
            <w:pPr>
              <w:pStyle w:val="PL"/>
              <w:shd w:val="clear" w:color="auto" w:fill="E6E6E6"/>
              <w:rPr>
                <w:lang w:eastAsia="en-GB"/>
              </w:rPr>
            </w:pPr>
            <w:r>
              <w:rPr>
                <w:lang w:eastAsia="en-GB"/>
              </w:rPr>
              <w:t xml:space="preserve">    ...</w:t>
            </w:r>
          </w:p>
          <w:p w14:paraId="31120F88" w14:textId="77777777" w:rsidR="00A25E24" w:rsidRDefault="00A25E24" w:rsidP="00A25E24">
            <w:pPr>
              <w:pStyle w:val="PL"/>
              <w:shd w:val="clear" w:color="auto" w:fill="E6E6E6"/>
              <w:rPr>
                <w:lang w:eastAsia="en-GB"/>
              </w:rPr>
            </w:pPr>
            <w:r>
              <w:rPr>
                <w:lang w:eastAsia="en-GB"/>
              </w:rPr>
              <w:t>}</w:t>
            </w:r>
          </w:p>
          <w:p w14:paraId="199DDCDF" w14:textId="37BFEBBB"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0188286E" w14:textId="77777777" w:rsidR="009E546F" w:rsidRDefault="00A25E24" w:rsidP="009E546F">
            <w:pPr>
              <w:spacing w:after="0" w:line="276" w:lineRule="auto"/>
              <w:rPr>
                <w:noProof/>
              </w:rPr>
            </w:pPr>
            <w:r>
              <w:rPr>
                <w:noProof/>
              </w:rPr>
              <w:t>From BOOLEAN to ENUMERATED {perform}</w:t>
            </w:r>
          </w:p>
          <w:p w14:paraId="582F16ED" w14:textId="7FCEB96E" w:rsidR="00956335" w:rsidRPr="00956335" w:rsidRDefault="00BE1D4C" w:rsidP="009E546F">
            <w:pPr>
              <w:spacing w:after="0" w:line="276" w:lineRule="auto"/>
              <w:rPr>
                <w:rFonts w:asciiTheme="minorHAnsi" w:eastAsia="Malgun Gothic" w:hAnsiTheme="minorHAnsi" w:cstheme="minorHAnsi"/>
                <w:lang w:val="en-US"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 should be discussed in a session, this is not class 0</w:t>
            </w:r>
            <w:r w:rsidRPr="00956335">
              <w:rPr>
                <w:rFonts w:asciiTheme="minorHAnsi" w:eastAsia="宋体" w:hAnsiTheme="minorHAnsi" w:cstheme="minorHAnsi"/>
                <w:color w:val="00B050"/>
                <w:lang w:eastAsia="zh-CN"/>
              </w:rPr>
              <w:t>.</w:t>
            </w:r>
          </w:p>
        </w:tc>
        <w:tc>
          <w:tcPr>
            <w:tcW w:w="631" w:type="pct"/>
          </w:tcPr>
          <w:p w14:paraId="218F599E" w14:textId="76B5D640"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136DBBDF"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1635602F" w14:textId="77777777" w:rsidTr="00C040CA">
        <w:trPr>
          <w:tblHeader/>
        </w:trPr>
        <w:tc>
          <w:tcPr>
            <w:tcW w:w="223" w:type="pct"/>
            <w:vAlign w:val="bottom"/>
          </w:tcPr>
          <w:p w14:paraId="18971A27" w14:textId="45FD2F34"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08</w:t>
            </w:r>
          </w:p>
        </w:tc>
        <w:tc>
          <w:tcPr>
            <w:tcW w:w="224" w:type="pct"/>
          </w:tcPr>
          <w:p w14:paraId="0D66DF17" w14:textId="05F3F55B" w:rsidR="009E546F" w:rsidRPr="00EF08EB" w:rsidRDefault="00A25E24"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B1854AF" w14:textId="77777777" w:rsidR="00A25E24" w:rsidRPr="00D27132" w:rsidRDefault="00A25E24" w:rsidP="00A25E24">
            <w:pPr>
              <w:pStyle w:val="PL"/>
              <w:shd w:val="clear" w:color="auto" w:fill="E6E6E6"/>
              <w:rPr>
                <w:lang w:eastAsia="en-GB"/>
              </w:rPr>
            </w:pPr>
          </w:p>
          <w:p w14:paraId="6F75B95A" w14:textId="77777777" w:rsidR="00A25E24" w:rsidRPr="00D27132" w:rsidRDefault="00A25E24" w:rsidP="00A25E24">
            <w:pPr>
              <w:pStyle w:val="PL"/>
              <w:shd w:val="clear" w:color="auto" w:fill="E6E6E6"/>
              <w:rPr>
                <w:lang w:eastAsia="en-GB"/>
              </w:rPr>
            </w:pPr>
            <w:r w:rsidRPr="00D27132">
              <w:rPr>
                <w:lang w:eastAsia="en-GB"/>
              </w:rPr>
              <w:t>CondReconfigToAddMod-r16 ::=     SEQUENCE {</w:t>
            </w:r>
          </w:p>
          <w:p w14:paraId="1254B499" w14:textId="77777777" w:rsidR="00A25E24" w:rsidRPr="00D27132" w:rsidRDefault="00A25E24" w:rsidP="00A25E24">
            <w:pPr>
              <w:pStyle w:val="PL"/>
              <w:shd w:val="clear" w:color="auto" w:fill="E6E6E6"/>
              <w:rPr>
                <w:lang w:eastAsia="en-GB"/>
              </w:rPr>
            </w:pPr>
            <w:r w:rsidRPr="00D27132">
              <w:rPr>
                <w:lang w:eastAsia="en-GB"/>
              </w:rPr>
              <w:t xml:space="preserve">    condReconfigId-r16               CondReconfigId-r16,</w:t>
            </w:r>
          </w:p>
          <w:p w14:paraId="56A111A5" w14:textId="77777777" w:rsidR="00A25E24" w:rsidRPr="00D27132" w:rsidRDefault="00A25E24" w:rsidP="00A25E24">
            <w:pPr>
              <w:pStyle w:val="PL"/>
              <w:shd w:val="clear" w:color="auto" w:fill="E6E6E6"/>
              <w:rPr>
                <w:lang w:eastAsia="en-GB"/>
              </w:rPr>
            </w:pPr>
            <w:r w:rsidRPr="00D27132">
              <w:rPr>
                <w:lang w:eastAsia="en-GB"/>
              </w:rPr>
              <w:t xml:space="preserve">    condExecutionCond-r16            SEQUENCE (SIZE (1..2)) OF MeasId                      OPTIONAL,    -- </w:t>
            </w:r>
            <w:r>
              <w:rPr>
                <w:lang w:eastAsia="en-GB"/>
              </w:rPr>
              <w:t>Need M</w:t>
            </w:r>
          </w:p>
          <w:p w14:paraId="7C2ECC64" w14:textId="77777777" w:rsidR="00A25E24" w:rsidRPr="00D27132" w:rsidRDefault="00A25E24" w:rsidP="00A25E24">
            <w:pPr>
              <w:pStyle w:val="PL"/>
              <w:shd w:val="clear" w:color="auto" w:fill="E6E6E6"/>
              <w:rPr>
                <w:lang w:eastAsia="en-GB"/>
              </w:rPr>
            </w:pPr>
            <w:r w:rsidRPr="00D27132">
              <w:rPr>
                <w:lang w:eastAsia="en-GB"/>
              </w:rPr>
              <w:t xml:space="preserve">    condRRCReconfig-r16              OCTET STRING (CONTAINING RRCReconfiguration)          OPTIONAL,    -- Cond condReconfigAdd</w:t>
            </w:r>
          </w:p>
          <w:p w14:paraId="2A641649" w14:textId="77777777" w:rsidR="00A25E24" w:rsidRDefault="00A25E24" w:rsidP="00A25E24">
            <w:pPr>
              <w:pStyle w:val="PL"/>
              <w:shd w:val="clear" w:color="auto" w:fill="E6E6E6"/>
              <w:rPr>
                <w:lang w:eastAsia="en-GB"/>
              </w:rPr>
            </w:pPr>
            <w:r w:rsidRPr="00D27132">
              <w:rPr>
                <w:lang w:eastAsia="en-GB"/>
              </w:rPr>
              <w:t xml:space="preserve">    ...</w:t>
            </w:r>
            <w:r>
              <w:rPr>
                <w:lang w:eastAsia="en-GB"/>
              </w:rPr>
              <w:t>,</w:t>
            </w:r>
          </w:p>
          <w:p w14:paraId="5CB7AF08" w14:textId="77777777" w:rsidR="00A25E24" w:rsidRDefault="00A25E24" w:rsidP="00A25E24">
            <w:pPr>
              <w:pStyle w:val="PL"/>
              <w:shd w:val="clear" w:color="auto" w:fill="E6E6E6"/>
              <w:rPr>
                <w:lang w:eastAsia="en-GB"/>
              </w:rPr>
            </w:pPr>
            <w:r>
              <w:rPr>
                <w:lang w:eastAsia="en-GB"/>
              </w:rPr>
              <w:t xml:space="preserve">    [[</w:t>
            </w:r>
          </w:p>
          <w:p w14:paraId="0DC2AECF" w14:textId="77777777" w:rsidR="00A25E24" w:rsidRDefault="00A25E24" w:rsidP="00A25E24">
            <w:pPr>
              <w:pStyle w:val="PL"/>
              <w:shd w:val="clear" w:color="auto" w:fill="E6E6E6"/>
              <w:rPr>
                <w:lang w:eastAsia="en-GB"/>
              </w:rPr>
            </w:pPr>
            <w:r>
              <w:rPr>
                <w:lang w:eastAsia="en-GB"/>
              </w:rPr>
              <w:t xml:space="preserve">    condExecutionCondSCG-r17         OCTET STRING (CONTAINING CondReconfigExecCondSCG-r17) OPTIONAL     -- Need M </w:t>
            </w:r>
          </w:p>
          <w:p w14:paraId="00B8FA11" w14:textId="77777777" w:rsidR="00A25E24" w:rsidRPr="00D27132" w:rsidRDefault="00A25E24" w:rsidP="00A25E24">
            <w:pPr>
              <w:pStyle w:val="PL"/>
              <w:shd w:val="clear" w:color="auto" w:fill="E6E6E6"/>
              <w:rPr>
                <w:lang w:eastAsia="en-GB"/>
              </w:rPr>
            </w:pPr>
            <w:r>
              <w:rPr>
                <w:lang w:eastAsia="en-GB"/>
              </w:rPr>
              <w:t xml:space="preserve">    ]]</w:t>
            </w:r>
          </w:p>
          <w:p w14:paraId="535E20DC" w14:textId="77777777" w:rsidR="00A25E24" w:rsidRPr="00D27132" w:rsidRDefault="00A25E24" w:rsidP="00A25E24">
            <w:pPr>
              <w:pStyle w:val="PL"/>
              <w:shd w:val="clear" w:color="auto" w:fill="E6E6E6"/>
              <w:rPr>
                <w:lang w:eastAsia="en-GB"/>
              </w:rPr>
            </w:pPr>
            <w:r w:rsidRPr="00D27132">
              <w:rPr>
                <w:lang w:eastAsia="en-GB"/>
              </w:rPr>
              <w:t>}</w:t>
            </w:r>
          </w:p>
          <w:p w14:paraId="77D2F8C5" w14:textId="55D5FD65"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326376C2" w14:textId="77777777" w:rsidR="009E546F" w:rsidRDefault="00A25E24" w:rsidP="009E546F">
            <w:pPr>
              <w:spacing w:after="0" w:line="276" w:lineRule="auto"/>
              <w:rPr>
                <w:noProof/>
              </w:rPr>
            </w:pPr>
            <w:r>
              <w:rPr>
                <w:noProof/>
              </w:rPr>
              <w:t>Define a seperate SEQUENCE for COndReconfigExecConfSCG-r17 instead of embedding an OCTECT STRING for condExecutionCondSCG-r17.  We do not understand the advantage of OCTET STRING, better to have this as a SEQUENCE.</w:t>
            </w:r>
          </w:p>
          <w:p w14:paraId="739E9D04" w14:textId="4299B025" w:rsidR="00956335" w:rsidRPr="00EF08EB" w:rsidRDefault="00956335" w:rsidP="009E546F">
            <w:pPr>
              <w:spacing w:after="0" w:line="276" w:lineRule="auto"/>
              <w:rPr>
                <w:rFonts w:asciiTheme="minorHAnsi" w:eastAsia="Malgun Gothic" w:hAnsiTheme="minorHAnsi" w:cstheme="minorHAnsi"/>
                <w:lang w:eastAsia="ko-KR"/>
              </w:rPr>
            </w:pPr>
            <w:r w:rsidRPr="00956335">
              <w:rPr>
                <w:rFonts w:asciiTheme="minorHAnsi" w:eastAsia="Malgun Gothic" w:hAnsiTheme="minorHAnsi" w:cstheme="minorHAnsi"/>
                <w:color w:val="00B050"/>
                <w:lang w:val="en-US" w:eastAsia="ko-KR"/>
              </w:rPr>
              <w:t>[david.lecompte</w:t>
            </w:r>
            <w:r w:rsidRPr="00956335">
              <w:rPr>
                <w:rFonts w:asciiTheme="minorHAnsi" w:eastAsia="宋体" w:hAnsiTheme="minorHAnsi" w:cstheme="minorHAnsi"/>
                <w:color w:val="00B050"/>
                <w:lang w:eastAsia="zh-CN"/>
              </w:rPr>
              <w:t xml:space="preserve">@huawei.com] </w:t>
            </w:r>
            <w:r>
              <w:rPr>
                <w:rFonts w:asciiTheme="minorHAnsi" w:eastAsia="宋体" w:hAnsiTheme="minorHAnsi" w:cstheme="minorHAnsi"/>
                <w:color w:val="00B050"/>
                <w:lang w:eastAsia="zh-CN"/>
              </w:rPr>
              <w:t>This</w:t>
            </w:r>
            <w:r w:rsidR="00BE1D4C">
              <w:rPr>
                <w:rFonts w:asciiTheme="minorHAnsi" w:eastAsia="宋体" w:hAnsiTheme="minorHAnsi" w:cstheme="minorHAnsi"/>
                <w:color w:val="00B050"/>
                <w:lang w:eastAsia="zh-CN"/>
              </w:rPr>
              <w:t xml:space="preserve"> should be discussed in a session, this is not class 0</w:t>
            </w:r>
            <w:r w:rsidRPr="00956335">
              <w:rPr>
                <w:rFonts w:asciiTheme="minorHAnsi" w:eastAsia="宋体" w:hAnsiTheme="minorHAnsi" w:cstheme="minorHAnsi"/>
                <w:color w:val="00B050"/>
                <w:lang w:eastAsia="zh-CN"/>
              </w:rPr>
              <w:t>.</w:t>
            </w:r>
          </w:p>
        </w:tc>
        <w:tc>
          <w:tcPr>
            <w:tcW w:w="631" w:type="pct"/>
          </w:tcPr>
          <w:p w14:paraId="26FAA19C" w14:textId="4C2D96AA" w:rsidR="009E546F" w:rsidRPr="00EF08EB" w:rsidRDefault="00A25E24"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89" w:type="pct"/>
          </w:tcPr>
          <w:p w14:paraId="78169A96" w14:textId="77777777" w:rsidR="009E546F" w:rsidRPr="00EF08EB" w:rsidRDefault="009E546F" w:rsidP="009E546F">
            <w:pPr>
              <w:spacing w:after="0" w:line="276" w:lineRule="auto"/>
              <w:rPr>
                <w:rFonts w:asciiTheme="minorHAnsi" w:eastAsia="宋体" w:hAnsiTheme="minorHAnsi" w:cstheme="minorHAnsi"/>
                <w:lang w:eastAsia="zh-CN"/>
              </w:rPr>
            </w:pPr>
          </w:p>
        </w:tc>
      </w:tr>
      <w:tr w:rsidR="009E546F" w:rsidRPr="00A45CF7" w14:paraId="394FC21E" w14:textId="77777777" w:rsidTr="00C040CA">
        <w:trPr>
          <w:tblHeader/>
        </w:trPr>
        <w:tc>
          <w:tcPr>
            <w:tcW w:w="223" w:type="pct"/>
            <w:vAlign w:val="bottom"/>
          </w:tcPr>
          <w:p w14:paraId="454BEBD6" w14:textId="1D08AB38" w:rsidR="009E546F" w:rsidRPr="00EF08EB" w:rsidRDefault="009E546F" w:rsidP="009E546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09</w:t>
            </w:r>
          </w:p>
        </w:tc>
        <w:tc>
          <w:tcPr>
            <w:tcW w:w="224" w:type="pct"/>
          </w:tcPr>
          <w:p w14:paraId="2FE49A0F" w14:textId="7F88CE67" w:rsidR="009E546F" w:rsidRPr="00EF08EB" w:rsidRDefault="00624985"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7941E3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SIB12-IEs-r16 ::=             SEQUENCE {</w:t>
            </w:r>
          </w:p>
          <w:p w14:paraId="3858843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ConfigCommonNR-r16         SL-ConfigCommonNR-r16,</w:t>
            </w:r>
          </w:p>
          <w:p w14:paraId="36D60AF4"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lateNonCriticalExtension      OCTET STRING                   OPTIONAL,</w:t>
            </w:r>
          </w:p>
          <w:p w14:paraId="4C6EF09B"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57114C77"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4DAF491F"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w:t>
            </w:r>
            <w:r w:rsidRPr="00624985">
              <w:rPr>
                <w:rFonts w:ascii="Courier New" w:hAnsi="Courier New"/>
                <w:noProof/>
                <w:sz w:val="16"/>
                <w:highlight w:val="yellow"/>
                <w:lang w:eastAsia="en-GB"/>
              </w:rPr>
              <w:t>-</w:t>
            </w:r>
            <w:r w:rsidRPr="002A10E7">
              <w:rPr>
                <w:rFonts w:ascii="Courier New" w:hAnsi="Courier New"/>
                <w:noProof/>
                <w:sz w:val="16"/>
                <w:lang w:eastAsia="en-GB"/>
              </w:rPr>
              <w:t>GC-BC-r17        SL-DRX-Config</w:t>
            </w:r>
            <w:r w:rsidRPr="002A10E7">
              <w:rPr>
                <w:rFonts w:ascii="Courier New" w:hAnsi="Courier New"/>
                <w:noProof/>
                <w:sz w:val="16"/>
                <w:highlight w:val="yellow"/>
                <w:lang w:eastAsia="en-GB"/>
              </w:rPr>
              <w:t>-</w:t>
            </w:r>
            <w:r w:rsidRPr="002A10E7">
              <w:rPr>
                <w:rFonts w:ascii="Courier New" w:hAnsi="Courier New"/>
                <w:noProof/>
                <w:sz w:val="16"/>
                <w:lang w:eastAsia="en-GB"/>
              </w:rPr>
              <w:t>GC-BC-r17                                                OPTIONAL,    -- Need R</w:t>
            </w:r>
          </w:p>
          <w:p w14:paraId="58950692"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sidRPr="002A10E7">
              <w:rPr>
                <w:rFonts w:ascii="Courier New" w:hAnsi="Courier New"/>
                <w:sz w:val="16"/>
                <w:lang w:eastAsia="en-GB"/>
              </w:rPr>
              <w:t xml:space="preserve">    sl-D</w:t>
            </w:r>
            <w:r w:rsidRPr="002A10E7">
              <w:rPr>
                <w:rFonts w:ascii="Courier New" w:eastAsia="等线" w:hAnsi="Courier New"/>
                <w:sz w:val="16"/>
                <w:lang w:eastAsia="zh-CN"/>
              </w:rPr>
              <w:t>iscConfigCommon-r17</w:t>
            </w:r>
            <w:r w:rsidRPr="002A10E7">
              <w:rPr>
                <w:rFonts w:ascii="Courier New" w:hAnsi="Courier New"/>
                <w:sz w:val="16"/>
                <w:lang w:eastAsia="en-GB"/>
              </w:rPr>
              <w:t xml:space="preserve">              </w:t>
            </w:r>
            <w:r w:rsidRPr="002A10E7">
              <w:rPr>
                <w:rFonts w:ascii="Courier New" w:eastAsia="等线" w:hAnsi="Courier New"/>
                <w:sz w:val="16"/>
                <w:lang w:eastAsia="zh-CN"/>
              </w:rPr>
              <w:t>SL-DiscConfigCommon-r17</w:t>
            </w:r>
            <w:r w:rsidRPr="002A10E7">
              <w:rPr>
                <w:rFonts w:ascii="Courier New" w:hAnsi="Courier New"/>
                <w:sz w:val="16"/>
                <w:lang w:eastAsia="en-GB"/>
              </w:rPr>
              <w:t xml:space="preserve">                                                </w:t>
            </w:r>
            <w:proofErr w:type="gramStart"/>
            <w:r w:rsidRPr="002A10E7">
              <w:rPr>
                <w:rFonts w:ascii="Courier New" w:hAnsi="Courier New"/>
                <w:color w:val="993366"/>
                <w:sz w:val="16"/>
                <w:lang w:eastAsia="en-GB"/>
              </w:rPr>
              <w:t>OPTIONAL,</w:t>
            </w:r>
            <w:r w:rsidRPr="002A10E7">
              <w:rPr>
                <w:rFonts w:ascii="Courier New" w:hAnsi="Courier New"/>
                <w:sz w:val="16"/>
                <w:lang w:eastAsia="en-GB"/>
              </w:rPr>
              <w:t xml:space="preserve">   </w:t>
            </w:r>
            <w:proofErr w:type="gramEnd"/>
            <w:r w:rsidRPr="002A10E7">
              <w:rPr>
                <w:rFonts w:ascii="Courier New" w:hAnsi="Courier New"/>
                <w:sz w:val="16"/>
                <w:lang w:eastAsia="en-GB"/>
              </w:rPr>
              <w:t xml:space="preserve"> </w:t>
            </w:r>
            <w:r w:rsidRPr="002A10E7">
              <w:rPr>
                <w:rFonts w:ascii="Courier New" w:hAnsi="Courier New"/>
                <w:color w:val="808080"/>
                <w:sz w:val="16"/>
                <w:lang w:eastAsia="en-GB"/>
              </w:rPr>
              <w:t>-- Need R</w:t>
            </w:r>
          </w:p>
          <w:p w14:paraId="682A06D9"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sz w:val="16"/>
                <w:lang w:eastAsia="en-GB"/>
              </w:rPr>
              <w:t xml:space="preserve">    sl-L2U2N-Rela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2F559DA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w:t>
            </w:r>
            <w:r w:rsidRPr="002A10E7">
              <w:rPr>
                <w:rFonts w:ascii="Courier New" w:hAnsi="Courier New"/>
                <w:sz w:val="16"/>
                <w:lang w:eastAsia="en-GB"/>
              </w:rPr>
              <w:t xml:space="preserve">   sl-NonRelay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028EF6C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2A10E7">
              <w:rPr>
                <w:rFonts w:ascii="Courier New" w:hAnsi="Courier New" w:hint="eastAsia"/>
                <w:sz w:val="16"/>
                <w:lang w:eastAsia="en-GB"/>
              </w:rPr>
              <w:t xml:space="preserve">    sl-L3U2N</w:t>
            </w:r>
            <w:r w:rsidRPr="002A10E7">
              <w:rPr>
                <w:rFonts w:ascii="Courier New" w:hAnsi="Courier New"/>
                <w:sz w:val="16"/>
                <w:lang w:eastAsia="en-GB"/>
              </w:rPr>
              <w:t>-</w:t>
            </w:r>
            <w:r w:rsidRPr="002A10E7">
              <w:rPr>
                <w:rFonts w:ascii="Courier New" w:hAnsi="Courier New" w:hint="eastAsia"/>
                <w:sz w:val="16"/>
                <w:lang w:eastAsia="en-GB"/>
              </w:rPr>
              <w:t>Relay</w:t>
            </w:r>
            <w:r w:rsidRPr="002A10E7">
              <w:rPr>
                <w:rFonts w:ascii="Courier New" w:hAnsi="Courier New"/>
                <w:sz w:val="16"/>
                <w:lang w:eastAsia="en-GB"/>
              </w:rPr>
              <w:t>Discovery              ENUMERATED {</w:t>
            </w:r>
            <w:proofErr w:type="gramStart"/>
            <w:r w:rsidRPr="002A10E7">
              <w:rPr>
                <w:rFonts w:ascii="Courier New" w:hAnsi="Courier New"/>
                <w:sz w:val="16"/>
                <w:lang w:eastAsia="en-GB"/>
              </w:rPr>
              <w:t xml:space="preserve">support}   </w:t>
            </w:r>
            <w:proofErr w:type="gramEnd"/>
            <w:r w:rsidRPr="002A10E7">
              <w:rPr>
                <w:rFonts w:ascii="Courier New" w:hAnsi="Courier New"/>
                <w:sz w:val="16"/>
                <w:lang w:eastAsia="en-GB"/>
              </w:rPr>
              <w:t xml:space="preserve">                                                OPTIONAL     -- Need R</w:t>
            </w:r>
          </w:p>
          <w:p w14:paraId="419EE11A"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w:t>
            </w:r>
          </w:p>
          <w:p w14:paraId="072E78FE" w14:textId="77777777"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w:t>
            </w:r>
          </w:p>
          <w:p w14:paraId="0CA337DB" w14:textId="3E892F33" w:rsidR="009E546F" w:rsidRPr="00EF08EB" w:rsidRDefault="009E546F" w:rsidP="009E546F">
            <w:pPr>
              <w:spacing w:after="0" w:line="276" w:lineRule="auto"/>
              <w:rPr>
                <w:rFonts w:asciiTheme="minorHAnsi" w:eastAsia="Malgun Gothic" w:hAnsiTheme="minorHAnsi" w:cstheme="minorHAnsi"/>
                <w:lang w:eastAsia="ko-KR"/>
              </w:rPr>
            </w:pPr>
          </w:p>
        </w:tc>
        <w:tc>
          <w:tcPr>
            <w:tcW w:w="1889" w:type="pct"/>
          </w:tcPr>
          <w:p w14:paraId="7D077219" w14:textId="03055B36" w:rsidR="009E546F" w:rsidRDefault="002A10E7" w:rsidP="009E546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w:t>
            </w:r>
            <w:r w:rsidR="00624985">
              <w:rPr>
                <w:rFonts w:asciiTheme="minorHAnsi" w:eastAsia="Malgun Gothic" w:hAnsiTheme="minorHAnsi" w:cstheme="minorHAnsi"/>
                <w:lang w:eastAsia="ko-KR"/>
              </w:rPr>
              <w:t>s</w:t>
            </w:r>
            <w:r>
              <w:rPr>
                <w:rFonts w:asciiTheme="minorHAnsi" w:eastAsia="Malgun Gothic" w:hAnsiTheme="minorHAnsi" w:cstheme="minorHAnsi"/>
                <w:lang w:eastAsia="ko-KR"/>
              </w:rPr>
              <w:t>, should be</w:t>
            </w:r>
          </w:p>
          <w:p w14:paraId="20F1D0A7" w14:textId="77777777" w:rsidR="002A10E7" w:rsidRDefault="002A10E7" w:rsidP="009E546F">
            <w:pPr>
              <w:spacing w:after="0" w:line="276" w:lineRule="auto"/>
              <w:rPr>
                <w:rFonts w:asciiTheme="minorHAnsi" w:eastAsia="Malgun Gothic" w:hAnsiTheme="minorHAnsi" w:cstheme="minorHAnsi"/>
                <w:lang w:eastAsia="ko-KR"/>
              </w:rPr>
            </w:pPr>
          </w:p>
          <w:p w14:paraId="77DE5F0C" w14:textId="416CB916" w:rsidR="002A10E7" w:rsidRPr="002A10E7" w:rsidRDefault="002A10E7" w:rsidP="002A10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A10E7">
              <w:rPr>
                <w:rFonts w:ascii="Courier New" w:hAnsi="Courier New"/>
                <w:noProof/>
                <w:sz w:val="16"/>
                <w:lang w:eastAsia="en-GB"/>
              </w:rPr>
              <w:t xml:space="preserve">    sl-DRX-ConfigCommonGC-BC-r17        SL-DRX-ConfigGC-BC-r17                                                OPTIONAL,    -- Need R</w:t>
            </w:r>
          </w:p>
          <w:p w14:paraId="6CA27398" w14:textId="21B1114F" w:rsidR="002A10E7" w:rsidRPr="00EF08EB" w:rsidRDefault="002A10E7" w:rsidP="009E546F">
            <w:pPr>
              <w:spacing w:after="0" w:line="276" w:lineRule="auto"/>
              <w:rPr>
                <w:rFonts w:asciiTheme="minorHAnsi" w:eastAsia="Malgun Gothic" w:hAnsiTheme="minorHAnsi" w:cstheme="minorHAnsi"/>
                <w:lang w:eastAsia="ko-KR"/>
              </w:rPr>
            </w:pPr>
          </w:p>
        </w:tc>
        <w:tc>
          <w:tcPr>
            <w:tcW w:w="631" w:type="pct"/>
          </w:tcPr>
          <w:p w14:paraId="2F398069" w14:textId="76DB4E02" w:rsidR="009E546F" w:rsidRPr="00EF08EB" w:rsidRDefault="00624985" w:rsidP="009E546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C000F17" w14:textId="77777777" w:rsidR="009E546F" w:rsidRPr="00EF08EB" w:rsidRDefault="009E546F" w:rsidP="009E546F">
            <w:pPr>
              <w:spacing w:after="0" w:line="276" w:lineRule="auto"/>
              <w:rPr>
                <w:rFonts w:asciiTheme="minorHAnsi" w:eastAsia="宋体" w:hAnsiTheme="minorHAnsi" w:cstheme="minorHAnsi"/>
                <w:lang w:eastAsia="zh-CN"/>
              </w:rPr>
            </w:pPr>
          </w:p>
        </w:tc>
      </w:tr>
      <w:tr w:rsidR="00C17680" w:rsidRPr="00A45CF7" w14:paraId="3D163EE5" w14:textId="77777777" w:rsidTr="00C040CA">
        <w:trPr>
          <w:tblHeader/>
        </w:trPr>
        <w:tc>
          <w:tcPr>
            <w:tcW w:w="223" w:type="pct"/>
            <w:vAlign w:val="bottom"/>
          </w:tcPr>
          <w:p w14:paraId="7D189A26" w14:textId="709D4833"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0</w:t>
            </w:r>
          </w:p>
        </w:tc>
        <w:tc>
          <w:tcPr>
            <w:tcW w:w="224" w:type="pct"/>
          </w:tcPr>
          <w:p w14:paraId="72A710FE" w14:textId="6D52D02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2D284B0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idelinkUEInformationNR-v1700-IEs ::=  SEQUENCE {</w:t>
            </w:r>
          </w:p>
          <w:p w14:paraId="7DD459A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v1700             SL-TxResourceReqList-v1700                                                 OPTIONAL,</w:t>
            </w:r>
          </w:p>
          <w:p w14:paraId="567F9E3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DRX-ReportList-v1700              SL-RxDRX-ReportList-v1700                                                  OPTIONAL,</w:t>
            </w:r>
          </w:p>
          <w:p w14:paraId="78E5F30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xInterestedFreqListDisc-r17        SL-InterestedFreqList-r16                                                  OPTIONAL,</w:t>
            </w:r>
          </w:p>
          <w:p w14:paraId="28A868B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Disc-r17           SL-TxResourceReqListDisc-r17                                               OPTIONAL,</w:t>
            </w:r>
          </w:p>
          <w:p w14:paraId="5FC54D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TxResourceReqListCommRelay-r17      SL-TxResourceReqListCommRelay-r17                                          OPTIONAL,</w:t>
            </w:r>
          </w:p>
          <w:p w14:paraId="2F4A7D9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ue-Type-r17                            ENUMERATED {relayUE, remoteUE}                                             OPTIONAL,</w:t>
            </w:r>
          </w:p>
          <w:p w14:paraId="57C01E0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SourceIdentity-r17                                                      OPTIONAL,</w:t>
            </w:r>
          </w:p>
          <w:p w14:paraId="004D0A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2698921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3DEA282" w14:textId="6FF705D1"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A9CE2DB"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4C1D3D46" w14:textId="77777777" w:rsidR="00C17680" w:rsidRDefault="00C17680" w:rsidP="00C17680">
            <w:pPr>
              <w:spacing w:after="0" w:line="276" w:lineRule="auto"/>
              <w:rPr>
                <w:rFonts w:asciiTheme="minorHAnsi" w:eastAsia="Malgun Gothic" w:hAnsiTheme="minorHAnsi" w:cstheme="minorHAnsi"/>
                <w:lang w:eastAsia="ko-KR"/>
              </w:rPr>
            </w:pPr>
          </w:p>
          <w:p w14:paraId="18C4951A" w14:textId="4898C4C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SourceIdentityRemoteUE-r17         SL-SourceIdentity-r17                                                      OPTIONAL,</w:t>
            </w:r>
          </w:p>
          <w:p w14:paraId="7F0D350E" w14:textId="247C3580"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38B96681" w14:textId="37077C9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B9E25A0"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1571058F" w14:textId="77777777" w:rsidTr="00C040CA">
        <w:trPr>
          <w:tblHeader/>
        </w:trPr>
        <w:tc>
          <w:tcPr>
            <w:tcW w:w="223" w:type="pct"/>
            <w:vAlign w:val="bottom"/>
          </w:tcPr>
          <w:p w14:paraId="71CAA7DA" w14:textId="5CE7C9F5"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1</w:t>
            </w:r>
          </w:p>
        </w:tc>
        <w:tc>
          <w:tcPr>
            <w:tcW w:w="224" w:type="pct"/>
          </w:tcPr>
          <w:p w14:paraId="5C104530" w14:textId="31F21145"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14CDF8"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0C2EA2B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74246D6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624985">
              <w:rPr>
                <w:rFonts w:ascii="Courier New" w:eastAsia="Yu Mincho" w:hAnsi="Courier New"/>
                <w:noProof/>
                <w:sz w:val="16"/>
                <w:highlight w:val="yellow"/>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3485704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E31B48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53E688B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4E18866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1DE95C7D"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1C8DE1E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069657E6" w14:textId="0E43DA0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583126DC"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2D5F40A3" w14:textId="77777777" w:rsidR="00C17680" w:rsidRDefault="00C17680" w:rsidP="00C17680">
            <w:pPr>
              <w:spacing w:after="0" w:line="276" w:lineRule="auto"/>
              <w:rPr>
                <w:rFonts w:asciiTheme="minorHAnsi" w:eastAsia="Malgun Gothic" w:hAnsiTheme="minorHAnsi" w:cstheme="minorHAnsi"/>
                <w:lang w:eastAsia="ko-KR"/>
              </w:rPr>
            </w:pPr>
          </w:p>
          <w:p w14:paraId="308948A4" w14:textId="1DB488D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50B6D637" w14:textId="70ACB9C2"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1144D6A6" w14:textId="64D2B2FF"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8EB498B"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38C2363" w14:textId="77777777" w:rsidTr="00C040CA">
        <w:trPr>
          <w:tblHeader/>
        </w:trPr>
        <w:tc>
          <w:tcPr>
            <w:tcW w:w="223" w:type="pct"/>
            <w:vAlign w:val="bottom"/>
          </w:tcPr>
          <w:p w14:paraId="2EBE4D46" w14:textId="433B988A"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2</w:t>
            </w:r>
          </w:p>
        </w:tc>
        <w:tc>
          <w:tcPr>
            <w:tcW w:w="224" w:type="pct"/>
          </w:tcPr>
          <w:p w14:paraId="34116670" w14:textId="2E8D5F41"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0A08EA"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RRCReconfigurationSidelink-v1700-IEs ::=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p>
          <w:p w14:paraId="0504E522"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24985">
              <w:rPr>
                <w:rFonts w:ascii="Courier New" w:hAnsi="Courier New"/>
                <w:noProof/>
                <w:sz w:val="16"/>
                <w:lang w:eastAsia="en-GB"/>
              </w:rPr>
              <w:t xml:space="preserve">    </w:t>
            </w:r>
            <w:r w:rsidRPr="00624985">
              <w:rPr>
                <w:rFonts w:ascii="Courier New" w:eastAsia="等线" w:hAnsi="Courier New"/>
                <w:noProof/>
                <w:sz w:val="16"/>
                <w:lang w:eastAsia="en-GB"/>
              </w:rPr>
              <w:t>sl-DRX-ConfigUC-PC5-r17</w:t>
            </w:r>
            <w:r w:rsidRPr="00624985">
              <w:rPr>
                <w:rFonts w:ascii="Courier New" w:hAnsi="Courier New"/>
                <w:noProof/>
                <w:sz w:val="16"/>
                <w:lang w:eastAsia="en-GB"/>
              </w:rPr>
              <w:t xml:space="preserve">                 </w:t>
            </w:r>
            <w:r w:rsidRPr="00624985">
              <w:rPr>
                <w:rFonts w:ascii="Courier New" w:eastAsia="等线" w:hAnsi="Courier New"/>
                <w:noProof/>
                <w:sz w:val="16"/>
                <w:lang w:eastAsia="en-GB"/>
              </w:rPr>
              <w:t>SetupRelease { SL-DRX-ConfigUC-r17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r w:rsidRPr="00624985">
              <w:rPr>
                <w:rFonts w:ascii="Courier New" w:eastAsia="等线" w:hAnsi="Courier New"/>
                <w:noProof/>
                <w:sz w:val="16"/>
                <w:lang w:eastAsia="en-GB"/>
              </w:rPr>
              <w:t xml:space="preserve">, </w:t>
            </w:r>
            <w:r w:rsidRPr="00624985">
              <w:rPr>
                <w:rFonts w:ascii="Courier New" w:hAnsi="Courier New"/>
                <w:noProof/>
                <w:color w:val="808080"/>
                <w:sz w:val="16"/>
                <w:lang w:eastAsia="en-GB"/>
              </w:rPr>
              <w:t>-- Need M</w:t>
            </w:r>
          </w:p>
          <w:p w14:paraId="27D7010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LatencyBoundIUC-Report-r17           SetupRelease { SL-LatencyBoundIUC-Report-r17 }                      OPTIONAL, -- Need M</w:t>
            </w:r>
          </w:p>
          <w:p w14:paraId="7E4F1B71"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ID-r17         OPTIONAL, -- Need N</w:t>
            </w:r>
          </w:p>
          <w:p w14:paraId="3BDCBD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w:t>
            </w:r>
            <w:r w:rsidRPr="00624985">
              <w:rPr>
                <w:rFonts w:ascii="Courier New" w:hAnsi="Courier New"/>
                <w:noProof/>
                <w:sz w:val="16"/>
                <w:highlight w:val="yellow"/>
                <w:lang w:eastAsia="en-GB"/>
              </w:rPr>
              <w:t>-</w:t>
            </w:r>
            <w:r w:rsidRPr="00624985">
              <w:rPr>
                <w:rFonts w:ascii="Courier New" w:hAnsi="Courier New"/>
                <w:noProof/>
                <w:sz w:val="16"/>
                <w:lang w:eastAsia="en-GB"/>
              </w:rPr>
              <w:t>PC5-r17      SEQUENCE (SIZE (1..maxSL-LCID-r16)) OF SL-RLC-ChannelConfig</w:t>
            </w:r>
            <w:r w:rsidRPr="00624985">
              <w:rPr>
                <w:rFonts w:ascii="Courier New" w:hAnsi="Courier New"/>
                <w:noProof/>
                <w:sz w:val="16"/>
                <w:highlight w:val="yellow"/>
                <w:lang w:eastAsia="en-GB"/>
              </w:rPr>
              <w:t>-</w:t>
            </w:r>
            <w:r w:rsidRPr="00624985">
              <w:rPr>
                <w:rFonts w:ascii="Courier New" w:hAnsi="Courier New"/>
                <w:noProof/>
                <w:sz w:val="16"/>
                <w:lang w:eastAsia="en-GB"/>
              </w:rPr>
              <w:t>PC5-r17 OPTIONAL, -- Need N</w:t>
            </w:r>
          </w:p>
          <w:p w14:paraId="1E53572C"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w:t>
            </w:r>
            <w:r w:rsidRPr="00624985">
              <w:rPr>
                <w:rFonts w:ascii="Courier New" w:hAnsi="Courier New"/>
                <w:noProof/>
                <w:color w:val="993366"/>
                <w:sz w:val="16"/>
                <w:lang w:eastAsia="en-GB"/>
              </w:rPr>
              <w:t>SEQUENCE</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 xml:space="preserve"> </w:t>
            </w:r>
            <w:r w:rsidRPr="00624985">
              <w:rPr>
                <w:rFonts w:ascii="Courier New" w:hAnsi="Courier New"/>
                <w:noProof/>
                <w:sz w:val="16"/>
                <w:lang w:eastAsia="en-GB"/>
              </w:rPr>
              <w:t xml:space="preserve">                                                        </w:t>
            </w:r>
            <w:r w:rsidRPr="00624985">
              <w:rPr>
                <w:rFonts w:ascii="Courier New" w:hAnsi="Courier New"/>
                <w:noProof/>
                <w:color w:val="993366"/>
                <w:sz w:val="16"/>
                <w:lang w:eastAsia="en-GB"/>
              </w:rPr>
              <w:t>OPTIONAL</w:t>
            </w:r>
          </w:p>
          <w:p w14:paraId="7E44004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5A740E8" w14:textId="221A72CD"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2C45FA6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40EC410B" w14:textId="77777777" w:rsidR="00C17680" w:rsidRDefault="00C17680" w:rsidP="00C17680">
            <w:pPr>
              <w:spacing w:after="0" w:line="276" w:lineRule="auto"/>
              <w:rPr>
                <w:rFonts w:asciiTheme="minorHAnsi" w:eastAsia="Malgun Gothic" w:hAnsiTheme="minorHAnsi" w:cstheme="minorHAnsi"/>
                <w:lang w:eastAsia="ko-KR"/>
              </w:rPr>
            </w:pPr>
          </w:p>
          <w:p w14:paraId="428817E4" w14:textId="537FE21D"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ReleaseListPC5-r17     SEQUENCE (SIZE (1..maxSL-LCID-r16)) OF SL-RLC-ChannelID-r17         OPTIONAL, -- Need N</w:t>
            </w:r>
          </w:p>
          <w:p w14:paraId="7A0957F2" w14:textId="15594CEE"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LC-ChannelToAddModListPC5-r17      SEQUENCE (SIZE (1..maxSL-LCID-r16)) OF SL-RLC-ChannelConfigPC5-r17 OPTIONAL, -- Need N</w:t>
            </w:r>
          </w:p>
          <w:p w14:paraId="0C71F341" w14:textId="13A520E9"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0A8DB878" w14:textId="4B234776"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79EA7B61" w14:textId="77777777" w:rsidR="00C17680" w:rsidRPr="00EF08EB" w:rsidRDefault="00C17680" w:rsidP="00C17680">
            <w:pPr>
              <w:spacing w:after="0" w:line="276" w:lineRule="auto"/>
              <w:rPr>
                <w:rFonts w:asciiTheme="minorHAnsi" w:eastAsia="宋体" w:hAnsiTheme="minorHAnsi" w:cstheme="minorHAnsi"/>
                <w:lang w:eastAsia="zh-CN"/>
              </w:rPr>
            </w:pPr>
          </w:p>
        </w:tc>
      </w:tr>
      <w:tr w:rsidR="00C17680" w:rsidRPr="00A45CF7" w14:paraId="3E78CEBF" w14:textId="77777777" w:rsidTr="00C040CA">
        <w:trPr>
          <w:tblHeader/>
        </w:trPr>
        <w:tc>
          <w:tcPr>
            <w:tcW w:w="223" w:type="pct"/>
            <w:vAlign w:val="bottom"/>
          </w:tcPr>
          <w:p w14:paraId="781AF5B0" w14:textId="6057CC7C" w:rsidR="00C17680" w:rsidRPr="00EF08EB" w:rsidRDefault="00C17680" w:rsidP="00C17680">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3</w:t>
            </w:r>
          </w:p>
        </w:tc>
        <w:tc>
          <w:tcPr>
            <w:tcW w:w="224" w:type="pct"/>
          </w:tcPr>
          <w:p w14:paraId="2C419B3D" w14:textId="4BD4100E" w:rsidR="00C17680" w:rsidRPr="00EF08EB"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36FC43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RemoteUEInformationSidelink-r17-IEs ::=       SEQUENCE {</w:t>
            </w:r>
          </w:p>
          <w:p w14:paraId="71C6A20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SetupRelease { 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OPTIONAL, -- Need M</w:t>
            </w:r>
          </w:p>
          <w:p w14:paraId="6C42EE0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SetupRelease { 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5EB1D28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66E5DB4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1B1B38DF"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7E618E5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9D81F4"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w:t>
            </w:r>
            <w:r w:rsidRPr="00624985">
              <w:rPr>
                <w:rFonts w:ascii="Courier New" w:hAnsi="Courier New"/>
                <w:noProof/>
                <w:sz w:val="16"/>
                <w:highlight w:val="yellow"/>
                <w:lang w:eastAsia="en-GB"/>
              </w:rPr>
              <w:t>-</w:t>
            </w:r>
            <w:r w:rsidRPr="00624985">
              <w:rPr>
                <w:rFonts w:ascii="Courier New" w:hAnsi="Courier New"/>
                <w:noProof/>
                <w:sz w:val="16"/>
                <w:lang w:eastAsia="en-GB"/>
              </w:rPr>
              <w:t>SI-List-r17 ::=                 BIT STRING (SIZE (maxSI-MessagePlus1-r17))</w:t>
            </w:r>
          </w:p>
          <w:p w14:paraId="588F6740"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78D49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w:t>
            </w:r>
            <w:r w:rsidRPr="00624985">
              <w:rPr>
                <w:rFonts w:ascii="Courier New" w:hAnsi="Courier New"/>
                <w:noProof/>
                <w:sz w:val="16"/>
                <w:highlight w:val="yellow"/>
                <w:lang w:eastAsia="en-GB"/>
              </w:rPr>
              <w:t>-</w:t>
            </w:r>
            <w:r w:rsidRPr="00624985">
              <w:rPr>
                <w:rFonts w:ascii="Courier New" w:hAnsi="Courier New"/>
                <w:noProof/>
                <w:sz w:val="16"/>
                <w:lang w:eastAsia="en-GB"/>
              </w:rPr>
              <w:t>RemoteUE-r17 ::=                SEQUENCE {</w:t>
            </w:r>
          </w:p>
          <w:p w14:paraId="0680BCF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SL-PagingIdentity</w:t>
            </w:r>
            <w:r w:rsidRPr="00624985">
              <w:rPr>
                <w:rFonts w:ascii="Courier New" w:hAnsi="Courier New"/>
                <w:noProof/>
                <w:sz w:val="16"/>
                <w:highlight w:val="yellow"/>
                <w:lang w:eastAsia="en-GB"/>
              </w:rPr>
              <w:t>-</w:t>
            </w:r>
            <w:r w:rsidRPr="00624985">
              <w:rPr>
                <w:rFonts w:ascii="Courier New" w:hAnsi="Courier New"/>
                <w:noProof/>
                <w:sz w:val="16"/>
                <w:lang w:eastAsia="en-GB"/>
              </w:rPr>
              <w:t>RemoteUE-r17                     OPTIONAL, -- Need M</w:t>
            </w:r>
          </w:p>
          <w:p w14:paraId="13DDF8DE"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w:t>
            </w:r>
            <w:r w:rsidRPr="00624985">
              <w:rPr>
                <w:rFonts w:ascii="Courier New" w:hAnsi="Courier New"/>
                <w:noProof/>
                <w:sz w:val="16"/>
                <w:highlight w:val="yellow"/>
                <w:lang w:eastAsia="en-GB"/>
              </w:rPr>
              <w:t>-</w:t>
            </w:r>
            <w:r w:rsidRPr="00624985">
              <w:rPr>
                <w:rFonts w:ascii="Courier New" w:hAnsi="Courier New"/>
                <w:noProof/>
                <w:sz w:val="16"/>
                <w:lang w:eastAsia="en-GB"/>
              </w:rPr>
              <w:t>RemoteUE-r17                   PagingCycle                                        OPTIONAL  -- Need M</w:t>
            </w:r>
          </w:p>
          <w:p w14:paraId="45A12BC6"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3D505E98" w14:textId="1A939ED9" w:rsidR="00C17680" w:rsidRPr="00EF08EB" w:rsidRDefault="00C17680" w:rsidP="00C17680">
            <w:pPr>
              <w:spacing w:after="0" w:line="276" w:lineRule="auto"/>
              <w:rPr>
                <w:rFonts w:asciiTheme="minorHAnsi" w:eastAsia="Malgun Gothic" w:hAnsiTheme="minorHAnsi" w:cstheme="minorHAnsi"/>
                <w:lang w:eastAsia="ko-KR"/>
              </w:rPr>
            </w:pPr>
          </w:p>
        </w:tc>
        <w:tc>
          <w:tcPr>
            <w:tcW w:w="1889" w:type="pct"/>
          </w:tcPr>
          <w:p w14:paraId="11D9C63E" w14:textId="77777777" w:rsidR="00C17680" w:rsidRDefault="00C17680" w:rsidP="00C1768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3A3375D2" w14:textId="77777777" w:rsidR="00C17680" w:rsidRDefault="00C17680" w:rsidP="00C17680">
            <w:pPr>
              <w:spacing w:after="0" w:line="276" w:lineRule="auto"/>
              <w:rPr>
                <w:rFonts w:asciiTheme="minorHAnsi" w:eastAsia="Malgun Gothic" w:hAnsiTheme="minorHAnsi" w:cstheme="minorHAnsi"/>
                <w:lang w:eastAsia="ko-KR"/>
              </w:rPr>
            </w:pPr>
          </w:p>
          <w:p w14:paraId="633BC9C3"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EQUENCE {</w:t>
            </w:r>
          </w:p>
          <w:p w14:paraId="07B81AD4" w14:textId="39EAE1F5"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RequestedSI-List-r17                      SetupRelease { SL-RequestedSI-List-r17}           OPTIONAL, -- Need M</w:t>
            </w:r>
          </w:p>
          <w:p w14:paraId="3CE9FA74" w14:textId="173BB2F9"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nfoRemoteUE-r17                    SetupRelease { SL-PagingInfoRemoteUE-r17}         OPTIONAL, -- Need M</w:t>
            </w:r>
          </w:p>
          <w:p w14:paraId="7739F9E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lateNonCriticalExtension                      OCTET STRING                                       OPTIONAL,</w:t>
            </w:r>
          </w:p>
          <w:p w14:paraId="0634CA85"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nonCriticalExtension                          SEQUENCE {}                                        OPTIONAL</w:t>
            </w:r>
          </w:p>
          <w:p w14:paraId="3249FB6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5B3E62E7"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3651283" w14:textId="684DB3C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RequestedSI-List-r17 ::=                 BIT STRING (SIZE (maxSI-MessagePlus1-r17))</w:t>
            </w:r>
          </w:p>
          <w:p w14:paraId="5783CFDB"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6C9DB19" w14:textId="07F6C86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SL-PagingInfoRemoteUE-r17 ::=                SEQUENCE {</w:t>
            </w:r>
          </w:p>
          <w:p w14:paraId="38E7466B" w14:textId="5F42C584"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IdentityRemoteUE-r17                SL-PagingIdentityRemoteUE-r17                     OPTIONAL, -- Need M</w:t>
            </w:r>
          </w:p>
          <w:p w14:paraId="1B8545EC" w14:textId="1FA044DA"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 xml:space="preserve">    sl-PagingCycleRemoteUE-r17                   PagingCycle                                        OPTIONAL  -- Need M</w:t>
            </w:r>
          </w:p>
          <w:p w14:paraId="62D83A69" w14:textId="77777777" w:rsidR="00C17680" w:rsidRPr="00624985" w:rsidRDefault="00C17680" w:rsidP="00C176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24985">
              <w:rPr>
                <w:rFonts w:ascii="Courier New" w:hAnsi="Courier New"/>
                <w:noProof/>
                <w:sz w:val="16"/>
                <w:lang w:eastAsia="en-GB"/>
              </w:rPr>
              <w:t>}</w:t>
            </w:r>
          </w:p>
          <w:p w14:paraId="4F49B839" w14:textId="6A96E747" w:rsidR="00C17680" w:rsidRPr="00EF08EB" w:rsidRDefault="00C17680" w:rsidP="00C17680">
            <w:pPr>
              <w:spacing w:after="0" w:line="276" w:lineRule="auto"/>
              <w:rPr>
                <w:rFonts w:asciiTheme="minorHAnsi" w:eastAsia="Malgun Gothic" w:hAnsiTheme="minorHAnsi" w:cstheme="minorHAnsi"/>
                <w:lang w:eastAsia="ko-KR"/>
              </w:rPr>
            </w:pPr>
          </w:p>
        </w:tc>
        <w:tc>
          <w:tcPr>
            <w:tcW w:w="631" w:type="pct"/>
          </w:tcPr>
          <w:p w14:paraId="5A2D35BA" w14:textId="3263717A" w:rsidR="00C17680" w:rsidRPr="00EF08EB" w:rsidRDefault="00C17680" w:rsidP="00C1768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373044E" w14:textId="77777777" w:rsidR="00C17680" w:rsidRPr="00EF08EB" w:rsidRDefault="00C17680" w:rsidP="00C17680">
            <w:pPr>
              <w:spacing w:after="0" w:line="276" w:lineRule="auto"/>
              <w:rPr>
                <w:rFonts w:asciiTheme="minorHAnsi" w:eastAsia="宋体" w:hAnsiTheme="minorHAnsi" w:cstheme="minorHAnsi"/>
                <w:lang w:eastAsia="zh-CN"/>
              </w:rPr>
            </w:pPr>
          </w:p>
        </w:tc>
      </w:tr>
      <w:tr w:rsidR="00865ECB" w:rsidRPr="00A45CF7" w14:paraId="4738803A" w14:textId="77777777" w:rsidTr="00C040CA">
        <w:trPr>
          <w:tblHeader/>
        </w:trPr>
        <w:tc>
          <w:tcPr>
            <w:tcW w:w="223" w:type="pct"/>
            <w:vAlign w:val="bottom"/>
          </w:tcPr>
          <w:p w14:paraId="273A48F2" w14:textId="234C8F89"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14</w:t>
            </w:r>
          </w:p>
        </w:tc>
        <w:tc>
          <w:tcPr>
            <w:tcW w:w="224" w:type="pct"/>
          </w:tcPr>
          <w:p w14:paraId="05E43663" w14:textId="1ED8757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020D35A6" w14:textId="711FDE33" w:rsidR="00865ECB" w:rsidRPr="00EF08EB" w:rsidRDefault="00865ECB" w:rsidP="00865ECB">
            <w:pPr>
              <w:spacing w:after="0" w:line="276" w:lineRule="auto"/>
              <w:rPr>
                <w:rFonts w:asciiTheme="minorHAnsi" w:eastAsia="Malgun Gothic" w:hAnsiTheme="minorHAnsi" w:cstheme="minorHAnsi"/>
                <w:lang w:eastAsia="ko-KR"/>
              </w:rPr>
            </w:pPr>
            <w:r w:rsidRPr="00433E1B">
              <w:t>freqPriorityList</w:t>
            </w:r>
            <w:r w:rsidRPr="00BC7576">
              <w:rPr>
                <w:highlight w:val="yellow"/>
              </w:rPr>
              <w:t>NR</w:t>
            </w:r>
            <w:r w:rsidRPr="00433E1B">
              <w:t>S</w:t>
            </w:r>
            <w:r>
              <w:t>licing</w:t>
            </w:r>
          </w:p>
        </w:tc>
        <w:tc>
          <w:tcPr>
            <w:tcW w:w="1889" w:type="pct"/>
          </w:tcPr>
          <w:p w14:paraId="6E9C47A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Due to ASN.1 naming </w:t>
            </w:r>
            <w:proofErr w:type="gramStart"/>
            <w:r>
              <w:rPr>
                <w:rFonts w:asciiTheme="minorHAnsi" w:eastAsia="Malgun Gothic" w:hAnsiTheme="minorHAnsi" w:cstheme="minorHAnsi"/>
                <w:lang w:eastAsia="ko-KR"/>
              </w:rPr>
              <w:t>rules</w:t>
            </w:r>
            <w:proofErr w:type="gramEnd"/>
            <w:r>
              <w:rPr>
                <w:rFonts w:asciiTheme="minorHAnsi" w:eastAsia="Malgun Gothic" w:hAnsiTheme="minorHAnsi" w:cstheme="minorHAnsi"/>
                <w:lang w:eastAsia="ko-KR"/>
              </w:rPr>
              <w:t xml:space="preserve"> this is not correct: "-" is missing after "NR". Proposed to remove "NR" to shorten it. It will not cause any issues, as this only used in NR:</w:t>
            </w:r>
          </w:p>
          <w:p w14:paraId="7C75DF0E" w14:textId="77777777" w:rsidR="00865ECB" w:rsidRDefault="00865ECB" w:rsidP="00865ECB">
            <w:pPr>
              <w:spacing w:after="0" w:line="276" w:lineRule="auto"/>
            </w:pPr>
            <w:r w:rsidRPr="00433E1B">
              <w:t>freqPriorityList</w:t>
            </w:r>
            <w:del w:id="26" w:author="Nokia(GWO)1" w:date="2022-04-08T16:28:00Z">
              <w:r w:rsidRPr="00433E1B" w:rsidDel="00BC7576">
                <w:delText>NR</w:delText>
              </w:r>
            </w:del>
            <w:r w:rsidRPr="00433E1B">
              <w:t>S</w:t>
            </w:r>
            <w:r>
              <w:t>licing</w:t>
            </w:r>
          </w:p>
          <w:p w14:paraId="50FB12FF" w14:textId="77777777" w:rsidR="00865ECB" w:rsidRDefault="00865ECB" w:rsidP="00865ECB">
            <w:pPr>
              <w:spacing w:after="0" w:line="276" w:lineRule="auto"/>
            </w:pPr>
          </w:p>
          <w:p w14:paraId="4FCFCA97" w14:textId="4B14A4A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719BDFEB" w14:textId="0EFF9E01" w:rsidR="00865ECB" w:rsidRPr="00EF08EB" w:rsidRDefault="00B171C8" w:rsidP="00865ECB">
            <w:pPr>
              <w:spacing w:after="0" w:line="276" w:lineRule="auto"/>
              <w:rPr>
                <w:rFonts w:asciiTheme="minorHAnsi" w:eastAsia="宋体" w:hAnsiTheme="minorHAnsi" w:cstheme="minorHAnsi"/>
                <w:lang w:eastAsia="zh-CN"/>
              </w:rPr>
            </w:pPr>
            <w:hyperlink r:id="rId19" w:history="1">
              <w:r w:rsidR="00865ECB" w:rsidRPr="00B112AB">
                <w:rPr>
                  <w:rStyle w:val="af1"/>
                  <w:rFonts w:asciiTheme="minorHAnsi" w:eastAsia="宋体" w:hAnsiTheme="minorHAnsi" w:cstheme="minorHAnsi"/>
                  <w:lang w:eastAsia="zh-CN"/>
                </w:rPr>
                <w:t>gyorgy.wolfner@nokia.com</w:t>
              </w:r>
            </w:hyperlink>
          </w:p>
        </w:tc>
        <w:tc>
          <w:tcPr>
            <w:tcW w:w="289" w:type="pct"/>
          </w:tcPr>
          <w:p w14:paraId="03EA1B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48949ED7" w14:textId="77777777" w:rsidTr="00C040CA">
        <w:trPr>
          <w:tblHeader/>
        </w:trPr>
        <w:tc>
          <w:tcPr>
            <w:tcW w:w="223" w:type="pct"/>
            <w:vAlign w:val="bottom"/>
          </w:tcPr>
          <w:p w14:paraId="468FB912" w14:textId="4B2B301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5</w:t>
            </w:r>
          </w:p>
        </w:tc>
        <w:tc>
          <w:tcPr>
            <w:tcW w:w="224" w:type="pct"/>
          </w:tcPr>
          <w:p w14:paraId="7235D810" w14:textId="71FDFA67"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2BBB3F8" w14:textId="377C29CB" w:rsidR="00865ECB" w:rsidRPr="00EF08EB" w:rsidRDefault="00865ECB" w:rsidP="00865ECB">
            <w:pPr>
              <w:spacing w:after="0" w:line="276" w:lineRule="auto"/>
              <w:rPr>
                <w:rFonts w:asciiTheme="minorHAnsi" w:eastAsia="Malgun Gothic" w:hAnsiTheme="minorHAnsi" w:cstheme="minorHAnsi"/>
                <w:lang w:eastAsia="ko-KR"/>
              </w:rPr>
            </w:pPr>
            <w:r>
              <w:t>F</w:t>
            </w:r>
            <w:r w:rsidRPr="00433E1B">
              <w:t>reqPriorityList</w:t>
            </w:r>
            <w:r w:rsidRPr="00BC7576">
              <w:rPr>
                <w:highlight w:val="yellow"/>
              </w:rPr>
              <w:t>NR</w:t>
            </w:r>
            <w:r w:rsidRPr="00433E1B">
              <w:t>S</w:t>
            </w:r>
            <w:r>
              <w:t>licing</w:t>
            </w:r>
          </w:p>
        </w:tc>
        <w:tc>
          <w:tcPr>
            <w:tcW w:w="1889" w:type="pct"/>
          </w:tcPr>
          <w:p w14:paraId="315C2BA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Due to ASN.1 naming </w:t>
            </w:r>
            <w:proofErr w:type="gramStart"/>
            <w:r>
              <w:rPr>
                <w:rFonts w:asciiTheme="minorHAnsi" w:eastAsia="Malgun Gothic" w:hAnsiTheme="minorHAnsi" w:cstheme="minorHAnsi"/>
                <w:lang w:eastAsia="ko-KR"/>
              </w:rPr>
              <w:t>rules</w:t>
            </w:r>
            <w:proofErr w:type="gramEnd"/>
            <w:r>
              <w:rPr>
                <w:rFonts w:asciiTheme="minorHAnsi" w:eastAsia="Malgun Gothic" w:hAnsiTheme="minorHAnsi" w:cstheme="minorHAnsi"/>
                <w:lang w:eastAsia="ko-KR"/>
              </w:rPr>
              <w:t xml:space="preserve"> this is not correct: "-" is missing after "NR". Proposed to remove "NR" to shorten it. It will not cause any issues, as this only used in NR:</w:t>
            </w:r>
          </w:p>
          <w:p w14:paraId="3802CC5B" w14:textId="77777777" w:rsidR="00865ECB" w:rsidRDefault="00865ECB" w:rsidP="00865ECB">
            <w:pPr>
              <w:spacing w:after="0" w:line="276" w:lineRule="auto"/>
            </w:pPr>
            <w:r>
              <w:t>F</w:t>
            </w:r>
            <w:r w:rsidRPr="00433E1B">
              <w:t>reqPriorityList</w:t>
            </w:r>
            <w:del w:id="27" w:author="Nokia(GWO)1" w:date="2022-04-08T16:28:00Z">
              <w:r w:rsidRPr="00433E1B" w:rsidDel="00BC7576">
                <w:delText>NR</w:delText>
              </w:r>
            </w:del>
            <w:r w:rsidRPr="00433E1B">
              <w:t>S</w:t>
            </w:r>
            <w:r>
              <w:t>licing</w:t>
            </w:r>
          </w:p>
          <w:p w14:paraId="5E66851D" w14:textId="77777777" w:rsidR="00865ECB" w:rsidRDefault="00865ECB" w:rsidP="00865ECB">
            <w:pPr>
              <w:spacing w:after="0" w:line="276" w:lineRule="auto"/>
            </w:pPr>
          </w:p>
          <w:p w14:paraId="45F3EF0F" w14:textId="1E0DA35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3A26F49B" w14:textId="353E51F8" w:rsidR="00865ECB" w:rsidRPr="00EF08EB" w:rsidRDefault="00B171C8" w:rsidP="00865ECB">
            <w:pPr>
              <w:spacing w:after="0" w:line="276" w:lineRule="auto"/>
              <w:rPr>
                <w:rFonts w:asciiTheme="minorHAnsi" w:eastAsia="宋体" w:hAnsiTheme="minorHAnsi" w:cstheme="minorHAnsi"/>
                <w:lang w:eastAsia="zh-CN"/>
              </w:rPr>
            </w:pPr>
            <w:hyperlink r:id="rId20" w:history="1">
              <w:r w:rsidR="00865ECB" w:rsidRPr="00B112AB">
                <w:rPr>
                  <w:rStyle w:val="af1"/>
                  <w:rFonts w:asciiTheme="minorHAnsi" w:eastAsia="宋体" w:hAnsiTheme="minorHAnsi" w:cstheme="minorHAnsi"/>
                  <w:lang w:eastAsia="zh-CN"/>
                </w:rPr>
                <w:t>gyorgy.wolfner@nokia.com</w:t>
              </w:r>
            </w:hyperlink>
          </w:p>
        </w:tc>
        <w:tc>
          <w:tcPr>
            <w:tcW w:w="289" w:type="pct"/>
          </w:tcPr>
          <w:p w14:paraId="0382B63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60B64268" w14:textId="77777777" w:rsidTr="00C040CA">
        <w:trPr>
          <w:tblHeader/>
        </w:trPr>
        <w:tc>
          <w:tcPr>
            <w:tcW w:w="223" w:type="pct"/>
            <w:vAlign w:val="bottom"/>
          </w:tcPr>
          <w:p w14:paraId="03E57287" w14:textId="52E1D553"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6</w:t>
            </w:r>
          </w:p>
        </w:tc>
        <w:tc>
          <w:tcPr>
            <w:tcW w:w="224" w:type="pct"/>
          </w:tcPr>
          <w:p w14:paraId="4B93E7B4" w14:textId="11181391"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4674D95" w14:textId="63B36C27" w:rsidR="00865ECB" w:rsidRPr="00EF08EB" w:rsidRDefault="00865ECB" w:rsidP="00865ECB">
            <w:pPr>
              <w:spacing w:after="0" w:line="276" w:lineRule="auto"/>
              <w:rPr>
                <w:rFonts w:asciiTheme="minorHAnsi" w:eastAsia="Malgun Gothic" w:hAnsiTheme="minorHAnsi" w:cstheme="minorHAnsi"/>
                <w:lang w:eastAsia="ko-KR"/>
              </w:rPr>
            </w:pPr>
            <w:r w:rsidRPr="00D11E18">
              <w:rPr>
                <w:rFonts w:eastAsia="Malgun Gothic"/>
                <w:lang w:eastAsia="ko-KR"/>
              </w:rPr>
              <w:t>sliceAllowCellListNR-r17</w:t>
            </w:r>
          </w:p>
        </w:tc>
        <w:tc>
          <w:tcPr>
            <w:tcW w:w="1889" w:type="pct"/>
          </w:tcPr>
          <w:p w14:paraId="75490322"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B47122">
              <w:rPr>
                <w:rFonts w:asciiTheme="minorHAnsi" w:eastAsia="Malgun Gothic" w:hAnsiTheme="minorHAnsi" w:cstheme="minorHAnsi"/>
                <w:i/>
                <w:iCs/>
                <w:lang w:eastAsia="ko-KR"/>
              </w:rPr>
              <w:t>sliceAllow</w:t>
            </w:r>
            <w:ins w:id="28" w:author="Nokia(GWO)1" w:date="2022-04-08T16:41:00Z">
              <w:r w:rsidRPr="00D11E18">
                <w:rPr>
                  <w:rFonts w:asciiTheme="minorHAnsi" w:eastAsia="Malgun Gothic" w:hAnsiTheme="minorHAnsi" w:cstheme="minorHAnsi"/>
                  <w:i/>
                  <w:iCs/>
                  <w:highlight w:val="yellow"/>
                  <w:lang w:eastAsia="ko-KR"/>
                </w:rPr>
                <w:t>ed</w:t>
              </w:r>
            </w:ins>
            <w:r w:rsidRPr="00B47122">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5A180ADE" w14:textId="0D0A2FEF"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6765DA43" w14:textId="4B907F76" w:rsidR="00865ECB" w:rsidRPr="00EF08EB" w:rsidRDefault="00B171C8" w:rsidP="00865ECB">
            <w:pPr>
              <w:spacing w:after="0" w:line="276" w:lineRule="auto"/>
              <w:rPr>
                <w:rFonts w:asciiTheme="minorHAnsi" w:eastAsia="宋体" w:hAnsiTheme="minorHAnsi" w:cstheme="minorHAnsi"/>
                <w:lang w:eastAsia="zh-CN"/>
              </w:rPr>
            </w:pPr>
            <w:hyperlink r:id="rId21" w:history="1">
              <w:r w:rsidR="00865ECB" w:rsidRPr="00B112AB">
                <w:rPr>
                  <w:rStyle w:val="af1"/>
                  <w:rFonts w:asciiTheme="minorHAnsi" w:eastAsia="宋体" w:hAnsiTheme="minorHAnsi" w:cstheme="minorHAnsi"/>
                  <w:lang w:eastAsia="zh-CN"/>
                </w:rPr>
                <w:t>gyorgy.wolfner@nokia.com</w:t>
              </w:r>
            </w:hyperlink>
          </w:p>
        </w:tc>
        <w:tc>
          <w:tcPr>
            <w:tcW w:w="289" w:type="pct"/>
          </w:tcPr>
          <w:p w14:paraId="4973209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A979F3A" w14:textId="77777777" w:rsidTr="00C040CA">
        <w:trPr>
          <w:tblHeader/>
        </w:trPr>
        <w:tc>
          <w:tcPr>
            <w:tcW w:w="223" w:type="pct"/>
            <w:vAlign w:val="bottom"/>
          </w:tcPr>
          <w:p w14:paraId="1ABC157E" w14:textId="3CC1B69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7</w:t>
            </w:r>
          </w:p>
        </w:tc>
        <w:tc>
          <w:tcPr>
            <w:tcW w:w="224" w:type="pct"/>
          </w:tcPr>
          <w:p w14:paraId="42BE984A" w14:textId="486EA152"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C914D41" w14:textId="572F9397" w:rsidR="00865ECB" w:rsidRPr="00EF08EB" w:rsidRDefault="00865ECB" w:rsidP="00865ECB">
            <w:pPr>
              <w:spacing w:after="0" w:line="276" w:lineRule="auto"/>
              <w:rPr>
                <w:rFonts w:asciiTheme="minorHAnsi" w:eastAsia="Malgun Gothic" w:hAnsiTheme="minorHAnsi" w:cstheme="minorHAnsi"/>
                <w:lang w:eastAsia="ko-KR"/>
              </w:rPr>
            </w:pPr>
            <w:r w:rsidRPr="00D11E18">
              <w:rPr>
                <w:rFonts w:asciiTheme="minorHAnsi" w:eastAsia="Malgun Gothic" w:hAnsiTheme="minorHAnsi" w:cstheme="minorHAnsi"/>
                <w:lang w:eastAsia="ko-KR"/>
              </w:rPr>
              <w:t>sliceExcludeCellListNR</w:t>
            </w:r>
            <w:r>
              <w:rPr>
                <w:rFonts w:asciiTheme="minorHAnsi" w:eastAsia="Malgun Gothic" w:hAnsiTheme="minorHAnsi" w:cstheme="minorHAnsi"/>
                <w:lang w:eastAsia="ko-KR"/>
              </w:rPr>
              <w:t>-r17</w:t>
            </w:r>
          </w:p>
        </w:tc>
        <w:tc>
          <w:tcPr>
            <w:tcW w:w="1889" w:type="pct"/>
          </w:tcPr>
          <w:p w14:paraId="573DE8A9"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sidRPr="00D11E18">
              <w:rPr>
                <w:rFonts w:asciiTheme="minorHAnsi" w:eastAsia="Malgun Gothic" w:hAnsiTheme="minorHAnsi" w:cstheme="minorHAnsi"/>
                <w:lang w:eastAsia="ko-KR"/>
              </w:rPr>
              <w:t>sliceExclude</w:t>
            </w:r>
            <w:ins w:id="29" w:author="Nokia(GWO)1" w:date="2022-04-08T16:43:00Z">
              <w:r w:rsidRPr="00D11E18">
                <w:rPr>
                  <w:rFonts w:asciiTheme="minorHAnsi" w:eastAsia="Malgun Gothic" w:hAnsiTheme="minorHAnsi" w:cstheme="minorHAnsi"/>
                  <w:highlight w:val="yellow"/>
                  <w:lang w:eastAsia="ko-KR"/>
                </w:rPr>
                <w:t>d</w:t>
              </w:r>
            </w:ins>
            <w:r w:rsidRPr="00D11E18">
              <w:rPr>
                <w:rFonts w:asciiTheme="minorHAnsi" w:eastAsia="Malgun Gothic" w:hAnsiTheme="minorHAnsi" w:cstheme="minorHAnsi"/>
                <w:lang w:eastAsia="ko-KR"/>
              </w:rPr>
              <w:t>CellListNR</w:t>
            </w:r>
            <w:r>
              <w:rPr>
                <w:rFonts w:asciiTheme="minorHAnsi" w:eastAsia="Malgun Gothic" w:hAnsiTheme="minorHAnsi" w:cstheme="minorHAnsi"/>
                <w:lang w:eastAsia="ko-KR"/>
              </w:rPr>
              <w:t>-r17"</w:t>
            </w:r>
            <w:r>
              <w:rPr>
                <w:rFonts w:asciiTheme="minorHAnsi" w:eastAsia="Malgun Gothic" w:hAnsiTheme="minorHAnsi" w:cstheme="minorHAnsi"/>
                <w:lang w:eastAsia="ko-KR"/>
              </w:rPr>
              <w:br/>
              <w:t>to align the name used in SIB3/SIB4 for similar type of list</w:t>
            </w:r>
          </w:p>
          <w:p w14:paraId="2D4D7F38" w14:textId="7D138F4E"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11166190" w14:textId="651F14B3" w:rsidR="00865ECB" w:rsidRPr="00EF08EB" w:rsidRDefault="00B171C8" w:rsidP="00865ECB">
            <w:pPr>
              <w:spacing w:after="0" w:line="276" w:lineRule="auto"/>
              <w:rPr>
                <w:rFonts w:asciiTheme="minorHAnsi" w:eastAsia="宋体" w:hAnsiTheme="minorHAnsi" w:cstheme="minorHAnsi"/>
                <w:lang w:eastAsia="zh-CN"/>
              </w:rPr>
            </w:pPr>
            <w:hyperlink r:id="rId22" w:history="1">
              <w:r w:rsidR="00865ECB" w:rsidRPr="00B112AB">
                <w:rPr>
                  <w:rStyle w:val="af1"/>
                  <w:rFonts w:asciiTheme="minorHAnsi" w:eastAsia="宋体" w:hAnsiTheme="minorHAnsi" w:cstheme="minorHAnsi"/>
                  <w:lang w:eastAsia="zh-CN"/>
                </w:rPr>
                <w:t>gyorgy.wolfner@nokia.com</w:t>
              </w:r>
            </w:hyperlink>
          </w:p>
        </w:tc>
        <w:tc>
          <w:tcPr>
            <w:tcW w:w="289" w:type="pct"/>
          </w:tcPr>
          <w:p w14:paraId="22A9791A"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0BAC5E5" w14:textId="77777777" w:rsidTr="00C040CA">
        <w:trPr>
          <w:tblHeader/>
        </w:trPr>
        <w:tc>
          <w:tcPr>
            <w:tcW w:w="223" w:type="pct"/>
            <w:vAlign w:val="bottom"/>
          </w:tcPr>
          <w:p w14:paraId="034507FA" w14:textId="6E872FE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8</w:t>
            </w:r>
          </w:p>
        </w:tc>
        <w:tc>
          <w:tcPr>
            <w:tcW w:w="224" w:type="pct"/>
          </w:tcPr>
          <w:p w14:paraId="0421CC5C" w14:textId="2386A15C"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A4FAF01" w14:textId="7EE90F8C" w:rsidR="00865ECB" w:rsidRPr="00EF08EB" w:rsidRDefault="00865ECB" w:rsidP="00865ECB">
            <w:pPr>
              <w:spacing w:after="0" w:line="276" w:lineRule="auto"/>
              <w:rPr>
                <w:rFonts w:asciiTheme="minorHAnsi" w:eastAsia="Malgun Gothic" w:hAnsiTheme="minorHAnsi" w:cstheme="minorHAnsi"/>
                <w:lang w:eastAsia="ko-KR"/>
              </w:rPr>
            </w:pPr>
            <w:r w:rsidRPr="00666C33">
              <w:rPr>
                <w:bCs/>
                <w:szCs w:val="22"/>
                <w:lang w:eastAsia="en-GB"/>
              </w:rPr>
              <w:t xml:space="preserve">Indicates the list of </w:t>
            </w:r>
            <w:r>
              <w:rPr>
                <w:bCs/>
                <w:szCs w:val="22"/>
                <w:lang w:eastAsia="en-GB"/>
              </w:rPr>
              <w:t>frequency priority information for frequencies. The 1</w:t>
            </w:r>
            <w:r w:rsidRPr="00FF7151">
              <w:rPr>
                <w:bCs/>
                <w:szCs w:val="22"/>
                <w:vertAlign w:val="superscript"/>
                <w:lang w:eastAsia="en-GB"/>
              </w:rPr>
              <w:t>st</w:t>
            </w:r>
            <w:r>
              <w:rPr>
                <w:bCs/>
                <w:szCs w:val="22"/>
                <w:lang w:eastAsia="en-GB"/>
              </w:rPr>
              <w:t xml:space="preserve"> entry in the list corresponds to the current frequency (referring SIB2), the 2</w:t>
            </w:r>
            <w:r w:rsidRPr="00FF7151">
              <w:rPr>
                <w:bCs/>
                <w:szCs w:val="22"/>
                <w:vertAlign w:val="superscript"/>
                <w:lang w:eastAsia="en-GB"/>
              </w:rPr>
              <w:t>nd</w:t>
            </w:r>
            <w:r>
              <w:rPr>
                <w:bCs/>
                <w:szCs w:val="22"/>
                <w:lang w:eastAsia="en-GB"/>
              </w:rPr>
              <w:t xml:space="preserve"> entry in the list corresponds to the first frequency indicated by the </w:t>
            </w:r>
            <w:r w:rsidRPr="00D11E18">
              <w:rPr>
                <w:bCs/>
                <w:szCs w:val="22"/>
                <w:highlight w:val="yellow"/>
                <w:lang w:eastAsia="en-GB"/>
              </w:rPr>
              <w:t>InterFreqCarrierFreqList</w:t>
            </w:r>
            <w:r w:rsidRPr="002321FF">
              <w:rPr>
                <w:bCs/>
                <w:szCs w:val="22"/>
                <w:lang w:eastAsia="en-GB"/>
              </w:rPr>
              <w:t xml:space="preserve"> in </w:t>
            </w:r>
            <w:r>
              <w:rPr>
                <w:bCs/>
                <w:szCs w:val="22"/>
                <w:lang w:eastAsia="en-GB"/>
              </w:rPr>
              <w:t>SIB4, and the 3</w:t>
            </w:r>
            <w:r w:rsidRPr="00FF7151">
              <w:rPr>
                <w:bCs/>
                <w:szCs w:val="22"/>
                <w:vertAlign w:val="superscript"/>
                <w:lang w:eastAsia="en-GB"/>
              </w:rPr>
              <w:t>rd</w:t>
            </w:r>
            <w:r>
              <w:rPr>
                <w:bCs/>
                <w:szCs w:val="22"/>
                <w:lang w:eastAsia="en-GB"/>
              </w:rPr>
              <w:t xml:space="preserve"> entry in the list corresponds to the second frequency indicated by the </w:t>
            </w:r>
            <w:r w:rsidRPr="001A4C6C">
              <w:rPr>
                <w:bCs/>
                <w:szCs w:val="22"/>
                <w:lang w:eastAsia="en-GB"/>
              </w:rPr>
              <w:t>I</w:t>
            </w:r>
            <w:r w:rsidRPr="00D11E18">
              <w:rPr>
                <w:bCs/>
                <w:szCs w:val="22"/>
                <w:highlight w:val="yellow"/>
                <w:lang w:eastAsia="en-GB"/>
              </w:rPr>
              <w:t>nterFreqCarrierFreqList</w:t>
            </w:r>
            <w:r w:rsidRPr="002321FF">
              <w:rPr>
                <w:bCs/>
                <w:szCs w:val="22"/>
                <w:lang w:eastAsia="en-GB"/>
              </w:rPr>
              <w:t xml:space="preserve"> in </w:t>
            </w:r>
            <w:r>
              <w:rPr>
                <w:bCs/>
                <w:szCs w:val="22"/>
                <w:lang w:eastAsia="en-GB"/>
              </w:rPr>
              <w:t>SIB4, and so on</w:t>
            </w:r>
            <w:r w:rsidRPr="00666C33">
              <w:t>.</w:t>
            </w:r>
          </w:p>
        </w:tc>
        <w:tc>
          <w:tcPr>
            <w:tcW w:w="1889" w:type="pct"/>
          </w:tcPr>
          <w:p w14:paraId="2DF98126" w14:textId="4E0678D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1" w:type="pct"/>
          </w:tcPr>
          <w:p w14:paraId="57DC59B9" w14:textId="402D4705" w:rsidR="00865ECB" w:rsidRPr="00EF08EB" w:rsidRDefault="00B171C8" w:rsidP="00865ECB">
            <w:pPr>
              <w:spacing w:after="0" w:line="276" w:lineRule="auto"/>
              <w:rPr>
                <w:rFonts w:asciiTheme="minorHAnsi" w:eastAsia="宋体" w:hAnsiTheme="minorHAnsi" w:cstheme="minorHAnsi"/>
                <w:lang w:eastAsia="zh-CN"/>
              </w:rPr>
            </w:pPr>
            <w:hyperlink r:id="rId23" w:history="1">
              <w:r w:rsidR="00865ECB" w:rsidRPr="00B112AB">
                <w:rPr>
                  <w:rStyle w:val="af1"/>
                  <w:rFonts w:asciiTheme="minorHAnsi" w:eastAsia="宋体" w:hAnsiTheme="minorHAnsi" w:cstheme="minorHAnsi"/>
                  <w:lang w:eastAsia="zh-CN"/>
                </w:rPr>
                <w:t>gyorgy.wolfner@nokia.com</w:t>
              </w:r>
            </w:hyperlink>
          </w:p>
        </w:tc>
        <w:tc>
          <w:tcPr>
            <w:tcW w:w="289" w:type="pct"/>
          </w:tcPr>
          <w:p w14:paraId="3B6AF160"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1100D98C" w14:textId="77777777" w:rsidTr="00C040CA">
        <w:trPr>
          <w:tblHeader/>
        </w:trPr>
        <w:tc>
          <w:tcPr>
            <w:tcW w:w="223" w:type="pct"/>
            <w:vAlign w:val="bottom"/>
          </w:tcPr>
          <w:p w14:paraId="1B2C8D22" w14:textId="5345715B"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19</w:t>
            </w:r>
          </w:p>
        </w:tc>
        <w:tc>
          <w:tcPr>
            <w:tcW w:w="224" w:type="pct"/>
          </w:tcPr>
          <w:p w14:paraId="4938D745" w14:textId="637B3B05"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72F0F8B" w14:textId="099414DF"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w:t>
            </w:r>
            <w:r w:rsidRPr="0025489E">
              <w:rPr>
                <w:bCs/>
                <w:i/>
                <w:szCs w:val="22"/>
                <w:lang w:eastAsia="en-GB"/>
              </w:rPr>
              <w:t>liceInfo-r17</w:t>
            </w:r>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1889" w:type="pct"/>
          </w:tcPr>
          <w:p w14:paraId="10F171A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03741833" w14:textId="19A0CCF6" w:rsidR="00865ECB" w:rsidRPr="00EF08EB" w:rsidRDefault="00865ECB" w:rsidP="00865ECB">
            <w:pPr>
              <w:spacing w:after="0" w:line="276" w:lineRule="auto"/>
              <w:rPr>
                <w:rFonts w:asciiTheme="minorHAnsi" w:eastAsia="Malgun Gothic" w:hAnsiTheme="minorHAnsi" w:cstheme="minorHAnsi"/>
                <w:lang w:eastAsia="ko-KR"/>
              </w:rPr>
            </w:pPr>
            <w:r>
              <w:rPr>
                <w:bCs/>
                <w:szCs w:val="22"/>
                <w:lang w:eastAsia="en-GB"/>
              </w:rPr>
              <w:t>Indicates the list of allow-l</w:t>
            </w:r>
            <w:r w:rsidRPr="006F0DD7">
              <w:rPr>
                <w:bCs/>
                <w:szCs w:val="22"/>
                <w:highlight w:val="yellow"/>
                <w:lang w:eastAsia="en-GB"/>
              </w:rPr>
              <w:t>ist</w:t>
            </w:r>
            <w:ins w:id="30" w:author="Nokia(GWO)1" w:date="2022-04-07T19:07:00Z">
              <w:r w:rsidRPr="006F0DD7">
                <w:rPr>
                  <w:bCs/>
                  <w:szCs w:val="22"/>
                  <w:highlight w:val="yellow"/>
                  <w:lang w:eastAsia="en-GB"/>
                </w:rPr>
                <w:t>ed</w:t>
              </w:r>
            </w:ins>
            <w:r>
              <w:rPr>
                <w:bCs/>
                <w:szCs w:val="22"/>
                <w:lang w:eastAsia="en-GB"/>
              </w:rPr>
              <w:t xml:space="preserve"> or exclude-listed neighbour cells for slicing. If </w:t>
            </w:r>
            <w:del w:id="31" w:author="Nokia(GWO)1" w:date="2022-04-07T19:09:00Z">
              <w:r w:rsidRPr="006F0DD7" w:rsidDel="001A4C6C">
                <w:rPr>
                  <w:bCs/>
                  <w:i/>
                  <w:szCs w:val="22"/>
                  <w:highlight w:val="yellow"/>
                  <w:lang w:eastAsia="en-GB"/>
                </w:rPr>
                <w:delText>s</w:delText>
              </w:r>
            </w:del>
            <w:ins w:id="32" w:author="Nokia(GWO)1" w:date="2022-04-07T19:09:00Z">
              <w:r w:rsidRPr="006F0DD7">
                <w:rPr>
                  <w:bCs/>
                  <w:i/>
                  <w:szCs w:val="22"/>
                  <w:highlight w:val="yellow"/>
                  <w:lang w:eastAsia="en-GB"/>
                </w:rPr>
                <w:t>S</w:t>
              </w:r>
            </w:ins>
            <w:r w:rsidRPr="006F0DD7">
              <w:rPr>
                <w:bCs/>
                <w:i/>
                <w:szCs w:val="22"/>
                <w:highlight w:val="yellow"/>
                <w:lang w:eastAsia="en-GB"/>
              </w:rPr>
              <w:t>liceInfo</w:t>
            </w:r>
            <w:del w:id="33" w:author="Nokia(GWO)1" w:date="2022-04-07T19:18:00Z">
              <w:r w:rsidRPr="006F0DD7" w:rsidDel="001A4C6C">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sidRPr="00F85F2E">
              <w:rPr>
                <w:bCs/>
                <w:i/>
                <w:szCs w:val="22"/>
                <w:lang w:eastAsia="en-GB"/>
              </w:rPr>
              <w:t>RRCRelease</w:t>
            </w:r>
            <w:r>
              <w:rPr>
                <w:bCs/>
                <w:szCs w:val="22"/>
                <w:lang w:eastAsia="en-GB"/>
              </w:rPr>
              <w:t>.</w:t>
            </w:r>
          </w:p>
        </w:tc>
        <w:tc>
          <w:tcPr>
            <w:tcW w:w="631" w:type="pct"/>
          </w:tcPr>
          <w:p w14:paraId="17D101B2" w14:textId="1761220F" w:rsidR="00865ECB" w:rsidRPr="00EF08EB" w:rsidRDefault="00B171C8" w:rsidP="00865ECB">
            <w:pPr>
              <w:spacing w:after="0" w:line="276" w:lineRule="auto"/>
              <w:rPr>
                <w:rFonts w:asciiTheme="minorHAnsi" w:eastAsia="宋体" w:hAnsiTheme="minorHAnsi" w:cstheme="minorHAnsi"/>
                <w:lang w:eastAsia="zh-CN"/>
              </w:rPr>
            </w:pPr>
            <w:hyperlink r:id="rId24" w:history="1">
              <w:r w:rsidR="00865ECB" w:rsidRPr="00B112AB">
                <w:rPr>
                  <w:rStyle w:val="af1"/>
                  <w:rFonts w:asciiTheme="minorHAnsi" w:eastAsia="宋体" w:hAnsiTheme="minorHAnsi" w:cstheme="minorHAnsi"/>
                  <w:lang w:eastAsia="zh-CN"/>
                </w:rPr>
                <w:t>gyorgy.wolfner@nokia.com</w:t>
              </w:r>
            </w:hyperlink>
          </w:p>
        </w:tc>
        <w:tc>
          <w:tcPr>
            <w:tcW w:w="289" w:type="pct"/>
          </w:tcPr>
          <w:p w14:paraId="483AC0BC"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2169E495" w14:textId="77777777" w:rsidTr="00C040CA">
        <w:trPr>
          <w:tblHeader/>
        </w:trPr>
        <w:tc>
          <w:tcPr>
            <w:tcW w:w="223" w:type="pct"/>
            <w:vAlign w:val="bottom"/>
          </w:tcPr>
          <w:p w14:paraId="501039AB" w14:textId="2A1A91FE"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0</w:t>
            </w:r>
          </w:p>
        </w:tc>
        <w:tc>
          <w:tcPr>
            <w:tcW w:w="224" w:type="pct"/>
          </w:tcPr>
          <w:p w14:paraId="3F7707B5" w14:textId="5375FC7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19812E5D" w14:textId="7062B0F9" w:rsidR="00865ECB" w:rsidRPr="00EF08EB" w:rsidRDefault="00865ECB" w:rsidP="00865ECB">
            <w:pPr>
              <w:spacing w:after="0" w:line="276" w:lineRule="auto"/>
              <w:rPr>
                <w:rFonts w:asciiTheme="minorHAnsi" w:eastAsia="Malgun Gothic" w:hAnsiTheme="minorHAnsi" w:cstheme="minorHAnsi"/>
                <w:lang w:eastAsia="ko-KR"/>
              </w:rPr>
            </w:pPr>
            <w:r w:rsidRPr="00DB6B82">
              <w:t>ginsPerSNPN-List-r17</w:t>
            </w:r>
          </w:p>
        </w:tc>
        <w:tc>
          <w:tcPr>
            <w:tcW w:w="1889" w:type="pct"/>
          </w:tcPr>
          <w:p w14:paraId="152C4190"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5DDBE397" w14:textId="77777777" w:rsidR="00865ECB" w:rsidRDefault="00865ECB" w:rsidP="00865ECB">
            <w:pPr>
              <w:spacing w:after="0" w:line="276" w:lineRule="auto"/>
              <w:rPr>
                <w:rFonts w:asciiTheme="minorHAnsi" w:eastAsia="Malgun Gothic" w:hAnsiTheme="minorHAnsi" w:cstheme="minorHAnsi"/>
                <w:lang w:eastAsia="ko-KR"/>
              </w:rPr>
            </w:pPr>
            <w:r w:rsidRPr="006F0DD7">
              <w:rPr>
                <w:rFonts w:asciiTheme="minorHAnsi" w:eastAsia="Malgun Gothic" w:hAnsiTheme="minorHAnsi" w:cstheme="minorHAnsi"/>
                <w:lang w:eastAsia="ko-KR"/>
              </w:rPr>
              <w:t>gins</w:t>
            </w:r>
            <w:ins w:id="34" w:author="Nokia(GWO)1" w:date="2022-04-08T16:51:00Z">
              <w:r w:rsidRPr="006F0DD7">
                <w:rPr>
                  <w:rFonts w:asciiTheme="minorHAnsi" w:eastAsia="Malgun Gothic" w:hAnsiTheme="minorHAnsi" w:cstheme="minorHAnsi"/>
                  <w:highlight w:val="yellow"/>
                  <w:lang w:eastAsia="ko-KR"/>
                </w:rPr>
                <w:t>-</w:t>
              </w:r>
            </w:ins>
            <w:r w:rsidRPr="006F0DD7">
              <w:rPr>
                <w:rFonts w:asciiTheme="minorHAnsi" w:eastAsia="Malgun Gothic" w:hAnsiTheme="minorHAnsi" w:cstheme="minorHAnsi"/>
                <w:lang w:eastAsia="ko-KR"/>
              </w:rPr>
              <w:t>PerSNPN -List-r17</w:t>
            </w:r>
          </w:p>
          <w:p w14:paraId="57B6ED1F" w14:textId="77777777" w:rsidR="00865ECB" w:rsidRDefault="00865ECB" w:rsidP="00865ECB">
            <w:pPr>
              <w:spacing w:after="0" w:line="276" w:lineRule="auto"/>
              <w:rPr>
                <w:rFonts w:asciiTheme="minorHAnsi" w:eastAsia="Malgun Gothic" w:hAnsiTheme="minorHAnsi" w:cstheme="minorHAnsi"/>
                <w:lang w:eastAsia="ko-KR"/>
              </w:rPr>
            </w:pPr>
          </w:p>
          <w:p w14:paraId="0BDC6614" w14:textId="1FB3B33A"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1" w:type="pct"/>
          </w:tcPr>
          <w:p w14:paraId="2144BAE6" w14:textId="6C8F77BC" w:rsidR="00865ECB" w:rsidRPr="00EF08EB" w:rsidRDefault="00B171C8" w:rsidP="00865ECB">
            <w:pPr>
              <w:spacing w:after="0" w:line="276" w:lineRule="auto"/>
              <w:rPr>
                <w:rFonts w:asciiTheme="minorHAnsi" w:eastAsia="宋体" w:hAnsiTheme="minorHAnsi" w:cstheme="minorHAnsi"/>
                <w:lang w:eastAsia="zh-CN"/>
              </w:rPr>
            </w:pPr>
            <w:hyperlink r:id="rId25" w:history="1">
              <w:r w:rsidR="00865ECB" w:rsidRPr="00B112AB">
                <w:rPr>
                  <w:rStyle w:val="af1"/>
                  <w:rFonts w:asciiTheme="minorHAnsi" w:eastAsia="宋体" w:hAnsiTheme="minorHAnsi" w:cstheme="minorHAnsi"/>
                  <w:lang w:eastAsia="zh-CN"/>
                </w:rPr>
                <w:t>gyorgy.wolfner@nokia.com</w:t>
              </w:r>
            </w:hyperlink>
          </w:p>
        </w:tc>
        <w:tc>
          <w:tcPr>
            <w:tcW w:w="289" w:type="pct"/>
          </w:tcPr>
          <w:p w14:paraId="64C2D4C8"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0C3EA83F" w14:textId="77777777" w:rsidTr="00C040CA">
        <w:trPr>
          <w:tblHeader/>
        </w:trPr>
        <w:tc>
          <w:tcPr>
            <w:tcW w:w="223" w:type="pct"/>
            <w:vAlign w:val="bottom"/>
          </w:tcPr>
          <w:p w14:paraId="77F497E3" w14:textId="585F8042"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1</w:t>
            </w:r>
          </w:p>
        </w:tc>
        <w:tc>
          <w:tcPr>
            <w:tcW w:w="224" w:type="pct"/>
          </w:tcPr>
          <w:p w14:paraId="52BD89BB" w14:textId="4BEF804D"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73CBBC" w14:textId="3E19E7B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r w:rsidRPr="005F220E">
              <w:rPr>
                <w:lang w:eastAsia="sv-SE"/>
              </w:rPr>
              <w:t xml:space="preserve">It 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1889" w:type="pct"/>
          </w:tcPr>
          <w:p w14:paraId="02DAED83"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23D67D81" w14:textId="77777777" w:rsidR="00865ECB" w:rsidRDefault="00865ECB" w:rsidP="00865ECB">
            <w:pPr>
              <w:spacing w:after="0" w:line="276" w:lineRule="auto"/>
              <w:rPr>
                <w:lang w:eastAsia="sv-SE"/>
              </w:rPr>
            </w:pPr>
          </w:p>
          <w:p w14:paraId="5E5BD744" w14:textId="76997935"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ndicates the supported GINs for each SNPN. The network includes the same number of entries as the number of SNPNs in </w:t>
            </w:r>
            <w:r w:rsidRPr="005F220E">
              <w:rPr>
                <w:i/>
                <w:iCs/>
              </w:rPr>
              <w:t>snpn-AccessInfoList</w:t>
            </w:r>
            <w:r w:rsidRPr="005F220E">
              <w:t xml:space="preserve"> in provided in SIB1, and the </w:t>
            </w:r>
            <w:r w:rsidRPr="005F220E">
              <w:rPr>
                <w:lang w:eastAsia="sv-SE"/>
              </w:rPr>
              <w:t xml:space="preserve">n-th entry in this list corresponds to the n-th SNPN listed in </w:t>
            </w:r>
            <w:r w:rsidRPr="005F220E">
              <w:rPr>
                <w:i/>
                <w:iCs/>
                <w:szCs w:val="22"/>
                <w:lang w:eastAsia="sv-SE"/>
              </w:rPr>
              <w:t xml:space="preserve">snpn-AccessInfoList </w:t>
            </w:r>
            <w:r w:rsidRPr="005F220E">
              <w:rPr>
                <w:szCs w:val="22"/>
                <w:lang w:eastAsia="sv-SE"/>
              </w:rPr>
              <w:t>provided in SIB1.</w:t>
            </w:r>
            <w:r w:rsidRPr="005F220E">
              <w:t xml:space="preserve"> </w:t>
            </w:r>
            <w:del w:id="35" w:author="Nokia(GWO)1" w:date="2022-04-07T18:35:00Z">
              <w:r w:rsidRPr="006F0DD7" w:rsidDel="00D759C8">
                <w:rPr>
                  <w:highlight w:val="yellow"/>
                  <w:lang w:eastAsia="sv-SE"/>
                </w:rPr>
                <w:delText xml:space="preserve">It </w:delText>
              </w:r>
            </w:del>
            <w:ins w:id="36" w:author="Nokia(GWO)1" w:date="2022-04-07T18:36:00Z">
              <w:r w:rsidRPr="006F0DD7">
                <w:rPr>
                  <w:highlight w:val="yellow"/>
                  <w:lang w:eastAsia="sv-SE"/>
                </w:rPr>
                <w:t>This field</w:t>
              </w:r>
              <w:r>
                <w:rPr>
                  <w:lang w:eastAsia="sv-SE"/>
                </w:rPr>
                <w:t xml:space="preserve"> </w:t>
              </w:r>
            </w:ins>
            <w:r w:rsidRPr="005F220E">
              <w:rPr>
                <w:lang w:eastAsia="sv-SE"/>
              </w:rPr>
              <w:t xml:space="preserve">is not present if there is only a single SNPN in </w:t>
            </w:r>
            <w:r w:rsidRPr="005F220E">
              <w:rPr>
                <w:i/>
                <w:iCs/>
                <w:szCs w:val="22"/>
                <w:lang w:eastAsia="sv-SE"/>
              </w:rPr>
              <w:t>snpn-AccessInfoList</w:t>
            </w:r>
            <w:r w:rsidRPr="005F220E">
              <w:rPr>
                <w:i/>
                <w:iCs/>
              </w:rPr>
              <w:t xml:space="preserve"> </w:t>
            </w:r>
            <w:r w:rsidRPr="005F220E">
              <w:t>in SIB1, as in that case all GINs in this SIB is associated with that SNPN.</w:t>
            </w:r>
          </w:p>
        </w:tc>
        <w:tc>
          <w:tcPr>
            <w:tcW w:w="631" w:type="pct"/>
          </w:tcPr>
          <w:p w14:paraId="045E422B" w14:textId="23081709" w:rsidR="00865ECB" w:rsidRPr="00EF08EB" w:rsidRDefault="00B171C8" w:rsidP="00865ECB">
            <w:pPr>
              <w:spacing w:after="0" w:line="276" w:lineRule="auto"/>
              <w:rPr>
                <w:rFonts w:asciiTheme="minorHAnsi" w:eastAsia="宋体" w:hAnsiTheme="minorHAnsi" w:cstheme="minorHAnsi"/>
                <w:lang w:eastAsia="zh-CN"/>
              </w:rPr>
            </w:pPr>
            <w:hyperlink r:id="rId26" w:history="1">
              <w:r w:rsidR="00865ECB" w:rsidRPr="00B112AB">
                <w:rPr>
                  <w:rStyle w:val="af1"/>
                  <w:rFonts w:asciiTheme="minorHAnsi" w:eastAsia="宋体" w:hAnsiTheme="minorHAnsi" w:cstheme="minorHAnsi"/>
                  <w:lang w:eastAsia="zh-CN"/>
                </w:rPr>
                <w:t>gyorgy.wolfner@nokia.com</w:t>
              </w:r>
            </w:hyperlink>
          </w:p>
        </w:tc>
        <w:tc>
          <w:tcPr>
            <w:tcW w:w="289" w:type="pct"/>
          </w:tcPr>
          <w:p w14:paraId="2F1D25C4" w14:textId="77777777" w:rsidR="00865ECB" w:rsidRPr="00EF08EB" w:rsidRDefault="00865ECB" w:rsidP="00865ECB">
            <w:pPr>
              <w:spacing w:after="0" w:line="276" w:lineRule="auto"/>
              <w:rPr>
                <w:rFonts w:asciiTheme="minorHAnsi" w:eastAsia="宋体" w:hAnsiTheme="minorHAnsi" w:cstheme="minorHAnsi"/>
                <w:lang w:eastAsia="zh-CN"/>
              </w:rPr>
            </w:pPr>
          </w:p>
        </w:tc>
      </w:tr>
      <w:tr w:rsidR="00865ECB" w:rsidRPr="00A45CF7" w14:paraId="57AE5237" w14:textId="77777777" w:rsidTr="00C040CA">
        <w:trPr>
          <w:tblHeader/>
        </w:trPr>
        <w:tc>
          <w:tcPr>
            <w:tcW w:w="223" w:type="pct"/>
            <w:vAlign w:val="bottom"/>
          </w:tcPr>
          <w:p w14:paraId="59DF8F9D" w14:textId="62C84CA6" w:rsidR="00865ECB" w:rsidRPr="00EF08EB" w:rsidRDefault="00865ECB" w:rsidP="00865ECB">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2</w:t>
            </w:r>
          </w:p>
        </w:tc>
        <w:tc>
          <w:tcPr>
            <w:tcW w:w="224" w:type="pct"/>
          </w:tcPr>
          <w:p w14:paraId="25BFB55B" w14:textId="78CBD1B3" w:rsidR="00865ECB" w:rsidRPr="00EF08E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0954F27" w14:textId="3E38AC26"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A bit set to 1 indicates that the GIN is supported by the SNPN. If </w:t>
            </w:r>
            <w:r w:rsidRPr="005F220E">
              <w:t xml:space="preserve">the field </w:t>
            </w:r>
            <w:del w:id="37" w:author="Nokia(GWO)1" w:date="2022-04-07T18:35:00Z">
              <w:r w:rsidRPr="005F220E" w:rsidDel="00D759C8">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1889" w:type="pct"/>
          </w:tcPr>
          <w:p w14:paraId="1F310BD8" w14:textId="77777777" w:rsidR="00865ECB" w:rsidRDefault="00865ECB" w:rsidP="00865EC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37A00F5F" w14:textId="77777777" w:rsidR="00865ECB" w:rsidRDefault="00865ECB" w:rsidP="00865ECB">
            <w:pPr>
              <w:spacing w:after="0" w:line="276" w:lineRule="auto"/>
              <w:rPr>
                <w:rFonts w:asciiTheme="minorHAnsi" w:eastAsia="Malgun Gothic" w:hAnsiTheme="minorHAnsi" w:cstheme="minorHAnsi"/>
                <w:lang w:eastAsia="ko-KR"/>
              </w:rPr>
            </w:pPr>
          </w:p>
          <w:p w14:paraId="2B0A7232" w14:textId="127A884E" w:rsidR="00865ECB" w:rsidRPr="00EF08EB" w:rsidRDefault="00865ECB" w:rsidP="00865ECB">
            <w:pPr>
              <w:spacing w:after="0" w:line="276" w:lineRule="auto"/>
              <w:rPr>
                <w:rFonts w:asciiTheme="minorHAnsi" w:eastAsia="Malgun Gothic" w:hAnsiTheme="minorHAnsi" w:cstheme="minorHAnsi"/>
                <w:lang w:eastAsia="ko-KR"/>
              </w:rPr>
            </w:pPr>
            <w:r w:rsidRPr="005F220E">
              <w:rPr>
                <w:lang w:eastAsia="sv-SE"/>
              </w:rPr>
              <w:t xml:space="preserve">If </w:t>
            </w:r>
            <w:r w:rsidRPr="005F220E">
              <w:t xml:space="preserve">the field </w:t>
            </w:r>
            <w:del w:id="38" w:author="Nokia(GWO)1" w:date="2022-04-07T18:35:00Z">
              <w:r w:rsidRPr="006F0DD7" w:rsidDel="00D759C8">
                <w:rPr>
                  <w:highlight w:val="yellow"/>
                </w:rPr>
                <w:delText>is</w:delText>
              </w:r>
              <w:r w:rsidRPr="005F220E" w:rsidDel="00D759C8">
                <w:rPr>
                  <w:lang w:eastAsia="sv-SE"/>
                </w:rPr>
                <w:delText xml:space="preserve"> </w:delText>
              </w:r>
            </w:del>
            <w:r w:rsidRPr="005F220E">
              <w:rPr>
                <w:lang w:eastAsia="sv-SE"/>
              </w:rPr>
              <w:t xml:space="preserve">is not present, then the </w:t>
            </w:r>
            <w:r w:rsidRPr="005F220E">
              <w:t>corresponding SNPN does not support any GINs.</w:t>
            </w:r>
          </w:p>
        </w:tc>
        <w:tc>
          <w:tcPr>
            <w:tcW w:w="631" w:type="pct"/>
          </w:tcPr>
          <w:p w14:paraId="4ACBB8B6" w14:textId="76D24128" w:rsidR="00865ECB" w:rsidRPr="00EF08EB" w:rsidRDefault="00B171C8" w:rsidP="00865ECB">
            <w:pPr>
              <w:spacing w:after="0" w:line="276" w:lineRule="auto"/>
              <w:rPr>
                <w:rFonts w:asciiTheme="minorHAnsi" w:eastAsia="宋体" w:hAnsiTheme="minorHAnsi" w:cstheme="minorHAnsi"/>
                <w:lang w:eastAsia="zh-CN"/>
              </w:rPr>
            </w:pPr>
            <w:hyperlink r:id="rId27" w:history="1">
              <w:r w:rsidR="00865ECB" w:rsidRPr="00B112AB">
                <w:rPr>
                  <w:rStyle w:val="af1"/>
                  <w:rFonts w:asciiTheme="minorHAnsi" w:eastAsia="宋体" w:hAnsiTheme="minorHAnsi" w:cstheme="minorHAnsi"/>
                  <w:lang w:eastAsia="zh-CN"/>
                </w:rPr>
                <w:t>gyorgy.wolfner@nokia.com</w:t>
              </w:r>
            </w:hyperlink>
          </w:p>
        </w:tc>
        <w:tc>
          <w:tcPr>
            <w:tcW w:w="289" w:type="pct"/>
          </w:tcPr>
          <w:p w14:paraId="047A0213" w14:textId="77777777" w:rsidR="00865ECB" w:rsidRPr="00EF08EB" w:rsidRDefault="00865ECB" w:rsidP="00865ECB">
            <w:pPr>
              <w:spacing w:after="0" w:line="276" w:lineRule="auto"/>
              <w:rPr>
                <w:rFonts w:asciiTheme="minorHAnsi" w:eastAsia="宋体" w:hAnsiTheme="minorHAnsi" w:cstheme="minorHAnsi"/>
                <w:lang w:eastAsia="zh-CN"/>
              </w:rPr>
            </w:pPr>
          </w:p>
        </w:tc>
      </w:tr>
      <w:tr w:rsidR="00F44C8F" w:rsidRPr="00A45CF7" w14:paraId="1CAFD281" w14:textId="77777777" w:rsidTr="00C040CA">
        <w:trPr>
          <w:tblHeader/>
        </w:trPr>
        <w:tc>
          <w:tcPr>
            <w:tcW w:w="223" w:type="pct"/>
            <w:vAlign w:val="bottom"/>
          </w:tcPr>
          <w:p w14:paraId="283A5020" w14:textId="393172FE"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3</w:t>
            </w:r>
          </w:p>
        </w:tc>
        <w:tc>
          <w:tcPr>
            <w:tcW w:w="224" w:type="pct"/>
          </w:tcPr>
          <w:p w14:paraId="14350D97" w14:textId="59DD76F2"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0209C36" w14:textId="2235A005" w:rsidR="00F44C8F" w:rsidRPr="00EF08EB" w:rsidRDefault="00F44C8F" w:rsidP="00F44C8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sidRPr="00A3494A">
              <w:rPr>
                <w:i/>
                <w:iCs/>
                <w:szCs w:val="22"/>
              </w:rPr>
              <w:t>FeatureCombinationPreambles</w:t>
            </w:r>
            <w:r>
              <w:rPr>
                <w:szCs w:val="22"/>
              </w:rPr>
              <w:t>.</w:t>
            </w:r>
          </w:p>
        </w:tc>
        <w:tc>
          <w:tcPr>
            <w:tcW w:w="1889" w:type="pct"/>
          </w:tcPr>
          <w:p w14:paraId="7E48A80B"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E15B37C" w14:textId="4463B218" w:rsidR="00F44C8F" w:rsidRPr="00EF08EB" w:rsidRDefault="00F44C8F" w:rsidP="00F44C8F">
            <w:pPr>
              <w:spacing w:after="0" w:line="276" w:lineRule="auto"/>
              <w:rPr>
                <w:rFonts w:asciiTheme="minorHAnsi" w:eastAsia="Malgun Gothic" w:hAnsiTheme="minorHAnsi" w:cstheme="minorHAnsi"/>
                <w:lang w:eastAsia="ko-KR"/>
              </w:rPr>
            </w:pPr>
            <w:r>
              <w:rPr>
                <w:szCs w:val="22"/>
              </w:rPr>
              <w:t>The network signals a priority for all feature</w:t>
            </w:r>
            <w:r w:rsidRPr="008F50DA">
              <w:rPr>
                <w:b/>
                <w:bCs/>
                <w:szCs w:val="22"/>
                <w:u w:val="single"/>
              </w:rPr>
              <w:t>s</w:t>
            </w:r>
            <w:r>
              <w:rPr>
                <w:szCs w:val="22"/>
              </w:rPr>
              <w:t xml:space="preserve"> that map to at least one </w:t>
            </w:r>
            <w:r w:rsidRPr="00A3494A">
              <w:rPr>
                <w:i/>
                <w:iCs/>
                <w:szCs w:val="22"/>
              </w:rPr>
              <w:t>FeatureCombinationPreambles</w:t>
            </w:r>
            <w:r>
              <w:rPr>
                <w:szCs w:val="22"/>
              </w:rPr>
              <w:t>.</w:t>
            </w:r>
          </w:p>
        </w:tc>
        <w:tc>
          <w:tcPr>
            <w:tcW w:w="631" w:type="pct"/>
          </w:tcPr>
          <w:p w14:paraId="01937D28" w14:textId="3FB4258D"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352A98"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40B2939E" w14:textId="77777777" w:rsidTr="00C040CA">
        <w:trPr>
          <w:tblHeader/>
        </w:trPr>
        <w:tc>
          <w:tcPr>
            <w:tcW w:w="223" w:type="pct"/>
            <w:vAlign w:val="bottom"/>
          </w:tcPr>
          <w:p w14:paraId="2BD79567" w14:textId="39154953"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4</w:t>
            </w:r>
          </w:p>
        </w:tc>
        <w:tc>
          <w:tcPr>
            <w:tcW w:w="224" w:type="pct"/>
          </w:tcPr>
          <w:p w14:paraId="72595405" w14:textId="2028FA8E"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D115C19" w14:textId="77777777" w:rsidR="00F44C8F" w:rsidRDefault="00F44C8F" w:rsidP="00F44C8F">
            <w:r>
              <w:t xml:space="preserve">The IE </w:t>
            </w:r>
            <w:r w:rsidRPr="00E234E6">
              <w:rPr>
                <w:i/>
                <w:iCs/>
              </w:rPr>
              <w:t>FeatureCombination</w:t>
            </w:r>
            <w:r>
              <w:t xml:space="preserve"> indicates a combination of features to be associated with a RA partition (i.e. an instance of </w:t>
            </w:r>
            <w:r w:rsidRPr="006C2E2E">
              <w:rPr>
                <w:i/>
                <w:iCs/>
              </w:rPr>
              <w:t>FeatureCombinationPreambles</w:t>
            </w:r>
            <w:r>
              <w:t>).</w:t>
            </w:r>
          </w:p>
          <w:p w14:paraId="088B5A3A" w14:textId="525718A5"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1E072F08"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14A41ACE" w14:textId="77777777" w:rsidR="00F44C8F" w:rsidRDefault="00F44C8F" w:rsidP="00F44C8F">
            <w:r>
              <w:t xml:space="preserve">The IE </w:t>
            </w:r>
            <w:r w:rsidRPr="00E234E6">
              <w:rPr>
                <w:i/>
                <w:iCs/>
              </w:rPr>
              <w:t>FeatureCombination</w:t>
            </w:r>
            <w:r>
              <w:t xml:space="preserve"> indicates a combination of features to be associated with a</w:t>
            </w:r>
            <w:r w:rsidRPr="008F50DA">
              <w:rPr>
                <w:u w:val="single"/>
              </w:rPr>
              <w:t>n</w:t>
            </w:r>
            <w:r>
              <w:t xml:space="preserve"> RA partition (i.e. an instance of </w:t>
            </w:r>
            <w:r w:rsidRPr="006C2E2E">
              <w:rPr>
                <w:i/>
                <w:iCs/>
              </w:rPr>
              <w:t>FeatureCombinationPreambles</w:t>
            </w:r>
            <w:r>
              <w:t>).</w:t>
            </w:r>
          </w:p>
          <w:p w14:paraId="65111352" w14:textId="77777777" w:rsidR="00F44C8F" w:rsidRPr="00EF08EB" w:rsidRDefault="00F44C8F" w:rsidP="00F44C8F">
            <w:pPr>
              <w:spacing w:after="0" w:line="276" w:lineRule="auto"/>
              <w:rPr>
                <w:rFonts w:asciiTheme="minorHAnsi" w:eastAsia="Malgun Gothic" w:hAnsiTheme="minorHAnsi" w:cstheme="minorHAnsi"/>
                <w:lang w:eastAsia="ko-KR"/>
              </w:rPr>
            </w:pPr>
          </w:p>
        </w:tc>
        <w:tc>
          <w:tcPr>
            <w:tcW w:w="631" w:type="pct"/>
          </w:tcPr>
          <w:p w14:paraId="5B1F3017" w14:textId="76A4FC97"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684D37F"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E32809E" w14:textId="77777777" w:rsidTr="00C040CA">
        <w:trPr>
          <w:tblHeader/>
        </w:trPr>
        <w:tc>
          <w:tcPr>
            <w:tcW w:w="223" w:type="pct"/>
            <w:vAlign w:val="bottom"/>
          </w:tcPr>
          <w:p w14:paraId="33F21E98" w14:textId="00AAC0D6"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5</w:t>
            </w:r>
          </w:p>
        </w:tc>
        <w:tc>
          <w:tcPr>
            <w:tcW w:w="224" w:type="pct"/>
          </w:tcPr>
          <w:p w14:paraId="5F5D34E0" w14:textId="5F20EED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A8C867E" w14:textId="327B300E"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Add</w:t>
            </w:r>
            <w:r>
              <w:rPr>
                <w:i/>
              </w:rPr>
              <w:t>Release</w:t>
            </w:r>
            <w:r w:rsidRPr="00710625">
              <w:rPr>
                <w:i/>
              </w:rPr>
              <w:t>List</w:t>
            </w:r>
            <w:r>
              <w:t xml:space="preserve"> is included in </w:t>
            </w:r>
            <w:r w:rsidRPr="00710625">
              <w:rPr>
                <w:i/>
              </w:rPr>
              <w:t>appLayerMeasConfig</w:t>
            </w:r>
            <w:r>
              <w:t xml:space="preserve"> within </w:t>
            </w:r>
            <w:r w:rsidRPr="00587162">
              <w:rPr>
                <w:i/>
              </w:rPr>
              <w:t>RRCReconfiguration</w:t>
            </w:r>
            <w:r>
              <w:rPr>
                <w:i/>
              </w:rPr>
              <w:t xml:space="preserve"> </w:t>
            </w:r>
            <w:r>
              <w:t xml:space="preserve">or </w:t>
            </w:r>
            <w:r w:rsidRPr="00095F62">
              <w:rPr>
                <w:i/>
              </w:rPr>
              <w:t>RRCResume</w:t>
            </w:r>
            <w:r>
              <w:t>:</w:t>
            </w:r>
          </w:p>
        </w:tc>
        <w:tc>
          <w:tcPr>
            <w:tcW w:w="1889" w:type="pct"/>
          </w:tcPr>
          <w:p w14:paraId="3AEF6506" w14:textId="77777777" w:rsidR="00F44C8F" w:rsidRDefault="00F44C8F" w:rsidP="00F44C8F">
            <w:pPr>
              <w:spacing w:after="0" w:line="276" w:lineRule="auto"/>
              <w:rPr>
                <w:iCs/>
              </w:rPr>
            </w:pPr>
            <w:r>
              <w:rPr>
                <w:rFonts w:asciiTheme="minorHAnsi" w:eastAsia="Malgun Gothic" w:hAnsiTheme="minorHAnsi" w:cstheme="minorHAnsi"/>
                <w:lang w:eastAsia="ko-KR"/>
              </w:rPr>
              <w:t xml:space="preserve">No </w:t>
            </w:r>
            <w:r w:rsidRPr="00710625">
              <w:rPr>
                <w:i/>
              </w:rPr>
              <w:t>measConfigAppLayerToAdd</w:t>
            </w:r>
            <w:r>
              <w:rPr>
                <w:i/>
              </w:rPr>
              <w:t>Release</w:t>
            </w:r>
            <w:r w:rsidRPr="00710625">
              <w:rPr>
                <w:i/>
              </w:rPr>
              <w:t>List</w:t>
            </w:r>
            <w:r>
              <w:rPr>
                <w:i/>
              </w:rPr>
              <w:t xml:space="preserve"> </w:t>
            </w:r>
            <w:r>
              <w:rPr>
                <w:iCs/>
              </w:rPr>
              <w:t>IE exists</w:t>
            </w:r>
          </w:p>
          <w:p w14:paraId="0D036C27" w14:textId="77777777" w:rsidR="00F44C8F" w:rsidRDefault="00F44C8F" w:rsidP="00F44C8F">
            <w:pPr>
              <w:spacing w:after="0" w:line="276" w:lineRule="auto"/>
              <w:rPr>
                <w:rFonts w:asciiTheme="minorHAnsi" w:hAnsiTheme="minorHAnsi" w:cstheme="minorHAnsi"/>
                <w:iCs/>
              </w:rPr>
            </w:pPr>
            <w:r>
              <w:rPr>
                <w:rFonts w:asciiTheme="minorHAnsi" w:hAnsiTheme="minorHAnsi" w:cstheme="minorHAnsi"/>
                <w:iCs/>
              </w:rPr>
              <w:t xml:space="preserve">Change to: </w:t>
            </w:r>
          </w:p>
          <w:p w14:paraId="2C108D18" w14:textId="5758C6E5" w:rsidR="00F44C8F" w:rsidRPr="00EF08EB" w:rsidRDefault="00F44C8F" w:rsidP="00F44C8F">
            <w:pPr>
              <w:spacing w:after="0" w:line="276" w:lineRule="auto"/>
              <w:rPr>
                <w:rFonts w:asciiTheme="minorHAnsi" w:eastAsia="Malgun Gothic" w:hAnsiTheme="minorHAnsi" w:cstheme="minorHAnsi"/>
                <w:lang w:eastAsia="ko-KR"/>
              </w:rPr>
            </w:pPr>
            <w:r>
              <w:t xml:space="preserve">if </w:t>
            </w:r>
            <w:r w:rsidRPr="00710625">
              <w:rPr>
                <w:i/>
              </w:rPr>
              <w:t>measConfigAppLayerTo</w:t>
            </w:r>
            <w:r w:rsidRPr="008F50DA">
              <w:rPr>
                <w:rFonts w:ascii="Times New Roman Italic" w:hAnsi="Times New Roman Italic"/>
                <w:i/>
                <w:strike/>
              </w:rPr>
              <w:t>Add</w:t>
            </w:r>
            <w:r>
              <w:rPr>
                <w:i/>
              </w:rPr>
              <w:t>Release</w:t>
            </w:r>
            <w:r w:rsidRPr="00710625">
              <w:rPr>
                <w:i/>
              </w:rPr>
              <w:t>List</w:t>
            </w:r>
            <w:r>
              <w:t xml:space="preserve"> is included</w:t>
            </w:r>
          </w:p>
        </w:tc>
        <w:tc>
          <w:tcPr>
            <w:tcW w:w="631" w:type="pct"/>
          </w:tcPr>
          <w:p w14:paraId="12019083" w14:textId="03D317E9"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6111AD4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39377D1" w14:textId="77777777" w:rsidTr="00C040CA">
        <w:trPr>
          <w:tblHeader/>
        </w:trPr>
        <w:tc>
          <w:tcPr>
            <w:tcW w:w="223" w:type="pct"/>
            <w:vAlign w:val="bottom"/>
          </w:tcPr>
          <w:p w14:paraId="4E7C6BEA" w14:textId="31B47064"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lastRenderedPageBreak/>
              <w:t>126</w:t>
            </w:r>
          </w:p>
        </w:tc>
        <w:tc>
          <w:tcPr>
            <w:tcW w:w="224" w:type="pct"/>
          </w:tcPr>
          <w:p w14:paraId="5ED52F91" w14:textId="0D781629"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448FB84" w14:textId="52F6EB20"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65A7085C" w14:textId="77777777" w:rsidR="00F44C8F" w:rsidRDefault="00F44C8F" w:rsidP="00F44C8F">
            <w:pPr>
              <w:spacing w:after="0" w:line="276" w:lineRule="auto"/>
              <w:rPr>
                <w:rFonts w:asciiTheme="minorHAnsi" w:eastAsia="Malgun Gothic" w:hAnsiTheme="minorHAnsi" w:cstheme="minorHAnsi"/>
                <w:lang w:eastAsia="ko-KR"/>
              </w:rPr>
            </w:pPr>
          </w:p>
          <w:p w14:paraId="0EE5E7CC"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C546E5">
              <w:rPr>
                <w:bCs/>
                <w:iCs/>
                <w:szCs w:val="22"/>
                <w:lang w:val="sv-SE" w:eastAsia="sv-SE"/>
              </w:rPr>
              <w:t>associated to the Feature Combination starting from the starting preamble(s) per SSB.</w:t>
            </w:r>
            <w:r>
              <w:rPr>
                <w:bCs/>
                <w:iCs/>
                <w:szCs w:val="22"/>
                <w:lang w:val="sv-SE" w:eastAsia="sv-SE"/>
              </w:rPr>
              <w:t>”</w:t>
            </w:r>
          </w:p>
          <w:p w14:paraId="24FA45B8" w14:textId="77777777" w:rsidR="00F44C8F" w:rsidRPr="00C546E5"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Pr>
                <w:bCs/>
                <w:iCs/>
                <w:szCs w:val="22"/>
                <w:lang w:val="sv-SE" w:eastAsia="sv-SE"/>
              </w:rPr>
              <w:t>”</w:t>
            </w:r>
            <w:r w:rsidRPr="00676D83">
              <w:rPr>
                <w:bCs/>
                <w:iCs/>
                <w:szCs w:val="22"/>
                <w:lang w:val="sv-SE" w:eastAsia="sv-SE"/>
              </w:rPr>
              <w:t xml:space="preserve">It </w:t>
            </w:r>
            <w:r>
              <w:rPr>
                <w:bCs/>
                <w:iCs/>
                <w:szCs w:val="22"/>
                <w:lang w:val="sv-SE" w:eastAsia="sv-SE"/>
              </w:rPr>
              <w:t>defines the first preamble associated with the Feature Combination”</w:t>
            </w:r>
          </w:p>
          <w:p w14:paraId="1644C428" w14:textId="1B86940B" w:rsidR="00F44C8F" w:rsidRPr="00F44C8F" w:rsidRDefault="00F44C8F" w:rsidP="00F44C8F">
            <w:pPr>
              <w:pStyle w:val="aff1"/>
              <w:numPr>
                <w:ilvl w:val="0"/>
                <w:numId w:val="38"/>
              </w:numPr>
              <w:spacing w:after="0" w:line="276" w:lineRule="auto"/>
              <w:ind w:firstLineChars="0"/>
              <w:rPr>
                <w:rFonts w:asciiTheme="minorHAnsi" w:eastAsia="Malgun Gothic" w:hAnsiTheme="minorHAnsi" w:cstheme="minorHAnsi"/>
                <w:lang w:eastAsia="ko-KR"/>
              </w:rPr>
            </w:pPr>
            <w:r w:rsidRPr="00F44C8F">
              <w:rPr>
                <w:bCs/>
                <w:iCs/>
                <w:szCs w:val="22"/>
                <w:lang w:val="sv-SE" w:eastAsia="sv-SE"/>
              </w:rPr>
              <w:t>It defines the first preamble associated with the Feature Combination</w:t>
            </w:r>
          </w:p>
        </w:tc>
        <w:tc>
          <w:tcPr>
            <w:tcW w:w="1889" w:type="pct"/>
          </w:tcPr>
          <w:p w14:paraId="3B9E15D1"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3AB7B7B6"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1 to: </w:t>
            </w:r>
            <w:r w:rsidRPr="00C546E5">
              <w:rPr>
                <w:bCs/>
                <w:iCs/>
                <w:szCs w:val="22"/>
                <w:lang w:val="sv-SE" w:eastAsia="sv-SE"/>
              </w:rPr>
              <w:t>associated to the Feature Combination starting from the starting preamble(s) per SSB.</w:t>
            </w:r>
          </w:p>
          <w:p w14:paraId="350F9137" w14:textId="77777777" w:rsidR="00F44C8F" w:rsidRDefault="00F44C8F" w:rsidP="00F44C8F">
            <w:pPr>
              <w:spacing w:after="0" w:line="276" w:lineRule="auto"/>
              <w:rPr>
                <w:bCs/>
                <w:iCs/>
                <w:szCs w:val="22"/>
                <w:lang w:val="sv-SE" w:eastAsia="sv-SE"/>
              </w:rPr>
            </w:pPr>
            <w:r>
              <w:rPr>
                <w:rFonts w:asciiTheme="minorHAnsi" w:eastAsia="Malgun Gothic" w:hAnsiTheme="minorHAnsi" w:cstheme="minorHAnsi"/>
                <w:lang w:eastAsia="ko-KR"/>
              </w:rPr>
              <w:t xml:space="preserve">2 to: </w:t>
            </w:r>
            <w:r w:rsidRPr="00676D83">
              <w:rPr>
                <w:bCs/>
                <w:iCs/>
                <w:szCs w:val="22"/>
                <w:lang w:val="sv-SE" w:eastAsia="sv-SE"/>
              </w:rPr>
              <w:t xml:space="preserve">It </w:t>
            </w:r>
            <w:r>
              <w:rPr>
                <w:bCs/>
                <w:iCs/>
                <w:szCs w:val="22"/>
                <w:lang w:val="sv-SE" w:eastAsia="sv-SE"/>
              </w:rPr>
              <w:t>defines the first preamble associated with the feature combination”</w:t>
            </w:r>
          </w:p>
          <w:p w14:paraId="6725E555" w14:textId="3142CB7D"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sidRPr="00676D83">
              <w:rPr>
                <w:bCs/>
                <w:iCs/>
                <w:szCs w:val="22"/>
                <w:lang w:val="sv-SE" w:eastAsia="sv-SE"/>
              </w:rPr>
              <w:t xml:space="preserve">It </w:t>
            </w:r>
            <w:r>
              <w:rPr>
                <w:bCs/>
                <w:iCs/>
                <w:szCs w:val="22"/>
                <w:lang w:val="sv-SE" w:eastAsia="sv-SE"/>
              </w:rPr>
              <w:t>defines the first preamble associated with the feature combination</w:t>
            </w:r>
          </w:p>
        </w:tc>
        <w:tc>
          <w:tcPr>
            <w:tcW w:w="631" w:type="pct"/>
          </w:tcPr>
          <w:p w14:paraId="33DBCD90" w14:textId="6A855273"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269E56E"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19D22E87" w14:textId="77777777" w:rsidTr="00C040CA">
        <w:trPr>
          <w:tblHeader/>
        </w:trPr>
        <w:tc>
          <w:tcPr>
            <w:tcW w:w="223" w:type="pct"/>
            <w:vAlign w:val="bottom"/>
          </w:tcPr>
          <w:p w14:paraId="1F0CA360" w14:textId="72486AF7"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7</w:t>
            </w:r>
          </w:p>
        </w:tc>
        <w:tc>
          <w:tcPr>
            <w:tcW w:w="224" w:type="pct"/>
          </w:tcPr>
          <w:p w14:paraId="05F07FC5" w14:textId="065FE624"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42E4669A" w14:textId="17B8F007" w:rsidR="00F44C8F" w:rsidRPr="00EF08EB" w:rsidRDefault="00F44C8F" w:rsidP="00F44C8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sidRPr="0060316C">
              <w:rPr>
                <w:i/>
                <w:iCs/>
                <w:szCs w:val="22"/>
                <w:lang w:eastAsia="sv-SE"/>
              </w:rPr>
              <w:t>RACH-ConfigCommon-twostepRA</w:t>
            </w:r>
            <w:r>
              <w:rPr>
                <w:szCs w:val="22"/>
                <w:lang w:eastAsia="sv-SE"/>
              </w:rPr>
              <w:t xml:space="preserve">, this field correspond to </w:t>
            </w:r>
            <w:r w:rsidRPr="0060316C">
              <w:rPr>
                <w:i/>
                <w:iCs/>
                <w:szCs w:val="22"/>
                <w:lang w:eastAsia="sv-SE"/>
              </w:rPr>
              <w:t>msgA-RSRP-ThresholdSSB</w:t>
            </w:r>
            <w:r>
              <w:rPr>
                <w:szCs w:val="22"/>
                <w:lang w:eastAsia="sv-SE"/>
              </w:rPr>
              <w:t xml:space="preserve">, otherwise it corresponds to </w:t>
            </w:r>
            <w:r w:rsidRPr="0060316C">
              <w:rPr>
                <w:i/>
                <w:iCs/>
                <w:szCs w:val="22"/>
                <w:lang w:eastAsia="sv-SE"/>
              </w:rPr>
              <w:t>rsrp-ThresholdSSB</w:t>
            </w:r>
            <w:r>
              <w:rPr>
                <w:szCs w:val="22"/>
                <w:lang w:eastAsia="sv-SE"/>
              </w:rPr>
              <w:t>.</w:t>
            </w:r>
          </w:p>
        </w:tc>
        <w:tc>
          <w:tcPr>
            <w:tcW w:w="1889" w:type="pct"/>
          </w:tcPr>
          <w:p w14:paraId="2CDD05C0" w14:textId="77777777" w:rsidR="00F44C8F" w:rsidRDefault="00F44C8F" w:rsidP="00F44C8F">
            <w:pPr>
              <w:spacing w:after="0" w:line="276" w:lineRule="auto"/>
              <w:rPr>
                <w:szCs w:val="22"/>
                <w:lang w:eastAsia="sv-SE"/>
              </w:rPr>
            </w:pPr>
            <w:r>
              <w:rPr>
                <w:rFonts w:asciiTheme="minorHAnsi" w:eastAsia="Malgun Gothic" w:hAnsiTheme="minorHAnsi" w:cstheme="minorHAnsi"/>
                <w:lang w:eastAsia="ko-KR"/>
              </w:rPr>
              <w:t xml:space="preserve">Change </w:t>
            </w:r>
            <w:r w:rsidRPr="0060316C">
              <w:rPr>
                <w:i/>
                <w:iCs/>
                <w:szCs w:val="22"/>
                <w:lang w:eastAsia="sv-SE"/>
              </w:rPr>
              <w:t>RACH-ConfigCommon-</w:t>
            </w:r>
            <w:r w:rsidRPr="00713EC5">
              <w:rPr>
                <w:b/>
                <w:bCs/>
                <w:i/>
                <w:iCs/>
                <w:szCs w:val="22"/>
                <w:lang w:eastAsia="sv-SE"/>
              </w:rPr>
              <w:t>t</w:t>
            </w:r>
            <w:r w:rsidRPr="0060316C">
              <w:rPr>
                <w:i/>
                <w:iCs/>
                <w:szCs w:val="22"/>
                <w:lang w:eastAsia="sv-SE"/>
              </w:rPr>
              <w:t>wo</w:t>
            </w:r>
            <w:r w:rsidRPr="00713EC5">
              <w:rPr>
                <w:b/>
                <w:bCs/>
                <w:i/>
                <w:iCs/>
                <w:szCs w:val="22"/>
                <w:lang w:eastAsia="sv-SE"/>
              </w:rPr>
              <w:t>s</w:t>
            </w:r>
            <w:r w:rsidRPr="0060316C">
              <w:rPr>
                <w:i/>
                <w:iCs/>
                <w:szCs w:val="22"/>
                <w:lang w:eastAsia="sv-SE"/>
              </w:rPr>
              <w:t>tepRA</w:t>
            </w:r>
            <w:r>
              <w:rPr>
                <w:i/>
                <w:iCs/>
                <w:szCs w:val="22"/>
                <w:lang w:eastAsia="sv-SE"/>
              </w:rPr>
              <w:t xml:space="preserve"> </w:t>
            </w:r>
            <w:r>
              <w:rPr>
                <w:szCs w:val="22"/>
                <w:lang w:eastAsia="sv-SE"/>
              </w:rPr>
              <w:t>to upper case:</w:t>
            </w:r>
          </w:p>
          <w:p w14:paraId="4F40FBC9" w14:textId="36325BFC" w:rsidR="00F44C8F" w:rsidRPr="00EF08EB" w:rsidRDefault="00F44C8F" w:rsidP="00F44C8F">
            <w:pPr>
              <w:spacing w:after="0" w:line="276" w:lineRule="auto"/>
              <w:rPr>
                <w:rFonts w:asciiTheme="minorHAnsi" w:eastAsia="Malgun Gothic" w:hAnsiTheme="minorHAnsi" w:cstheme="minorHAnsi"/>
                <w:lang w:eastAsia="ko-KR"/>
              </w:rPr>
            </w:pPr>
            <w:r w:rsidRPr="0060316C">
              <w:rPr>
                <w:i/>
                <w:iCs/>
                <w:szCs w:val="22"/>
                <w:lang w:eastAsia="sv-SE"/>
              </w:rPr>
              <w:t>RACH-ConfigCommon-</w:t>
            </w:r>
            <w:r>
              <w:rPr>
                <w:i/>
                <w:iCs/>
                <w:szCs w:val="22"/>
                <w:lang w:eastAsia="sv-SE"/>
              </w:rPr>
              <w:t>T</w:t>
            </w:r>
            <w:r w:rsidRPr="0060316C">
              <w:rPr>
                <w:i/>
                <w:iCs/>
                <w:szCs w:val="22"/>
                <w:lang w:eastAsia="sv-SE"/>
              </w:rPr>
              <w:t>wo</w:t>
            </w:r>
            <w:r>
              <w:rPr>
                <w:i/>
                <w:iCs/>
                <w:szCs w:val="22"/>
                <w:lang w:eastAsia="sv-SE"/>
              </w:rPr>
              <w:t>S</w:t>
            </w:r>
            <w:r w:rsidRPr="0060316C">
              <w:rPr>
                <w:i/>
                <w:iCs/>
                <w:szCs w:val="22"/>
                <w:lang w:eastAsia="sv-SE"/>
              </w:rPr>
              <w:t>tepRA</w:t>
            </w:r>
            <w:r>
              <w:rPr>
                <w:szCs w:val="22"/>
                <w:lang w:eastAsia="sv-SE"/>
              </w:rPr>
              <w:t>,</w:t>
            </w:r>
          </w:p>
        </w:tc>
        <w:tc>
          <w:tcPr>
            <w:tcW w:w="631" w:type="pct"/>
          </w:tcPr>
          <w:p w14:paraId="0B081FB2" w14:textId="44FFA618"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51B4A2B1"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0B73C4A8" w14:textId="77777777" w:rsidTr="00C040CA">
        <w:trPr>
          <w:tblHeader/>
        </w:trPr>
        <w:tc>
          <w:tcPr>
            <w:tcW w:w="223" w:type="pct"/>
            <w:vAlign w:val="bottom"/>
          </w:tcPr>
          <w:p w14:paraId="5FBB9DE5" w14:textId="5F3C8BBD" w:rsidR="00F44C8F" w:rsidRPr="00EF08EB" w:rsidRDefault="00F44C8F" w:rsidP="00F44C8F">
            <w:pPr>
              <w:spacing w:after="0" w:line="276" w:lineRule="auto"/>
              <w:jc w:val="center"/>
              <w:rPr>
                <w:rFonts w:asciiTheme="minorHAnsi" w:hAnsiTheme="minorHAnsi" w:cstheme="minorHAnsi"/>
                <w:color w:val="000000"/>
              </w:rPr>
            </w:pPr>
            <w:r w:rsidRPr="00EF08EB">
              <w:rPr>
                <w:rFonts w:asciiTheme="minorHAnsi" w:hAnsiTheme="minorHAnsi" w:cstheme="minorHAnsi"/>
                <w:color w:val="000000"/>
              </w:rPr>
              <w:t>128</w:t>
            </w:r>
          </w:p>
        </w:tc>
        <w:tc>
          <w:tcPr>
            <w:tcW w:w="224" w:type="pct"/>
          </w:tcPr>
          <w:p w14:paraId="3896EAF8" w14:textId="280C99F8"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E93AE81" w14:textId="77777777" w:rsidR="00F44C8F" w:rsidRPr="009C7017" w:rsidRDefault="00F44C8F" w:rsidP="00F44C8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sidRPr="009C7017">
              <w:rPr>
                <w:rFonts w:eastAsia="宋体"/>
                <w:lang w:eastAsia="zh-CN"/>
              </w:rPr>
              <w:tab/>
            </w:r>
            <w:r>
              <w:rPr>
                <w:rFonts w:eastAsia="MS Mincho"/>
              </w:rPr>
              <w:t>Application layer</w:t>
            </w:r>
            <w:r w:rsidRPr="009C7017">
              <w:rPr>
                <w:rFonts w:eastAsia="MS Mincho"/>
              </w:rPr>
              <w:t xml:space="preserve"> configuration</w:t>
            </w:r>
          </w:p>
          <w:p w14:paraId="3BA53B39" w14:textId="76626A5A" w:rsidR="00F44C8F" w:rsidRPr="00EF08EB" w:rsidRDefault="00F44C8F" w:rsidP="00F44C8F">
            <w:pPr>
              <w:spacing w:after="0" w:line="276" w:lineRule="auto"/>
              <w:rPr>
                <w:rFonts w:asciiTheme="minorHAnsi" w:eastAsia="Malgun Gothic" w:hAnsiTheme="minorHAnsi" w:cstheme="minorHAnsi"/>
                <w:lang w:eastAsia="ko-KR"/>
              </w:rPr>
            </w:pPr>
          </w:p>
        </w:tc>
        <w:tc>
          <w:tcPr>
            <w:tcW w:w="1889" w:type="pct"/>
          </w:tcPr>
          <w:p w14:paraId="4CDDDC2A" w14:textId="229A3ECA"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1" w:type="pct"/>
          </w:tcPr>
          <w:p w14:paraId="765404A8" w14:textId="1267A081" w:rsidR="00F44C8F" w:rsidRPr="00EF08EB"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043933A" w14:textId="77777777" w:rsidR="00F44C8F" w:rsidRPr="00EF08EB" w:rsidRDefault="00F44C8F" w:rsidP="00F44C8F">
            <w:pPr>
              <w:spacing w:after="0" w:line="276" w:lineRule="auto"/>
              <w:rPr>
                <w:rFonts w:asciiTheme="minorHAnsi" w:eastAsia="宋体" w:hAnsiTheme="minorHAnsi" w:cstheme="minorHAnsi"/>
                <w:lang w:eastAsia="zh-CN"/>
              </w:rPr>
            </w:pPr>
          </w:p>
        </w:tc>
      </w:tr>
      <w:tr w:rsidR="00F44C8F" w:rsidRPr="00A45CF7" w14:paraId="79F56EA9" w14:textId="77777777" w:rsidTr="00C040CA">
        <w:trPr>
          <w:tblHeader/>
        </w:trPr>
        <w:tc>
          <w:tcPr>
            <w:tcW w:w="223" w:type="pct"/>
            <w:vAlign w:val="bottom"/>
          </w:tcPr>
          <w:p w14:paraId="1D11C414" w14:textId="21DB3B4D" w:rsidR="00F44C8F" w:rsidRPr="00EF08EB" w:rsidRDefault="00F44C8F" w:rsidP="00F44C8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D9BF7C0" w14:textId="4580CA4F" w:rsidR="00F44C8F" w:rsidRPr="00EF08EB"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7C5B56" w14:textId="57A353DC" w:rsidR="00F44C8F" w:rsidRDefault="00F44C8F" w:rsidP="00F44C8F">
            <w:pPr>
              <w:pStyle w:val="4"/>
              <w:numPr>
                <w:ilvl w:val="0"/>
                <w:numId w:val="0"/>
              </w:numPr>
              <w:spacing w:after="240"/>
              <w:ind w:left="420"/>
              <w:rPr>
                <w:rFonts w:eastAsia="宋体"/>
                <w:lang w:eastAsia="zh-CN"/>
              </w:rPr>
            </w:pPr>
            <w:r w:rsidRPr="00F44C8F">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2FD5128A" w14:textId="77777777" w:rsidR="00F44C8F" w:rsidRDefault="00F44C8F" w:rsidP="00F44C8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04C8E33D" w14:textId="1C34F607" w:rsidR="00F44C8F" w:rsidRDefault="00F44C8F" w:rsidP="00F44C8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sidRPr="00713EC5">
              <w:rPr>
                <w:bCs/>
                <w:iCs/>
                <w:szCs w:val="22"/>
                <w:u w:val="single"/>
                <w:lang w:val="sv-SE" w:eastAsia="sv-SE"/>
              </w:rPr>
              <w:t>d</w:t>
            </w:r>
          </w:p>
        </w:tc>
        <w:tc>
          <w:tcPr>
            <w:tcW w:w="631" w:type="pct"/>
          </w:tcPr>
          <w:p w14:paraId="29C24B57" w14:textId="36CF1F5E" w:rsidR="00F44C8F" w:rsidRDefault="00F44C8F" w:rsidP="00F44C8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89" w:type="pct"/>
          </w:tcPr>
          <w:p w14:paraId="1DD11A94" w14:textId="77777777" w:rsidR="00F44C8F" w:rsidRPr="00EF08EB" w:rsidRDefault="00F44C8F" w:rsidP="00F44C8F">
            <w:pPr>
              <w:spacing w:after="0" w:line="276" w:lineRule="auto"/>
              <w:rPr>
                <w:rFonts w:asciiTheme="minorHAnsi" w:eastAsia="宋体" w:hAnsiTheme="minorHAnsi" w:cstheme="minorHAnsi"/>
                <w:lang w:eastAsia="zh-CN"/>
              </w:rPr>
            </w:pPr>
          </w:p>
        </w:tc>
      </w:tr>
      <w:tr w:rsidR="00D04D4C" w:rsidRPr="00A45CF7" w14:paraId="46BD0F63" w14:textId="77777777" w:rsidTr="00C040CA">
        <w:trPr>
          <w:tblHeader/>
        </w:trPr>
        <w:tc>
          <w:tcPr>
            <w:tcW w:w="223" w:type="pct"/>
            <w:vAlign w:val="bottom"/>
          </w:tcPr>
          <w:p w14:paraId="0917FAFE" w14:textId="53D4C152" w:rsidR="00D04D4C" w:rsidRPr="00EF08EB" w:rsidRDefault="00D04D4C" w:rsidP="00D04D4C">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78048FC0" w14:textId="4295EE10" w:rsidR="00D04D4C" w:rsidRDefault="00D04D4C" w:rsidP="00D04D4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0B0EBA2C" w14:textId="77777777" w:rsidR="00D04D4C" w:rsidRDefault="00D04D4C" w:rsidP="00D04D4C">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4F08E0D5" w14:textId="77777777" w:rsidR="00D04D4C" w:rsidRPr="0076547B" w:rsidRDefault="00D04D4C" w:rsidP="00D04D4C">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BE4D95">
              <w:rPr>
                <w:highlight w:val="yellow"/>
              </w:rPr>
              <w:t>valuel</w:t>
            </w:r>
            <w:r>
              <w:t xml:space="preserve"> O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p w14:paraId="620BC2C4" w14:textId="77777777" w:rsidR="00D04D4C" w:rsidRPr="00F44C8F" w:rsidRDefault="00D04D4C" w:rsidP="00D04D4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783BC984" w14:textId="22A623B9" w:rsidR="00D04D4C" w:rsidRDefault="00D04D4C" w:rsidP="00D04D4C">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sidRPr="00C8343A">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sidRPr="00C8343A">
              <w:rPr>
                <w:rFonts w:asciiTheme="minorHAnsi" w:eastAsia="宋体" w:hAnsiTheme="minorHAnsi" w:cstheme="minorHAnsi"/>
                <w:highlight w:val="yellow"/>
              </w:rPr>
              <w:t>value</w:t>
            </w:r>
          </w:p>
        </w:tc>
        <w:tc>
          <w:tcPr>
            <w:tcW w:w="631" w:type="pct"/>
          </w:tcPr>
          <w:p w14:paraId="28AED7DF" w14:textId="5AB5299A" w:rsidR="00D04D4C" w:rsidRDefault="00D04D4C" w:rsidP="00D04D4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69C56DC" w14:textId="77777777" w:rsidR="00D04D4C" w:rsidRPr="00EF08EB" w:rsidRDefault="00D04D4C" w:rsidP="00D04D4C">
            <w:pPr>
              <w:spacing w:after="0" w:line="276" w:lineRule="auto"/>
              <w:rPr>
                <w:rFonts w:asciiTheme="minorHAnsi" w:eastAsia="宋体" w:hAnsiTheme="minorHAnsi" w:cstheme="minorHAnsi"/>
                <w:lang w:eastAsia="zh-CN"/>
              </w:rPr>
            </w:pPr>
          </w:p>
        </w:tc>
      </w:tr>
      <w:tr w:rsidR="001920A3" w:rsidRPr="00A45CF7" w14:paraId="0D45EB46" w14:textId="77777777" w:rsidTr="00C040CA">
        <w:trPr>
          <w:tblHeader/>
        </w:trPr>
        <w:tc>
          <w:tcPr>
            <w:tcW w:w="223" w:type="pct"/>
            <w:vAlign w:val="bottom"/>
          </w:tcPr>
          <w:p w14:paraId="0110F872" w14:textId="4CFB41E1" w:rsidR="001920A3" w:rsidRPr="00EF08EB" w:rsidRDefault="001920A3" w:rsidP="001920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0317CED6" w14:textId="19A3E60B" w:rsidR="001920A3" w:rsidRDefault="001920A3" w:rsidP="001920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73A0F9F6" w14:textId="77777777" w:rsidR="001920A3" w:rsidRDefault="001920A3" w:rsidP="001920A3">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01A25366" w14:textId="77777777" w:rsidR="001920A3" w:rsidRPr="00D27132" w:rsidRDefault="001920A3" w:rsidP="001920A3">
            <w:pPr>
              <w:pStyle w:val="B1"/>
            </w:pPr>
            <w:r w:rsidRPr="00D27132">
              <w:t>1&gt;</w:t>
            </w:r>
            <w:r w:rsidRPr="00D27132">
              <w:tab/>
              <w:t>release all radio resources, including release of the RLC entity, the BAP entity, the MAC configuration and the associated PDCP entity and SDAP for all established RBs</w:t>
            </w:r>
            <w:ins w:id="39" w:author="R2-2204226, SL Relay" w:date="2022-03-22T16:31:00Z">
              <w:r>
                <w:t>,</w:t>
              </w:r>
            </w:ins>
            <w:r w:rsidRPr="00D27132">
              <w:t xml:space="preserve"> </w:t>
            </w:r>
            <w:del w:id="40" w:author="R2-2204226, SL Relay" w:date="2022-03-22T16:31:00Z">
              <w:r w:rsidRPr="00D27132" w:rsidDel="009C40F3">
                <w:delText xml:space="preserve">and </w:delText>
              </w:r>
            </w:del>
            <w:r w:rsidRPr="00D27132">
              <w:t>BH RLC channels</w:t>
            </w:r>
            <w:ins w:id="41" w:author="R2-2204226, SL Relay" w:date="2022-03-22T16:31:00Z">
              <w:r>
                <w:t>, Uu Relay RLC channel</w:t>
              </w:r>
              <w:r w:rsidRPr="00D27132">
                <w:t>s</w:t>
              </w:r>
              <w:r>
                <w:t xml:space="preserve">, PC5 Relay channels </w:t>
              </w:r>
              <w:r w:rsidRPr="00D27132">
                <w:t>and</w:t>
              </w:r>
              <w:r w:rsidRPr="00FD430E">
                <w:t xml:space="preserve"> </w:t>
              </w:r>
              <w:r>
                <w:t>SRAP entity</w:t>
              </w:r>
            </w:ins>
            <w:r w:rsidRPr="00D27132">
              <w:t>;</w:t>
            </w:r>
          </w:p>
          <w:p w14:paraId="43669BAB" w14:textId="77777777" w:rsidR="001920A3" w:rsidRPr="00F44C8F" w:rsidRDefault="001920A3" w:rsidP="001920A3">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526ECFBD" w14:textId="4B661B70" w:rsidR="001920A3" w:rsidRDefault="001920A3" w:rsidP="001920A3">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sidRPr="00D5076D">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1" w:type="pct"/>
          </w:tcPr>
          <w:p w14:paraId="00246460" w14:textId="2737780C" w:rsidR="001920A3" w:rsidRDefault="001920A3" w:rsidP="001920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0F2B5AC5" w14:textId="77777777" w:rsidR="001920A3" w:rsidRPr="00EF08EB" w:rsidRDefault="001920A3" w:rsidP="001920A3">
            <w:pPr>
              <w:spacing w:after="0" w:line="276" w:lineRule="auto"/>
              <w:rPr>
                <w:rFonts w:asciiTheme="minorHAnsi" w:eastAsia="宋体" w:hAnsiTheme="minorHAnsi" w:cstheme="minorHAnsi"/>
                <w:lang w:eastAsia="zh-CN"/>
              </w:rPr>
            </w:pPr>
          </w:p>
        </w:tc>
      </w:tr>
      <w:tr w:rsidR="00D57B52" w:rsidRPr="00A45CF7" w14:paraId="4FA9D84D" w14:textId="77777777" w:rsidTr="00C040CA">
        <w:trPr>
          <w:tblHeader/>
        </w:trPr>
        <w:tc>
          <w:tcPr>
            <w:tcW w:w="223" w:type="pct"/>
            <w:vAlign w:val="bottom"/>
          </w:tcPr>
          <w:p w14:paraId="2059E469" w14:textId="5DD642B4" w:rsidR="00D57B52" w:rsidRPr="00EF08EB" w:rsidRDefault="00D57B52" w:rsidP="00D57B52">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339C505C" w14:textId="780620C3" w:rsidR="00D57B52" w:rsidRDefault="00D57B52" w:rsidP="00D57B5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ABFBE31" w14:textId="77777777" w:rsidR="00D57B52" w:rsidRDefault="00D57B52" w:rsidP="00D57B52">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68F03D09" w14:textId="77777777" w:rsidR="00D57B52" w:rsidRPr="00D27132" w:rsidRDefault="00D57B52" w:rsidP="00D57B52">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42" w:author="R2-2204226, SL Relay" w:date="2022-03-22T16:41:00Z">
              <w:r>
                <w:t xml:space="preserve"> </w:t>
              </w:r>
              <w:r w:rsidRPr="00D27132">
                <w:t xml:space="preserve">This procedure does not apply to </w:t>
              </w:r>
              <w:r>
                <w:t xml:space="preserve">L2 U2N Relay UE initiating RRC connection establishment or </w:t>
              </w:r>
              <w:r w:rsidRPr="00620476">
                <w:t xml:space="preserve">RRC </w:t>
              </w:r>
              <w:r>
                <w:t>c</w:t>
              </w:r>
              <w:r w:rsidRPr="00620476">
                <w:t xml:space="preserve">onnection </w:t>
              </w:r>
              <w:r>
                <w:t xml:space="preserve">resume upon reception of any message from a L2 U2N remote UE via SL-RLC0 or SL-RLC1 in accordance to 5.3.3.1a </w:t>
              </w:r>
              <w:r w:rsidRPr="005C27DD">
                <w:rPr>
                  <w:highlight w:val="yellow"/>
                </w:rPr>
                <w:t>and</w:t>
              </w:r>
              <w:r>
                <w:t xml:space="preserve"> 5.3.13.1a</w:t>
              </w:r>
              <w:r w:rsidRPr="00D27132">
                <w:t>.</w:t>
              </w:r>
            </w:ins>
          </w:p>
          <w:p w14:paraId="0EC3A674" w14:textId="77777777" w:rsidR="00D57B52" w:rsidRPr="00F44C8F" w:rsidRDefault="00D57B52" w:rsidP="00D57B52">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3626DF1" w14:textId="77777777" w:rsidR="00D57B52" w:rsidRDefault="00D57B52" w:rsidP="00D57B52">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02D55921" w14:textId="52209110" w:rsidR="00D57B52" w:rsidRDefault="00D57B52" w:rsidP="00D57B52">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1" w:type="pct"/>
          </w:tcPr>
          <w:p w14:paraId="4DC9082D" w14:textId="44AC8ED8" w:rsidR="00D57B52" w:rsidRDefault="00B171C8" w:rsidP="00D57B52">
            <w:pPr>
              <w:spacing w:after="0" w:line="276" w:lineRule="auto"/>
              <w:rPr>
                <w:rFonts w:asciiTheme="minorHAnsi" w:eastAsia="宋体" w:hAnsiTheme="minorHAnsi" w:cstheme="minorHAnsi"/>
                <w:lang w:eastAsia="zh-CN"/>
              </w:rPr>
            </w:pPr>
            <w:hyperlink r:id="rId28" w:history="1">
              <w:r w:rsidR="00D57B52" w:rsidRPr="00226E28">
                <w:rPr>
                  <w:rStyle w:val="af1"/>
                  <w:rFonts w:asciiTheme="minorHAnsi" w:eastAsia="宋体" w:hAnsiTheme="minorHAnsi" w:cstheme="minorHAnsi"/>
                  <w:lang w:eastAsia="zh-CN"/>
                </w:rPr>
                <w:t>Min.w.wang@ericsson.com</w:t>
              </w:r>
            </w:hyperlink>
          </w:p>
        </w:tc>
        <w:tc>
          <w:tcPr>
            <w:tcW w:w="289" w:type="pct"/>
          </w:tcPr>
          <w:p w14:paraId="344B813D" w14:textId="77777777" w:rsidR="00D57B52" w:rsidRPr="00EF08EB" w:rsidRDefault="00D57B52" w:rsidP="00D57B52">
            <w:pPr>
              <w:spacing w:after="0" w:line="276" w:lineRule="auto"/>
              <w:rPr>
                <w:rFonts w:asciiTheme="minorHAnsi" w:eastAsia="宋体" w:hAnsiTheme="minorHAnsi" w:cstheme="minorHAnsi"/>
                <w:lang w:eastAsia="zh-CN"/>
              </w:rPr>
            </w:pPr>
          </w:p>
        </w:tc>
      </w:tr>
      <w:tr w:rsidR="001E39CE" w:rsidRPr="00A45CF7" w14:paraId="06DFC195" w14:textId="77777777" w:rsidTr="00C040CA">
        <w:trPr>
          <w:tblHeader/>
        </w:trPr>
        <w:tc>
          <w:tcPr>
            <w:tcW w:w="223" w:type="pct"/>
            <w:vAlign w:val="bottom"/>
          </w:tcPr>
          <w:p w14:paraId="466AB72B" w14:textId="3A9B6197"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0701B561" w14:textId="2073C8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C491E8F"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C264CE2" w14:textId="77777777" w:rsidR="001E39CE" w:rsidRDefault="001E39CE" w:rsidP="001E39CE">
            <w:r>
              <w:t xml:space="preserve">When </w:t>
            </w:r>
            <w:r w:rsidRPr="00D27132">
              <w:t>enter</w:t>
            </w:r>
            <w:r>
              <w:t>ing</w:t>
            </w:r>
            <w:r w:rsidRPr="00D27132">
              <w:t xml:space="preserve"> RRC_CONNECTED</w:t>
            </w:r>
            <w:r>
              <w:t>,</w:t>
            </w:r>
            <w:r w:rsidRPr="00D0622A">
              <w:t xml:space="preserve"> </w:t>
            </w:r>
            <w:r>
              <w:t xml:space="preserve">if L2 U2N remote UE had </w:t>
            </w:r>
            <w:r w:rsidRPr="005E291B">
              <w:rPr>
                <w:highlight w:val="yellow"/>
              </w:rPr>
              <w:t>send</w:t>
            </w:r>
            <w:r>
              <w:t xml:space="preserve"> </w:t>
            </w:r>
            <w:r w:rsidRPr="00C369A4">
              <w:rPr>
                <w:i/>
              </w:rPr>
              <w:t>sl-Requested-SI-List</w:t>
            </w:r>
            <w:r>
              <w:t xml:space="preserve"> and </w:t>
            </w:r>
            <w:r w:rsidRPr="00C369A4">
              <w:rPr>
                <w:i/>
              </w:rPr>
              <w:t>sl-PagingInfo-RemoteUE</w:t>
            </w:r>
            <w:r>
              <w:rPr>
                <w:i/>
              </w:rPr>
              <w:t>,</w:t>
            </w:r>
            <w:r>
              <w:t xml:space="preserve"> the L2 U2N Remote UE shall:</w:t>
            </w:r>
          </w:p>
          <w:p w14:paraId="67980C06"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4F122E73" w14:textId="74605A88"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sidRPr="005E291B">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1" w:type="pct"/>
          </w:tcPr>
          <w:p w14:paraId="078CDDAE" w14:textId="2F7E0AD8"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4220FEE7"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1FE6D3E5" w14:textId="77777777" w:rsidTr="00C040CA">
        <w:trPr>
          <w:tblHeader/>
        </w:trPr>
        <w:tc>
          <w:tcPr>
            <w:tcW w:w="223" w:type="pct"/>
            <w:vAlign w:val="bottom"/>
          </w:tcPr>
          <w:p w14:paraId="164650C7" w14:textId="6C12025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2295995E" w14:textId="1D7388B4"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1172C8A1" w14:textId="77777777" w:rsidR="001E39CE" w:rsidRPr="00D27132" w:rsidRDefault="001E39CE" w:rsidP="001E39CE">
            <w:pPr>
              <w:pStyle w:val="TAL"/>
              <w:rPr>
                <w:szCs w:val="22"/>
                <w:lang w:eastAsia="sv-SE"/>
              </w:rPr>
            </w:pPr>
            <w:r w:rsidRPr="000573E4">
              <w:rPr>
                <w:b/>
                <w:i/>
                <w:szCs w:val="22"/>
                <w:lang w:eastAsia="sv-SE"/>
              </w:rPr>
              <w:t>sl-ServingCellInfo</w:t>
            </w:r>
          </w:p>
          <w:p w14:paraId="60297207" w14:textId="7B8778E3" w:rsidR="001E39CE" w:rsidRDefault="001E39CE" w:rsidP="001E39CE">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3108704D" w14:textId="1735A9B5" w:rsidR="001E39CE" w:rsidRDefault="001E39CE" w:rsidP="001E39CE">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1" w:type="pct"/>
          </w:tcPr>
          <w:p w14:paraId="2BC91A2F" w14:textId="00BC475F"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5CFE393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7C939237" w14:textId="77777777" w:rsidTr="00C040CA">
        <w:trPr>
          <w:tblHeader/>
        </w:trPr>
        <w:tc>
          <w:tcPr>
            <w:tcW w:w="223" w:type="pct"/>
            <w:vAlign w:val="bottom"/>
          </w:tcPr>
          <w:p w14:paraId="60FB65A6" w14:textId="79D65CFB"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277768AC" w14:textId="7450207A"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20AA6FB" w14:textId="77777777" w:rsidR="001E39CE" w:rsidRPr="00D27132" w:rsidRDefault="001E39CE" w:rsidP="001E39CE">
            <w:pPr>
              <w:pStyle w:val="TAL"/>
              <w:rPr>
                <w:szCs w:val="22"/>
                <w:lang w:eastAsia="sv-SE"/>
              </w:rPr>
            </w:pPr>
            <w:r w:rsidRPr="00D27132">
              <w:rPr>
                <w:b/>
                <w:i/>
                <w:szCs w:val="22"/>
                <w:lang w:eastAsia="sv-SE"/>
              </w:rPr>
              <w:t>drx-HARQ-RTT-TimerUL</w:t>
            </w:r>
          </w:p>
          <w:p w14:paraId="2AF76062" w14:textId="7DB4D01C" w:rsidR="001E39CE" w:rsidRDefault="001E39CE" w:rsidP="001E39CE">
            <w:pPr>
              <w:spacing w:after="0" w:line="276" w:lineRule="auto"/>
              <w:rPr>
                <w:rFonts w:asciiTheme="minorHAnsi" w:eastAsia="宋体" w:hAnsiTheme="minorHAnsi" w:cstheme="minorHAnsi"/>
                <w:lang w:val="en-US"/>
              </w:rPr>
            </w:pPr>
            <w:r w:rsidRPr="00D27132">
              <w:rPr>
                <w:szCs w:val="22"/>
                <w:lang w:eastAsia="sv-SE"/>
              </w:rPr>
              <w:t>Value in number of symbols of the BWP where the transport block was transmitted.</w:t>
            </w:r>
            <w:r>
              <w:rPr>
                <w:szCs w:val="22"/>
                <w:lang w:eastAsia="sv-SE"/>
              </w:rPr>
              <w:t xml:space="preserve"> </w:t>
            </w:r>
            <w:r w:rsidRPr="00DD142C">
              <w:rPr>
                <w:i/>
                <w:iCs/>
                <w:szCs w:val="22"/>
                <w:lang w:eastAsia="sv-SE"/>
              </w:rPr>
              <w:t>drx-HARQ-RTT-TimerDL-r17</w:t>
            </w:r>
            <w:r w:rsidRPr="00DD142C">
              <w:rPr>
                <w:szCs w:val="22"/>
                <w:lang w:eastAsia="sv-SE"/>
              </w:rPr>
              <w:t xml:space="preserve"> is only applicable for SCS 480 kHz and 960 kHz. If configured, the UE shall ignore </w:t>
            </w:r>
            <w:r w:rsidRPr="00DD142C">
              <w:rPr>
                <w:i/>
                <w:iCs/>
                <w:szCs w:val="22"/>
                <w:lang w:eastAsia="sv-SE"/>
              </w:rPr>
              <w:t>drx-HARQ-RTT-TimerDL</w:t>
            </w:r>
            <w:r w:rsidRPr="00DD142C">
              <w:rPr>
                <w:szCs w:val="22"/>
                <w:lang w:eastAsia="sv-SE"/>
              </w:rPr>
              <w:t xml:space="preserve"> (without suffix).</w:t>
            </w:r>
          </w:p>
        </w:tc>
        <w:tc>
          <w:tcPr>
            <w:tcW w:w="1889" w:type="pct"/>
          </w:tcPr>
          <w:p w14:paraId="1CA0C12E" w14:textId="77777777"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6F395788" w14:textId="5E1FB0B1" w:rsidR="001E39CE" w:rsidRDefault="001E39CE" w:rsidP="001E39CE">
            <w:pPr>
              <w:spacing w:after="0" w:line="276" w:lineRule="auto"/>
              <w:rPr>
                <w:rFonts w:asciiTheme="minorHAnsi" w:eastAsia="宋体" w:hAnsiTheme="minorHAnsi" w:cstheme="minorHAnsi"/>
              </w:rPr>
            </w:pPr>
            <w:r w:rsidRPr="00DD142C">
              <w:rPr>
                <w:i/>
                <w:iCs/>
                <w:szCs w:val="22"/>
                <w:lang w:eastAsia="sv-SE"/>
              </w:rPr>
              <w:t>drx-HARQ-RTT-</w:t>
            </w:r>
            <w:r w:rsidRPr="00852560">
              <w:rPr>
                <w:i/>
                <w:iCs/>
                <w:szCs w:val="22"/>
                <w:highlight w:val="yellow"/>
                <w:lang w:eastAsia="sv-SE"/>
              </w:rPr>
              <w:t>TimerDL</w:t>
            </w:r>
            <w:r w:rsidRPr="00DD142C">
              <w:rPr>
                <w:i/>
                <w:iCs/>
                <w:szCs w:val="22"/>
                <w:lang w:eastAsia="sv-SE"/>
              </w:rPr>
              <w:t>-r17</w:t>
            </w:r>
            <w:r>
              <w:rPr>
                <w:i/>
                <w:iCs/>
                <w:szCs w:val="22"/>
                <w:lang w:eastAsia="sv-SE"/>
              </w:rPr>
              <w:t>-</w:t>
            </w:r>
            <w:r w:rsidRPr="00852560">
              <w:rPr>
                <w:i/>
                <w:iCs/>
                <w:szCs w:val="22"/>
                <w:lang w:eastAsia="sv-SE"/>
              </w:rPr>
              <w:sym w:font="Wingdings" w:char="F0E0"/>
            </w:r>
            <w:r w:rsidRPr="00DD142C">
              <w:rPr>
                <w:i/>
                <w:iCs/>
                <w:szCs w:val="22"/>
                <w:lang w:eastAsia="sv-SE"/>
              </w:rPr>
              <w:t xml:space="preserve"> drx-HARQ-RTT-</w:t>
            </w:r>
            <w:r w:rsidRPr="00852560">
              <w:rPr>
                <w:i/>
                <w:iCs/>
                <w:szCs w:val="22"/>
                <w:highlight w:val="yellow"/>
                <w:lang w:eastAsia="sv-SE"/>
              </w:rPr>
              <w:t>TimerUL</w:t>
            </w:r>
            <w:r w:rsidRPr="00DD142C">
              <w:rPr>
                <w:i/>
                <w:iCs/>
                <w:szCs w:val="22"/>
                <w:lang w:eastAsia="sv-SE"/>
              </w:rPr>
              <w:t>-r17</w:t>
            </w:r>
          </w:p>
        </w:tc>
        <w:tc>
          <w:tcPr>
            <w:tcW w:w="631" w:type="pct"/>
          </w:tcPr>
          <w:p w14:paraId="05DFE4A3" w14:textId="00CA4BE0"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7952E7CD" w14:textId="77777777" w:rsidR="001E39CE" w:rsidRPr="00EF08EB" w:rsidRDefault="001E39CE" w:rsidP="001E39CE">
            <w:pPr>
              <w:spacing w:after="0" w:line="276" w:lineRule="auto"/>
              <w:rPr>
                <w:rFonts w:asciiTheme="minorHAnsi" w:eastAsia="宋体" w:hAnsiTheme="minorHAnsi" w:cstheme="minorHAnsi"/>
                <w:lang w:eastAsia="zh-CN"/>
              </w:rPr>
            </w:pPr>
          </w:p>
        </w:tc>
      </w:tr>
      <w:tr w:rsidR="001E39CE" w:rsidRPr="00A45CF7" w14:paraId="2A8A73C5" w14:textId="77777777" w:rsidTr="00C040CA">
        <w:trPr>
          <w:tblHeader/>
        </w:trPr>
        <w:tc>
          <w:tcPr>
            <w:tcW w:w="223" w:type="pct"/>
            <w:vAlign w:val="bottom"/>
          </w:tcPr>
          <w:p w14:paraId="08A0C7A0" w14:textId="37D5BAFF" w:rsidR="001E39CE" w:rsidRDefault="001E39CE" w:rsidP="001E39C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B16EF89" w14:textId="40FAE646" w:rsidR="001E39CE" w:rsidRDefault="001E39CE" w:rsidP="001E39C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6BCD6E1F" w14:textId="77777777" w:rsidR="001E39CE" w:rsidRPr="00D27132" w:rsidRDefault="001E39CE" w:rsidP="001E39CE">
            <w:pPr>
              <w:pStyle w:val="PL"/>
            </w:pPr>
            <w:ins w:id="43" w:author="R2-2203672, SLenh" w:date="2022-03-14T23:47:00Z">
              <w:r w:rsidRPr="00D27132">
                <w:t>SL-ResourcePoolConfig</w:t>
              </w:r>
              <w:r>
                <w:t>PS</w:t>
              </w:r>
              <w:r w:rsidRPr="00D27132">
                <w:t>-r1</w:t>
              </w:r>
              <w:r>
                <w:t xml:space="preserve">7 </w:t>
              </w:r>
            </w:ins>
            <w:r w:rsidRPr="00D27132">
              <w:t xml:space="preserve">::= </w:t>
            </w:r>
            <w:r>
              <w:t xml:space="preserve">  </w:t>
            </w:r>
            <w:r w:rsidRPr="00D27132">
              <w:t xml:space="preserve"> </w:t>
            </w:r>
            <w:r>
              <w:t xml:space="preserve">  </w:t>
            </w:r>
            <w:r w:rsidRPr="00D27132">
              <w:t>SEQUENCE {</w:t>
            </w:r>
          </w:p>
          <w:p w14:paraId="4306795F" w14:textId="77777777" w:rsidR="001E39CE" w:rsidRPr="00D27132" w:rsidRDefault="001E39CE" w:rsidP="001E39CE">
            <w:pPr>
              <w:pStyle w:val="PL"/>
            </w:pPr>
            <w:r w:rsidRPr="00D27132">
              <w:t xml:space="preserve">    sl-ResourcePool</w:t>
            </w:r>
            <w:r>
              <w:t>PS-</w:t>
            </w:r>
            <w:r w:rsidRPr="00D27132">
              <w:t>ID-r1</w:t>
            </w:r>
            <w:r>
              <w:t>7</w:t>
            </w:r>
            <w:r w:rsidRPr="00D27132">
              <w:t xml:space="preserve">        </w:t>
            </w:r>
            <w:r>
              <w:t xml:space="preserve"> </w:t>
            </w:r>
            <w:r w:rsidRPr="00D27132">
              <w:t xml:space="preserve"> </w:t>
            </w:r>
            <w:r>
              <w:t xml:space="preserve"> </w:t>
            </w:r>
            <w:r w:rsidRPr="00D27132">
              <w:t xml:space="preserve">  SL-ResourcePoolID-r1</w:t>
            </w:r>
            <w:r>
              <w:t>6,</w:t>
            </w:r>
          </w:p>
          <w:p w14:paraId="6A6B1C48" w14:textId="77777777" w:rsidR="001E39CE" w:rsidRDefault="001E39CE" w:rsidP="001E39CE">
            <w:pPr>
              <w:pStyle w:val="PL"/>
            </w:pPr>
            <w:r>
              <w:t xml:space="preserve">    </w:t>
            </w:r>
            <w:r w:rsidRPr="00D27132">
              <w:t>sl-ResourcePool</w:t>
            </w:r>
            <w:r>
              <w:t>PS</w:t>
            </w:r>
            <w:r w:rsidRPr="00D27132">
              <w:t>-r1</w:t>
            </w:r>
            <w:r>
              <w:t>7</w:t>
            </w:r>
            <w:r w:rsidRPr="00D27132">
              <w:t xml:space="preserve">            </w:t>
            </w:r>
            <w:r>
              <w:t xml:space="preserve">  </w:t>
            </w:r>
            <w:r w:rsidRPr="00D27132">
              <w:t xml:space="preserve">  SL-ResourcePool-r1</w:t>
            </w:r>
            <w:r>
              <w:t>6</w:t>
            </w:r>
            <w:r w:rsidRPr="00D27132">
              <w:t xml:space="preserve">                              </w:t>
            </w:r>
            <w:r>
              <w:t xml:space="preserve">  </w:t>
            </w:r>
            <w:r w:rsidRPr="00D27132">
              <w:t xml:space="preserve">       </w:t>
            </w:r>
            <w:r>
              <w:t xml:space="preserve">    </w:t>
            </w:r>
            <w:r w:rsidRPr="00D27132">
              <w:t xml:space="preserve">            OPTIONAL</w:t>
            </w:r>
            <w:r>
              <w:t xml:space="preserve">, </w:t>
            </w:r>
            <w:r w:rsidRPr="00D27132">
              <w:t xml:space="preserve">   -- Need M</w:t>
            </w:r>
          </w:p>
          <w:p w14:paraId="2A28F024" w14:textId="77777777" w:rsidR="001E39CE" w:rsidRDefault="001E39CE" w:rsidP="001E39CE">
            <w:pPr>
              <w:pStyle w:val="PL"/>
            </w:pPr>
            <w:r>
              <w:t xml:space="preserve">    ...</w:t>
            </w:r>
          </w:p>
          <w:p w14:paraId="7F9163D3" w14:textId="77777777" w:rsidR="001E39CE" w:rsidRPr="00D27132" w:rsidRDefault="001E39CE" w:rsidP="001E39CE">
            <w:pPr>
              <w:pStyle w:val="PL"/>
            </w:pPr>
            <w:r>
              <w:t>}</w:t>
            </w:r>
          </w:p>
          <w:p w14:paraId="59F02D44" w14:textId="77777777" w:rsidR="001E39CE" w:rsidRDefault="001E39CE" w:rsidP="001E39CE">
            <w:pPr>
              <w:spacing w:after="0" w:line="276" w:lineRule="auto"/>
              <w:rPr>
                <w:rFonts w:asciiTheme="minorHAnsi" w:eastAsia="宋体" w:hAnsiTheme="minorHAnsi" w:cstheme="minorHAnsi"/>
                <w:lang w:val="en-US"/>
              </w:rPr>
            </w:pPr>
          </w:p>
        </w:tc>
        <w:tc>
          <w:tcPr>
            <w:tcW w:w="1889" w:type="pct"/>
          </w:tcPr>
          <w:p w14:paraId="07AF9230" w14:textId="77777777" w:rsidR="001E39CE" w:rsidRDefault="001E39CE" w:rsidP="001E39CE">
            <w:pPr>
              <w:pStyle w:val="af9"/>
            </w:pPr>
            <w:r>
              <w:t>no need to define new IE for R17, it has exactly same structure as R16 IE</w:t>
            </w:r>
          </w:p>
          <w:p w14:paraId="7587EAB7" w14:textId="77777777" w:rsidR="001E39CE" w:rsidRDefault="001E39CE" w:rsidP="001E39CE">
            <w:pPr>
              <w:pStyle w:val="af9"/>
            </w:pPr>
          </w:p>
          <w:p w14:paraId="7A445FEB" w14:textId="77777777" w:rsidR="001E39CE" w:rsidRPr="00D27132" w:rsidRDefault="001E39CE" w:rsidP="001E39CE">
            <w:pPr>
              <w:pStyle w:val="PL"/>
            </w:pPr>
            <w:r w:rsidRPr="00D27132">
              <w:t>SL-ResourcePoolConfig-r16 ::=    SEQUENCE {</w:t>
            </w:r>
          </w:p>
          <w:p w14:paraId="2C20BAE0" w14:textId="77777777" w:rsidR="001E39CE" w:rsidRPr="00D27132" w:rsidRDefault="001E39CE" w:rsidP="001E39CE">
            <w:pPr>
              <w:pStyle w:val="PL"/>
            </w:pPr>
            <w:r w:rsidRPr="00D27132">
              <w:t xml:space="preserve">    sl-ResourcePoolID-r16            SL-ResourcePoolID-r16,</w:t>
            </w:r>
          </w:p>
          <w:p w14:paraId="7EADEAA1" w14:textId="77777777" w:rsidR="001E39CE" w:rsidRPr="00D27132" w:rsidRDefault="001E39CE" w:rsidP="001E39CE">
            <w:pPr>
              <w:pStyle w:val="PL"/>
            </w:pPr>
            <w:r w:rsidRPr="00D27132">
              <w:t xml:space="preserve">    sl-ResourcePool-r16              SL-ResourcePool-r16                                                  OPTIONAL    -- Need M</w:t>
            </w:r>
          </w:p>
          <w:p w14:paraId="710F18B9" w14:textId="77777777" w:rsidR="001E39CE" w:rsidRPr="00D27132" w:rsidRDefault="001E39CE" w:rsidP="001E39CE">
            <w:pPr>
              <w:pStyle w:val="PL"/>
            </w:pPr>
            <w:r w:rsidRPr="00D27132">
              <w:t>}</w:t>
            </w:r>
          </w:p>
          <w:p w14:paraId="6E056304" w14:textId="77777777" w:rsidR="001E39CE" w:rsidRDefault="001E39CE" w:rsidP="001E39CE">
            <w:pPr>
              <w:spacing w:after="0" w:line="276" w:lineRule="auto"/>
              <w:rPr>
                <w:rFonts w:asciiTheme="minorHAnsi" w:eastAsia="宋体" w:hAnsiTheme="minorHAnsi" w:cstheme="minorHAnsi"/>
              </w:rPr>
            </w:pPr>
          </w:p>
        </w:tc>
        <w:tc>
          <w:tcPr>
            <w:tcW w:w="631" w:type="pct"/>
          </w:tcPr>
          <w:p w14:paraId="5FB47E12" w14:textId="6B346352" w:rsidR="001E39CE" w:rsidRDefault="001E39CE" w:rsidP="001E39C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89" w:type="pct"/>
          </w:tcPr>
          <w:p w14:paraId="2A556EDA" w14:textId="77777777" w:rsidR="001E39CE" w:rsidRPr="00EF08EB" w:rsidRDefault="001E39CE" w:rsidP="001E39CE">
            <w:pPr>
              <w:spacing w:after="0" w:line="276" w:lineRule="auto"/>
              <w:rPr>
                <w:rFonts w:asciiTheme="minorHAnsi" w:eastAsia="宋体" w:hAnsiTheme="minorHAnsi" w:cstheme="minorHAnsi"/>
                <w:lang w:eastAsia="zh-CN"/>
              </w:rPr>
            </w:pPr>
          </w:p>
        </w:tc>
      </w:tr>
      <w:tr w:rsidR="00D44217" w:rsidRPr="00A45CF7" w14:paraId="110EAA68" w14:textId="77777777" w:rsidTr="00C040CA">
        <w:trPr>
          <w:tblHeader/>
        </w:trPr>
        <w:tc>
          <w:tcPr>
            <w:tcW w:w="223" w:type="pct"/>
            <w:vAlign w:val="bottom"/>
          </w:tcPr>
          <w:p w14:paraId="2AE05DBF" w14:textId="64579056"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7C79369C" w14:textId="00B6DB57"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5331B62D" w14:textId="77777777" w:rsidR="00D44217" w:rsidRPr="002740C8" w:rsidRDefault="00D44217" w:rsidP="00D44217">
            <w:pPr>
              <w:pStyle w:val="PL"/>
              <w:rPr>
                <w:rFonts w:ascii="Arial" w:hAnsi="Arial" w:cs="Arial"/>
                <w:sz w:val="18"/>
                <w:szCs w:val="18"/>
              </w:rPr>
            </w:pPr>
            <w:ins w:id="44" w:author="R2-2203672, SLenh" w:date="2022-03-14T23:47:00Z">
              <w:r w:rsidRPr="002740C8">
                <w:rPr>
                  <w:rFonts w:ascii="Arial" w:hAnsi="Arial" w:cs="Arial"/>
                  <w:sz w:val="18"/>
                  <w:szCs w:val="18"/>
                </w:rPr>
                <w:t xml:space="preserve">SL-TxPoolDedicatedPS-r17 </w:t>
              </w:r>
            </w:ins>
            <w:r w:rsidRPr="002740C8">
              <w:rPr>
                <w:rFonts w:ascii="Arial" w:hAnsi="Arial" w:cs="Arial"/>
                <w:sz w:val="18"/>
                <w:szCs w:val="18"/>
              </w:rPr>
              <w:t>::=         SEQUENCE {</w:t>
            </w:r>
          </w:p>
          <w:p w14:paraId="3526CB8B"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PS-List-r17          SEQUENCE (SIZE (1..maxNrofTXPool-r16)) OF SL-ResourcePoolID-r16            OPTIONAL,    -- Need N</w:t>
            </w:r>
          </w:p>
          <w:p w14:paraId="2C5B5C41"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PS-List-r17           SEQUENCE (SIZE (1..maxNrofTXPool-r16)) OF SL-ResourcePoolConfigPS-r17      OPTIONAL     -- Need N</w:t>
            </w:r>
          </w:p>
          <w:p w14:paraId="47EEEB66"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130F0C9" w14:textId="77777777" w:rsidR="00D44217" w:rsidRPr="00D27132" w:rsidRDefault="00D44217" w:rsidP="00D44217">
            <w:pPr>
              <w:pStyle w:val="PL"/>
            </w:pPr>
          </w:p>
        </w:tc>
        <w:tc>
          <w:tcPr>
            <w:tcW w:w="1889" w:type="pct"/>
          </w:tcPr>
          <w:p w14:paraId="33C99454" w14:textId="77777777" w:rsidR="00D44217" w:rsidRPr="002740C8" w:rsidRDefault="00D44217" w:rsidP="00D44217">
            <w:pPr>
              <w:pStyle w:val="af9"/>
              <w:rPr>
                <w:rFonts w:cs="Arial"/>
                <w:szCs w:val="18"/>
              </w:rPr>
            </w:pPr>
            <w:r w:rsidRPr="002740C8">
              <w:rPr>
                <w:rFonts w:cs="Arial"/>
                <w:szCs w:val="18"/>
              </w:rPr>
              <w:t>no need to define a new IE for R17, it has exactly same structure as R16 IE</w:t>
            </w:r>
          </w:p>
          <w:p w14:paraId="574C200C"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SL-TxPoolDedicated-r16 ::=       SEQUENCE {</w:t>
            </w:r>
          </w:p>
          <w:p w14:paraId="1E765BC8"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ReleaseList-r16         SEQUENCE (SIZE (1..maxNrofTXPool-r16)) OF SL-ResourcePoolID-r16      OPTIONAL,    -- Need N</w:t>
            </w:r>
          </w:p>
          <w:p w14:paraId="3DABBEF4"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 xml:space="preserve">    sl-PoolToAddModList-r16          SEQUENCE (SIZE (1..maxNrofTXPool-r16)) OF SL-ResourcePoolConfig-r16  OPTIONAL     -- Need N</w:t>
            </w:r>
          </w:p>
          <w:p w14:paraId="00C9726F" w14:textId="77777777" w:rsidR="00D44217" w:rsidRPr="002740C8" w:rsidRDefault="00D44217" w:rsidP="00D44217">
            <w:pPr>
              <w:pStyle w:val="PL"/>
              <w:rPr>
                <w:rFonts w:ascii="Arial" w:hAnsi="Arial" w:cs="Arial"/>
                <w:sz w:val="18"/>
                <w:szCs w:val="18"/>
              </w:rPr>
            </w:pPr>
            <w:r w:rsidRPr="002740C8">
              <w:rPr>
                <w:rFonts w:ascii="Arial" w:hAnsi="Arial" w:cs="Arial"/>
                <w:sz w:val="18"/>
                <w:szCs w:val="18"/>
              </w:rPr>
              <w:t>}</w:t>
            </w:r>
          </w:p>
          <w:p w14:paraId="5D92416F" w14:textId="77777777" w:rsidR="00D44217" w:rsidRDefault="00D44217" w:rsidP="00D44217">
            <w:pPr>
              <w:pStyle w:val="af9"/>
            </w:pPr>
          </w:p>
        </w:tc>
        <w:tc>
          <w:tcPr>
            <w:tcW w:w="631" w:type="pct"/>
          </w:tcPr>
          <w:p w14:paraId="4EE5272D" w14:textId="4B37ACFE"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481CB9BF" w14:textId="77777777" w:rsidR="00D44217" w:rsidRPr="00EF08EB" w:rsidRDefault="00D44217" w:rsidP="00D44217">
            <w:pPr>
              <w:spacing w:after="0" w:line="276" w:lineRule="auto"/>
              <w:rPr>
                <w:rFonts w:asciiTheme="minorHAnsi" w:eastAsia="宋体" w:hAnsiTheme="minorHAnsi" w:cstheme="minorHAnsi"/>
                <w:lang w:eastAsia="zh-CN"/>
              </w:rPr>
            </w:pPr>
          </w:p>
        </w:tc>
      </w:tr>
      <w:tr w:rsidR="00D44217" w:rsidRPr="00A45CF7" w14:paraId="000DED9D" w14:textId="77777777" w:rsidTr="00C040CA">
        <w:trPr>
          <w:tblHeader/>
        </w:trPr>
        <w:tc>
          <w:tcPr>
            <w:tcW w:w="223" w:type="pct"/>
            <w:vAlign w:val="bottom"/>
          </w:tcPr>
          <w:p w14:paraId="480D79B2" w14:textId="6D8FE00C" w:rsidR="00D44217" w:rsidRDefault="00D44217" w:rsidP="00D4421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48026EEB" w14:textId="43933075" w:rsidR="00D44217" w:rsidRDefault="00D44217" w:rsidP="00D4421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tcPr>
          <w:p w14:paraId="31F46D9C" w14:textId="77777777" w:rsidR="00D44217" w:rsidRPr="002740C8" w:rsidRDefault="00D44217" w:rsidP="00D44217">
            <w:pPr>
              <w:pStyle w:val="TAL"/>
              <w:rPr>
                <w:rFonts w:cs="Arial"/>
                <w:b/>
                <w:i/>
                <w:szCs w:val="18"/>
              </w:rPr>
            </w:pPr>
            <w:r w:rsidRPr="002740C8">
              <w:rPr>
                <w:rFonts w:cs="Arial"/>
                <w:b/>
                <w:i/>
                <w:szCs w:val="18"/>
              </w:rPr>
              <w:t>allowedReducedConfigForOverheating</w:t>
            </w:r>
          </w:p>
          <w:p w14:paraId="091DB6BE" w14:textId="77777777" w:rsidR="00D44217" w:rsidRPr="002740C8" w:rsidRDefault="00D44217" w:rsidP="00D44217">
            <w:pPr>
              <w:pStyle w:val="TAL"/>
              <w:rPr>
                <w:rFonts w:cs="Arial"/>
                <w:szCs w:val="18"/>
              </w:rPr>
            </w:pPr>
            <w:r w:rsidRPr="002740C8">
              <w:rPr>
                <w:rFonts w:cs="Arial"/>
                <w:szCs w:val="18"/>
                <w:lang w:eastAsia="en-GB"/>
              </w:rPr>
              <w:t>Indicates the reduced configuration</w:t>
            </w:r>
            <w:r w:rsidRPr="002740C8">
              <w:rPr>
                <w:rFonts w:cs="Arial"/>
                <w:szCs w:val="18"/>
              </w:rPr>
              <w:t xml:space="preserve"> that the SCG is allowed to configure</w:t>
            </w:r>
            <w:r w:rsidRPr="002740C8">
              <w:rPr>
                <w:rFonts w:cs="Arial"/>
                <w:szCs w:val="18"/>
                <w:lang w:eastAsia="en-GB"/>
              </w:rPr>
              <w:t>.</w:t>
            </w:r>
          </w:p>
          <w:p w14:paraId="53F84BEC" w14:textId="77777777" w:rsidR="00D44217" w:rsidRPr="002740C8" w:rsidRDefault="00D44217" w:rsidP="00D44217">
            <w:pPr>
              <w:pStyle w:val="TAL"/>
              <w:rPr>
                <w:rFonts w:cs="Arial"/>
                <w:szCs w:val="18"/>
              </w:rPr>
            </w:pPr>
            <w:r w:rsidRPr="002740C8">
              <w:rPr>
                <w:rFonts w:cs="Arial"/>
                <w:i/>
                <w:szCs w:val="18"/>
              </w:rPr>
              <w:t>reducedMaxCCs</w:t>
            </w:r>
            <w:r w:rsidRPr="002740C8">
              <w:rPr>
                <w:rFonts w:cs="Arial"/>
                <w:szCs w:val="18"/>
              </w:rPr>
              <w:t xml:space="preserve"> in </w:t>
            </w:r>
            <w:r w:rsidRPr="002740C8">
              <w:rPr>
                <w:rFonts w:cs="Arial"/>
                <w:i/>
                <w:szCs w:val="18"/>
              </w:rPr>
              <w:t>allowedReducedConfigForOverheating</w:t>
            </w:r>
            <w:r w:rsidRPr="002740C8">
              <w:rPr>
                <w:rFonts w:cs="Arial"/>
                <w:szCs w:val="18"/>
              </w:rPr>
              <w:t xml:space="preserve"> </w:t>
            </w:r>
            <w:r w:rsidRPr="002740C8">
              <w:rPr>
                <w:rFonts w:cs="Arial"/>
                <w:szCs w:val="18"/>
                <w:lang w:eastAsia="en-GB"/>
              </w:rPr>
              <w:t xml:space="preserve">indicates the maximum number of downlink/uplink </w:t>
            </w:r>
            <w:r w:rsidRPr="002740C8">
              <w:rPr>
                <w:rFonts w:cs="Arial"/>
                <w:szCs w:val="18"/>
                <w:lang w:eastAsia="zh-CN"/>
              </w:rPr>
              <w:t>PSCell/SCells</w:t>
            </w:r>
            <w:r w:rsidRPr="002740C8">
              <w:rPr>
                <w:rFonts w:cs="Arial"/>
                <w:szCs w:val="18"/>
              </w:rPr>
              <w:t xml:space="preserve"> that the SCG is allowed to configure</w:t>
            </w:r>
            <w:r w:rsidRPr="002740C8">
              <w:rPr>
                <w:rFonts w:cs="Arial"/>
                <w:szCs w:val="18"/>
                <w:lang w:eastAsia="en-GB"/>
              </w:rPr>
              <w:t>.</w:t>
            </w:r>
            <w:r w:rsidRPr="002740C8">
              <w:rPr>
                <w:rFonts w:cs="Arial"/>
                <w:szCs w:val="18"/>
              </w:rPr>
              <w:t xml:space="preserve"> This field is used in (NG)EN-DC and NR-DC.</w:t>
            </w:r>
          </w:p>
          <w:p w14:paraId="77857FB6" w14:textId="77777777" w:rsidR="00D44217" w:rsidRPr="002740C8" w:rsidRDefault="00D44217" w:rsidP="00D44217">
            <w:pPr>
              <w:pStyle w:val="TAL"/>
              <w:rPr>
                <w:rFonts w:cs="Arial"/>
                <w:szCs w:val="18"/>
                <w:lang w:eastAsia="zh-CN"/>
              </w:rPr>
            </w:pPr>
            <w:r w:rsidRPr="002740C8">
              <w:rPr>
                <w:rFonts w:cs="Arial"/>
                <w:i/>
                <w:szCs w:val="18"/>
              </w:rPr>
              <w:t>reducedMaxBW-FR1</w:t>
            </w:r>
            <w:r w:rsidRPr="002740C8">
              <w:rPr>
                <w:rFonts w:cs="Arial"/>
                <w:szCs w:val="18"/>
              </w:rPr>
              <w:t xml:space="preserve"> and </w:t>
            </w:r>
            <w:r w:rsidRPr="002740C8">
              <w:rPr>
                <w:rFonts w:cs="Arial"/>
                <w:i/>
                <w:szCs w:val="18"/>
              </w:rPr>
              <w:t>reducedMaxBW-FR2</w:t>
            </w:r>
            <w:r w:rsidRPr="002740C8">
              <w:rPr>
                <w:rFonts w:cs="Arial"/>
                <w:szCs w:val="18"/>
              </w:rPr>
              <w:t xml:space="preserve"> in </w:t>
            </w:r>
            <w:r w:rsidRPr="002740C8">
              <w:rPr>
                <w:rFonts w:cs="Arial"/>
                <w:i/>
                <w:szCs w:val="18"/>
              </w:rPr>
              <w:t>allowedReducedConfigForOverheating</w:t>
            </w:r>
            <w:r w:rsidRPr="002740C8">
              <w:rPr>
                <w:rFonts w:cs="Arial"/>
                <w:szCs w:val="18"/>
                <w:lang w:eastAsia="en-GB"/>
              </w:rPr>
              <w:t xml:space="preserve"> indicates the maximum aggregated bandwidth across all downlink/uplink carriers of FR1 and FR2</w:t>
            </w:r>
            <w:ins w:id="45" w:author="R2-2204126, 71GHz" w:date="2022-03-18T12:30:00Z">
              <w:r w:rsidRPr="002740C8">
                <w:rPr>
                  <w:rFonts w:cs="Arial"/>
                  <w:szCs w:val="18"/>
                  <w:lang w:eastAsia="en-GB"/>
                </w:rPr>
                <w:t>-1</w:t>
              </w:r>
            </w:ins>
            <w:r w:rsidRPr="002740C8">
              <w:rPr>
                <w:rFonts w:cs="Arial"/>
                <w:szCs w:val="18"/>
                <w:lang w:eastAsia="en-GB"/>
              </w:rPr>
              <w:t xml:space="preserve">, respectively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i/>
                <w:szCs w:val="18"/>
              </w:rPr>
              <w:t>reducedMaxBW-</w:t>
            </w:r>
            <w:r w:rsidRPr="002740C8">
              <w:rPr>
                <w:rFonts w:cs="Arial"/>
                <w:i/>
                <w:szCs w:val="18"/>
                <w:highlight w:val="yellow"/>
              </w:rPr>
              <w:t>FR2</w:t>
            </w:r>
            <w:r w:rsidRPr="002740C8">
              <w:rPr>
                <w:rFonts w:cs="Arial"/>
                <w:szCs w:val="18"/>
              </w:rPr>
              <w:t xml:space="preserve"> in </w:t>
            </w:r>
            <w:r w:rsidRPr="002740C8">
              <w:rPr>
                <w:rFonts w:cs="Arial"/>
                <w:i/>
                <w:szCs w:val="18"/>
              </w:rPr>
              <w:t>allowedReducedConfigForOverheating-r17</w:t>
            </w:r>
            <w:r w:rsidRPr="002740C8">
              <w:rPr>
                <w:rFonts w:cs="Arial"/>
                <w:szCs w:val="18"/>
                <w:lang w:eastAsia="en-GB"/>
              </w:rPr>
              <w:t xml:space="preserve"> indicates the maximum aggregated bandwidth across all downlink/uplink carriers of FR2-2 </w:t>
            </w:r>
            <w:r w:rsidRPr="002740C8">
              <w:rPr>
                <w:rFonts w:cs="Arial"/>
                <w:szCs w:val="18"/>
              </w:rPr>
              <w:t>that the SCG is allowed to configure</w:t>
            </w:r>
            <w:r w:rsidRPr="002740C8">
              <w:rPr>
                <w:rFonts w:cs="Arial"/>
                <w:szCs w:val="18"/>
                <w:lang w:eastAsia="en-GB"/>
              </w:rPr>
              <w:t>.</w:t>
            </w:r>
            <w:r w:rsidRPr="002740C8">
              <w:rPr>
                <w:rFonts w:cs="Arial"/>
                <w:szCs w:val="18"/>
              </w:rPr>
              <w:t xml:space="preserve"> </w:t>
            </w:r>
            <w:r w:rsidRPr="002740C8">
              <w:rPr>
                <w:rFonts w:cs="Arial"/>
                <w:szCs w:val="18"/>
                <w:lang w:eastAsia="en-GB"/>
              </w:rPr>
              <w:t>This field is only used in NR-DC</w:t>
            </w:r>
            <w:r w:rsidRPr="002740C8">
              <w:rPr>
                <w:rFonts w:cs="Arial"/>
                <w:szCs w:val="18"/>
                <w:lang w:eastAsia="zh-CN"/>
              </w:rPr>
              <w:t>.</w:t>
            </w:r>
          </w:p>
          <w:p w14:paraId="2065F6BA" w14:textId="77777777" w:rsidR="00D44217" w:rsidRPr="00D27132" w:rsidRDefault="00D44217" w:rsidP="00D44217">
            <w:pPr>
              <w:pStyle w:val="PL"/>
            </w:pPr>
          </w:p>
        </w:tc>
        <w:tc>
          <w:tcPr>
            <w:tcW w:w="1889" w:type="pct"/>
          </w:tcPr>
          <w:p w14:paraId="02B710BF" w14:textId="5781674C" w:rsidR="00D44217" w:rsidRDefault="00D44217" w:rsidP="00D44217">
            <w:pPr>
              <w:pStyle w:val="af9"/>
            </w:pPr>
            <w:r w:rsidRPr="002740C8">
              <w:rPr>
                <w:rFonts w:eastAsia="Malgun Gothic" w:cs="Arial"/>
                <w:szCs w:val="18"/>
                <w:lang w:eastAsia="ko-KR"/>
              </w:rPr>
              <w:t>Typo, FR2-</w:t>
            </w:r>
            <w:r w:rsidRPr="002740C8">
              <w:rPr>
                <w:rFonts w:eastAsia="Malgun Gothic" w:cs="Arial"/>
                <w:szCs w:val="18"/>
                <w:lang w:eastAsia="ko-KR"/>
              </w:rPr>
              <w:sym w:font="Wingdings" w:char="F0E0"/>
            </w:r>
            <w:r w:rsidRPr="002740C8">
              <w:rPr>
                <w:rFonts w:eastAsia="Malgun Gothic" w:cs="Arial"/>
                <w:szCs w:val="18"/>
                <w:lang w:eastAsia="ko-KR"/>
              </w:rPr>
              <w:t xml:space="preserve"> FR2-2</w:t>
            </w:r>
          </w:p>
        </w:tc>
        <w:tc>
          <w:tcPr>
            <w:tcW w:w="631" w:type="pct"/>
          </w:tcPr>
          <w:p w14:paraId="440A1454" w14:textId="1A64A3F5" w:rsidR="00D44217" w:rsidRDefault="00D44217" w:rsidP="00D44217">
            <w:pPr>
              <w:spacing w:after="0" w:line="276" w:lineRule="auto"/>
              <w:rPr>
                <w:rFonts w:asciiTheme="minorHAnsi" w:eastAsia="宋体" w:hAnsiTheme="minorHAnsi" w:cstheme="minorHAnsi"/>
                <w:lang w:eastAsia="zh-CN"/>
              </w:rPr>
            </w:pPr>
            <w:r w:rsidRPr="002740C8">
              <w:rPr>
                <w:rFonts w:ascii="Arial" w:eastAsia="宋体" w:hAnsi="Arial" w:cs="Arial"/>
                <w:sz w:val="18"/>
                <w:szCs w:val="18"/>
                <w:lang w:eastAsia="zh-CN"/>
              </w:rPr>
              <w:t>Min.w.wang@ericsson.com</w:t>
            </w:r>
          </w:p>
        </w:tc>
        <w:tc>
          <w:tcPr>
            <w:tcW w:w="289" w:type="pct"/>
          </w:tcPr>
          <w:p w14:paraId="51BAA30C" w14:textId="77777777" w:rsidR="00D44217" w:rsidRPr="00EF08EB" w:rsidRDefault="00D44217" w:rsidP="00D44217">
            <w:pPr>
              <w:spacing w:after="0" w:line="276" w:lineRule="auto"/>
              <w:rPr>
                <w:rFonts w:asciiTheme="minorHAnsi" w:eastAsia="宋体" w:hAnsiTheme="minorHAnsi" w:cstheme="minorHAnsi"/>
                <w:lang w:eastAsia="zh-CN"/>
              </w:rPr>
            </w:pPr>
          </w:p>
        </w:tc>
      </w:tr>
      <w:tr w:rsidR="007761DB" w:rsidRPr="00EF08EB" w14:paraId="115DF4F7" w14:textId="77777777" w:rsidTr="00C040CA">
        <w:trPr>
          <w:trHeight w:val="620"/>
          <w:tblHeader/>
        </w:trPr>
        <w:tc>
          <w:tcPr>
            <w:tcW w:w="223" w:type="pct"/>
            <w:vAlign w:val="bottom"/>
          </w:tcPr>
          <w:p w14:paraId="4D331D68" w14:textId="25DE4F36"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3CFBF360" w14:textId="77777777" w:rsidR="007761DB" w:rsidRPr="00E4048A" w:rsidRDefault="007761DB" w:rsidP="00A07912">
            <w:pPr>
              <w:rPr>
                <w:rFonts w:asciiTheme="minorHAnsi" w:hAnsiTheme="minorHAnsi" w:cstheme="minorHAnsi"/>
                <w:lang w:val="en-US"/>
              </w:rPr>
            </w:pPr>
            <w:r>
              <w:rPr>
                <w:rFonts w:asciiTheme="minorHAnsi" w:hAnsiTheme="minorHAnsi" w:cstheme="minorHAnsi"/>
                <w:lang w:val="en-US"/>
              </w:rPr>
              <w:t>N</w:t>
            </w:r>
          </w:p>
        </w:tc>
        <w:tc>
          <w:tcPr>
            <w:tcW w:w="1744" w:type="pct"/>
          </w:tcPr>
          <w:p w14:paraId="28B4867D" w14:textId="77777777" w:rsidR="007761DB" w:rsidRDefault="007761DB" w:rsidP="00A07912">
            <w:pPr>
              <w:pStyle w:val="TAL"/>
              <w:rPr>
                <w:b/>
                <w:i/>
                <w:szCs w:val="22"/>
                <w:lang w:eastAsia="sv-SE"/>
              </w:rPr>
            </w:pPr>
            <w:r>
              <w:rPr>
                <w:b/>
                <w:i/>
                <w:szCs w:val="22"/>
                <w:lang w:eastAsia="sv-SE"/>
              </w:rPr>
              <w:t>o</w:t>
            </w:r>
            <w:r w:rsidRPr="00646C38">
              <w:rPr>
                <w:b/>
                <w:i/>
                <w:szCs w:val="22"/>
                <w:lang w:eastAsia="sv-SE"/>
              </w:rPr>
              <w:t>ffsetThresholdTA</w:t>
            </w:r>
          </w:p>
          <w:p w14:paraId="3098305E"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sidRPr="00E4048A">
              <w:rPr>
                <w:bCs/>
                <w:iCs/>
                <w:szCs w:val="22"/>
                <w:highlight w:val="yellow"/>
                <w:lang w:eastAsia="sv-SE"/>
              </w:rPr>
              <w:t>TS 38.321</w:t>
            </w:r>
            <w:r>
              <w:rPr>
                <w:bCs/>
                <w:iCs/>
                <w:szCs w:val="22"/>
                <w:lang w:eastAsia="sv-SE"/>
              </w:rPr>
              <w:t>.</w:t>
            </w:r>
          </w:p>
        </w:tc>
        <w:tc>
          <w:tcPr>
            <w:tcW w:w="1889" w:type="pct"/>
          </w:tcPr>
          <w:p w14:paraId="59846083"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8.321 [3]</w:t>
            </w:r>
            <w:r w:rsidRPr="00E4048A">
              <w:rPr>
                <w:rFonts w:asciiTheme="minorHAnsi" w:eastAsia="Malgun Gothic" w:hAnsiTheme="minorHAnsi" w:cstheme="minorHAnsi"/>
                <w:highlight w:val="yellow"/>
                <w:lang w:eastAsia="ko-KR"/>
              </w:rPr>
              <w:t>”</w:t>
            </w:r>
          </w:p>
        </w:tc>
        <w:tc>
          <w:tcPr>
            <w:tcW w:w="631" w:type="pct"/>
          </w:tcPr>
          <w:p w14:paraId="46775DA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C5198C0"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DC5500F" w14:textId="77777777" w:rsidTr="00C040CA">
        <w:trPr>
          <w:tblHeader/>
        </w:trPr>
        <w:tc>
          <w:tcPr>
            <w:tcW w:w="223" w:type="pct"/>
            <w:vAlign w:val="bottom"/>
          </w:tcPr>
          <w:p w14:paraId="5C8B5AE8" w14:textId="2D736B3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692B5271" w14:textId="77777777" w:rsidR="007761DB" w:rsidRPr="00EF08EB" w:rsidRDefault="007761DB" w:rsidP="00A07912">
            <w:pPr>
              <w:rPr>
                <w:rFonts w:asciiTheme="minorHAnsi" w:hAnsiTheme="minorHAnsi" w:cstheme="minorHAnsi"/>
              </w:rPr>
            </w:pPr>
            <w:r>
              <w:rPr>
                <w:rFonts w:asciiTheme="minorHAnsi" w:hAnsiTheme="minorHAnsi" w:cstheme="minorHAnsi"/>
              </w:rPr>
              <w:t>N</w:t>
            </w:r>
          </w:p>
        </w:tc>
        <w:tc>
          <w:tcPr>
            <w:tcW w:w="1744" w:type="pct"/>
          </w:tcPr>
          <w:p w14:paraId="3E06A2ED" w14:textId="77777777" w:rsidR="007761DB" w:rsidRPr="0017274C" w:rsidRDefault="007761DB" w:rsidP="00A07912">
            <w:pPr>
              <w:pStyle w:val="TAL"/>
              <w:rPr>
                <w:b/>
                <w:bCs/>
              </w:rPr>
            </w:pPr>
            <w:r w:rsidRPr="0017274C">
              <w:rPr>
                <w:b/>
                <w:bCs/>
                <w:i/>
              </w:rPr>
              <w:t>EphemerisInfo</w:t>
            </w:r>
          </w:p>
          <w:p w14:paraId="1FA52AD4" w14:textId="77777777" w:rsidR="007761DB" w:rsidRPr="00EF08EB" w:rsidRDefault="007761DB" w:rsidP="00A07912">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w:t>
            </w:r>
            <w:r w:rsidRPr="00317E6B">
              <w:t xml:space="preserve">This field is excluded when determining changes in system information, i.e. changes of </w:t>
            </w:r>
            <w:r w:rsidRPr="000B6A5B">
              <w:rPr>
                <w:highlight w:val="yellow"/>
              </w:rPr>
              <w:t>XXX</w:t>
            </w:r>
            <w:r w:rsidRPr="00317E6B">
              <w:t xml:space="preserve"> should neither result in system information change notifications nor in a modification of valueTag in SIB1.</w:t>
            </w:r>
          </w:p>
        </w:tc>
        <w:tc>
          <w:tcPr>
            <w:tcW w:w="1889" w:type="pct"/>
          </w:tcPr>
          <w:p w14:paraId="1E68BA7E"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r w:rsidRPr="005F5BA5">
              <w:rPr>
                <w:rFonts w:asciiTheme="minorHAnsi" w:eastAsia="Malgun Gothic" w:hAnsiTheme="minorHAnsi" w:cstheme="minorHAnsi"/>
                <w:lang w:eastAsia="ko-KR"/>
              </w:rPr>
              <w:t>EphemerisInfo</w:t>
            </w:r>
            <w:r>
              <w:rPr>
                <w:rFonts w:asciiTheme="minorHAnsi" w:eastAsia="Malgun Gothic" w:hAnsiTheme="minorHAnsi" w:cstheme="minorHAnsi"/>
                <w:lang w:eastAsia="ko-KR"/>
              </w:rPr>
              <w:t>.</w:t>
            </w:r>
          </w:p>
        </w:tc>
        <w:tc>
          <w:tcPr>
            <w:tcW w:w="631" w:type="pct"/>
          </w:tcPr>
          <w:p w14:paraId="32C74572"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1BFFFCE"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F35C761" w14:textId="77777777" w:rsidTr="00C040CA">
        <w:trPr>
          <w:tblHeader/>
        </w:trPr>
        <w:tc>
          <w:tcPr>
            <w:tcW w:w="223" w:type="pct"/>
            <w:vAlign w:val="bottom"/>
          </w:tcPr>
          <w:p w14:paraId="759D4190" w14:textId="343E0F1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CE923A8" w14:textId="77777777" w:rsidR="007761DB" w:rsidRPr="00BF1C13" w:rsidRDefault="007761DB" w:rsidP="00A07912">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4" w:type="pct"/>
            <w:tcBorders>
              <w:top w:val="single" w:sz="4" w:space="0" w:color="auto"/>
              <w:left w:val="single" w:sz="4" w:space="0" w:color="auto"/>
              <w:bottom w:val="single" w:sz="4" w:space="0" w:color="auto"/>
              <w:right w:val="single" w:sz="4" w:space="0" w:color="auto"/>
            </w:tcBorders>
          </w:tcPr>
          <w:p w14:paraId="07099EB4" w14:textId="77777777" w:rsidR="007761DB" w:rsidRPr="00A610C5" w:rsidRDefault="007761DB" w:rsidP="00A07912">
            <w:pPr>
              <w:pStyle w:val="TAL"/>
              <w:rPr>
                <w:b/>
                <w:bCs/>
                <w:i/>
                <w:iCs/>
                <w:szCs w:val="22"/>
                <w:lang w:eastAsia="sv-SE"/>
              </w:rPr>
            </w:pPr>
            <w:r>
              <w:rPr>
                <w:b/>
                <w:bCs/>
                <w:i/>
                <w:iCs/>
                <w:szCs w:val="22"/>
                <w:lang w:eastAsia="sv-SE"/>
              </w:rPr>
              <w:t>t</w:t>
            </w:r>
            <w:r w:rsidRPr="00A610C5">
              <w:rPr>
                <w:b/>
                <w:bCs/>
                <w:i/>
                <w:iCs/>
                <w:szCs w:val="22"/>
                <w:lang w:eastAsia="sv-SE"/>
              </w:rPr>
              <w:t>a</w:t>
            </w:r>
            <w:r>
              <w:rPr>
                <w:b/>
                <w:bCs/>
                <w:i/>
                <w:iCs/>
                <w:szCs w:val="22"/>
                <w:lang w:eastAsia="sv-SE"/>
              </w:rPr>
              <w:t>-</w:t>
            </w:r>
            <w:r w:rsidRPr="00A610C5">
              <w:rPr>
                <w:b/>
                <w:bCs/>
                <w:i/>
                <w:iCs/>
                <w:szCs w:val="22"/>
                <w:lang w:eastAsia="sv-SE"/>
              </w:rPr>
              <w:t>Common</w:t>
            </w:r>
          </w:p>
          <w:p w14:paraId="171A1B7C" w14:textId="77777777" w:rsidR="007761DB" w:rsidRPr="00EF08EB" w:rsidRDefault="007761DB" w:rsidP="00A07912">
            <w:pPr>
              <w:spacing w:after="0" w:line="276" w:lineRule="auto"/>
              <w:rPr>
                <w:rFonts w:asciiTheme="minorHAnsi" w:eastAsia="Malgun Gothic" w:hAnsiTheme="minorHAnsi" w:cstheme="minorHAnsi"/>
                <w:lang w:eastAsia="ko-KR"/>
              </w:rPr>
            </w:pPr>
            <w:r w:rsidRPr="00A610C5">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A610C5">
              <w:rPr>
                <w:szCs w:val="22"/>
                <w:lang w:eastAsia="sv-SE"/>
              </w:rPr>
              <w:t>^(</w:t>
            </w:r>
            <w:proofErr w:type="gramEnd"/>
            <w:r w:rsidRPr="00A610C5">
              <w:rPr>
                <w:szCs w:val="22"/>
                <w:lang w:eastAsia="sv-SE"/>
              </w:rPr>
              <w:t>-3) μs. Values are given in unit of corresponding granularity</w:t>
            </w:r>
            <w:r>
              <w:rPr>
                <w:szCs w:val="22"/>
                <w:lang w:eastAsia="sv-SE"/>
              </w:rPr>
              <w:t xml:space="preserve">. </w:t>
            </w:r>
            <w:r w:rsidRPr="00B15CBD">
              <w:rPr>
                <w:szCs w:val="22"/>
                <w:lang w:eastAsia="sv-SE"/>
              </w:rPr>
              <w:t xml:space="preserve">This field is excluded when determining changes in system information, i.e. changes of </w:t>
            </w:r>
            <w:r w:rsidRPr="00BF1C13">
              <w:rPr>
                <w:szCs w:val="22"/>
                <w:highlight w:val="yellow"/>
                <w:lang w:eastAsia="sv-SE"/>
              </w:rPr>
              <w:t>XXX</w:t>
            </w:r>
            <w:r w:rsidRPr="00B15CBD">
              <w:rPr>
                <w:szCs w:val="22"/>
                <w:lang w:eastAsia="sv-SE"/>
              </w:rPr>
              <w:t xml:space="preserve"> should neither result in system information change notifications nor in a modification of valueTag in SIB1.”</w:t>
            </w:r>
          </w:p>
        </w:tc>
        <w:tc>
          <w:tcPr>
            <w:tcW w:w="1889" w:type="pct"/>
          </w:tcPr>
          <w:p w14:paraId="5F9D3172"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w:t>
            </w:r>
          </w:p>
        </w:tc>
        <w:tc>
          <w:tcPr>
            <w:tcW w:w="631" w:type="pct"/>
          </w:tcPr>
          <w:p w14:paraId="2C7ED49B"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18AF1142"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044ACA61" w14:textId="77777777" w:rsidTr="00C040CA">
        <w:trPr>
          <w:tblHeader/>
        </w:trPr>
        <w:tc>
          <w:tcPr>
            <w:tcW w:w="223" w:type="pct"/>
            <w:vAlign w:val="bottom"/>
          </w:tcPr>
          <w:p w14:paraId="1D2E82C5" w14:textId="5DDAE248"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1C5B91B1" w14:textId="7F77C8A4" w:rsidR="007761DB" w:rsidRPr="00ED6193" w:rsidRDefault="007761DB" w:rsidP="00ED6193">
            <w:pPr>
              <w:pStyle w:val="PL"/>
              <w:rPr>
                <w:rFonts w:asciiTheme="minorHAnsi" w:hAnsiTheme="minorHAnsi" w:cstheme="minorHAnsi"/>
                <w:sz w:val="20"/>
                <w:lang w:eastAsia="en-GB"/>
              </w:rPr>
            </w:pPr>
          </w:p>
          <w:p w14:paraId="7FF0E9C5"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58452CCA" w14:textId="77777777" w:rsidR="007761DB" w:rsidRDefault="007761DB" w:rsidP="00A07912">
            <w:pPr>
              <w:pStyle w:val="TAL"/>
              <w:rPr>
                <w:b/>
                <w:bCs/>
                <w:i/>
                <w:iCs/>
              </w:rPr>
            </w:pPr>
            <w:r>
              <w:rPr>
                <w:b/>
                <w:bCs/>
                <w:i/>
                <w:iCs/>
              </w:rPr>
              <w:t>taCommonDrift</w:t>
            </w:r>
          </w:p>
          <w:p w14:paraId="70D435E5"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8247D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w:t>
            </w:r>
            <w:r>
              <w:rPr>
                <w:rFonts w:asciiTheme="minorHAnsi" w:eastAsia="Malgun Gothic" w:hAnsiTheme="minorHAnsi" w:cstheme="minorHAnsi"/>
                <w:lang w:eastAsia="ko-KR"/>
              </w:rPr>
              <w:t>. And the last sentence</w:t>
            </w:r>
            <w:r w:rsidRPr="00C36EBF">
              <w:rPr>
                <w:rFonts w:asciiTheme="minorHAnsi" w:eastAsia="Malgun Gothic" w:hAnsiTheme="minorHAnsi" w:cstheme="minorHAnsi"/>
                <w:lang w:eastAsia="ko-KR"/>
              </w:rPr>
              <w:t xml:space="preserve"> should not be in italics</w:t>
            </w:r>
            <w:r>
              <w:rPr>
                <w:rFonts w:asciiTheme="minorHAnsi" w:eastAsia="Malgun Gothic" w:hAnsiTheme="minorHAnsi" w:cstheme="minorHAnsi"/>
                <w:lang w:eastAsia="ko-KR"/>
              </w:rPr>
              <w:t>.</w:t>
            </w:r>
          </w:p>
        </w:tc>
        <w:tc>
          <w:tcPr>
            <w:tcW w:w="631" w:type="pct"/>
          </w:tcPr>
          <w:p w14:paraId="4AE942DA"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71B693A3"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2793160" w14:textId="77777777" w:rsidTr="00C040CA">
        <w:trPr>
          <w:tblHeader/>
        </w:trPr>
        <w:tc>
          <w:tcPr>
            <w:tcW w:w="223" w:type="pct"/>
            <w:vAlign w:val="bottom"/>
          </w:tcPr>
          <w:p w14:paraId="4442AFF3" w14:textId="5E34BFD9"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4D64C668" w14:textId="77777777" w:rsidR="007761DB" w:rsidRPr="00ED6193" w:rsidRDefault="007761DB" w:rsidP="00ED6193">
            <w:pPr>
              <w:pStyle w:val="PL"/>
              <w:rPr>
                <w:rFonts w:asciiTheme="minorHAnsi" w:hAnsiTheme="minorHAnsi" w:cstheme="minorHAnsi"/>
                <w:sz w:val="20"/>
                <w:lang w:eastAsia="en-GB"/>
              </w:rPr>
            </w:pPr>
          </w:p>
          <w:p w14:paraId="2E1C6869" w14:textId="77777777" w:rsidR="007761DB" w:rsidRPr="00ED6193" w:rsidRDefault="007761DB" w:rsidP="00ED6193">
            <w:pPr>
              <w:pStyle w:val="PL"/>
              <w:rPr>
                <w:rFonts w:asciiTheme="minorHAnsi" w:hAnsiTheme="minorHAnsi" w:cstheme="minorHAnsi"/>
                <w:sz w:val="20"/>
                <w:lang w:eastAsia="en-GB"/>
              </w:rPr>
            </w:pPr>
          </w:p>
          <w:p w14:paraId="12DE5BD0"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Borders>
              <w:top w:val="single" w:sz="4" w:space="0" w:color="auto"/>
              <w:left w:val="single" w:sz="4" w:space="0" w:color="auto"/>
              <w:bottom w:val="single" w:sz="4" w:space="0" w:color="auto"/>
              <w:right w:val="single" w:sz="4" w:space="0" w:color="auto"/>
            </w:tcBorders>
          </w:tcPr>
          <w:p w14:paraId="777501F7" w14:textId="77777777" w:rsidR="007761DB" w:rsidRDefault="007761DB" w:rsidP="00A07912">
            <w:pPr>
              <w:pStyle w:val="TAL"/>
              <w:rPr>
                <w:b/>
                <w:bCs/>
                <w:i/>
                <w:iCs/>
              </w:rPr>
            </w:pPr>
            <w:r>
              <w:rPr>
                <w:b/>
                <w:bCs/>
                <w:i/>
                <w:iCs/>
              </w:rPr>
              <w:t>taCommonDriftVariant</w:t>
            </w:r>
          </w:p>
          <w:p w14:paraId="5ED964E7"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changes of </w:t>
            </w:r>
            <w:r w:rsidRPr="00BF1C13">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500DBA4"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sidRPr="00BF1C13">
              <w:rPr>
                <w:rFonts w:asciiTheme="minorHAnsi" w:eastAsia="Malgun Gothic" w:hAnsiTheme="minorHAnsi" w:cstheme="minorHAnsi"/>
                <w:lang w:eastAsia="ko-KR"/>
              </w:rPr>
              <w:t>taCommonDriftVariant</w:t>
            </w:r>
            <w:r>
              <w:rPr>
                <w:rFonts w:asciiTheme="minorHAnsi" w:eastAsia="Malgun Gothic" w:hAnsiTheme="minorHAnsi" w:cstheme="minorHAnsi"/>
                <w:lang w:eastAsia="ko-KR"/>
              </w:rPr>
              <w:t>.</w:t>
            </w:r>
            <w:r>
              <w:t xml:space="preserve"> </w:t>
            </w:r>
            <w:r w:rsidRPr="00C36EBF">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the last sentence</w:t>
            </w:r>
            <w:r w:rsidRPr="00C36EBF">
              <w:rPr>
                <w:rFonts w:asciiTheme="minorHAnsi" w:eastAsia="Malgun Gothic" w:hAnsiTheme="minorHAnsi" w:cstheme="minorHAnsi"/>
                <w:lang w:eastAsia="ko-KR"/>
              </w:rPr>
              <w:t xml:space="preserve"> should not be in italics.</w:t>
            </w:r>
          </w:p>
        </w:tc>
        <w:tc>
          <w:tcPr>
            <w:tcW w:w="631" w:type="pct"/>
          </w:tcPr>
          <w:p w14:paraId="1CF707BC"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4BF07304"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7F3946B8" w14:textId="77777777" w:rsidTr="00C040CA">
        <w:trPr>
          <w:tblHeader/>
        </w:trPr>
        <w:tc>
          <w:tcPr>
            <w:tcW w:w="223" w:type="pct"/>
            <w:vAlign w:val="bottom"/>
          </w:tcPr>
          <w:p w14:paraId="5E68104E" w14:textId="22CE74F5"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94677C5" w14:textId="77777777" w:rsidR="007761DB" w:rsidRPr="00ED6193" w:rsidRDefault="007761DB" w:rsidP="00ED6193">
            <w:pPr>
              <w:pStyle w:val="PL"/>
              <w:rPr>
                <w:rFonts w:asciiTheme="minorHAnsi" w:hAnsiTheme="minorHAnsi" w:cstheme="minorHAnsi"/>
                <w:sz w:val="20"/>
                <w:lang w:eastAsia="en-GB"/>
              </w:rPr>
            </w:pPr>
          </w:p>
          <w:p w14:paraId="7F6DAEEF" w14:textId="77777777" w:rsidR="007761DB" w:rsidRPr="00ED6193" w:rsidRDefault="007761DB" w:rsidP="00ED6193">
            <w:pPr>
              <w:pStyle w:val="PL"/>
              <w:rPr>
                <w:rFonts w:asciiTheme="minorHAnsi" w:hAnsiTheme="minorHAnsi" w:cstheme="minorHAnsi"/>
                <w:sz w:val="20"/>
                <w:lang w:eastAsia="en-GB"/>
              </w:rPr>
            </w:pPr>
            <w:r w:rsidRPr="00ED6193">
              <w:rPr>
                <w:rFonts w:asciiTheme="minorHAnsi" w:hAnsiTheme="minorHAnsi" w:cstheme="minorHAnsi"/>
                <w:sz w:val="20"/>
                <w:lang w:eastAsia="en-GB"/>
              </w:rPr>
              <w:t>N</w:t>
            </w:r>
          </w:p>
        </w:tc>
        <w:tc>
          <w:tcPr>
            <w:tcW w:w="1744" w:type="pct"/>
          </w:tcPr>
          <w:p w14:paraId="2DDCF605" w14:textId="77777777" w:rsidR="007761DB" w:rsidRDefault="007761DB" w:rsidP="00A07912">
            <w:pPr>
              <w:pStyle w:val="TAL"/>
              <w:rPr>
                <w:b/>
                <w:bCs/>
                <w:i/>
                <w:iCs/>
              </w:rPr>
            </w:pPr>
            <w:r>
              <w:rPr>
                <w:b/>
                <w:bCs/>
                <w:i/>
                <w:iCs/>
              </w:rPr>
              <w:t>referenceLocation1, referenceLocation2</w:t>
            </w:r>
          </w:p>
          <w:p w14:paraId="10D6E693" w14:textId="77777777" w:rsidR="007761DB" w:rsidRPr="00EF08EB" w:rsidRDefault="007761DB" w:rsidP="00A07912">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w:t>
            </w:r>
            <w:r w:rsidRPr="005E5568">
              <w:rPr>
                <w:snapToGrid w:val="0"/>
                <w:highlight w:val="yellow"/>
                <w:lang w:eastAsia="en-GB"/>
              </w:rPr>
              <w:t>TS37.355</w:t>
            </w:r>
            <w:r>
              <w:rPr>
                <w:snapToGrid w:val="0"/>
                <w:lang w:eastAsia="en-GB"/>
              </w:rPr>
              <w:t xml:space="preserve">. </w:t>
            </w:r>
            <w:r w:rsidRPr="004E1F03">
              <w:rPr>
                <w:noProof/>
                <w:lang w:eastAsia="en-GB"/>
              </w:rPr>
              <w:t>The first/leftmost bit of the first octet contains the most significant bit.</w:t>
            </w:r>
          </w:p>
        </w:tc>
        <w:tc>
          <w:tcPr>
            <w:tcW w:w="1889" w:type="pct"/>
          </w:tcPr>
          <w:p w14:paraId="1F585731"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sidRPr="00E4048A">
              <w:rPr>
                <w:szCs w:val="22"/>
                <w:highlight w:val="yellow"/>
                <w:lang w:eastAsia="sv-SE"/>
              </w:rPr>
              <w:t>TS 3</w:t>
            </w:r>
            <w:r>
              <w:rPr>
                <w:szCs w:val="22"/>
                <w:highlight w:val="yellow"/>
                <w:lang w:eastAsia="sv-SE"/>
              </w:rPr>
              <w:t>7</w:t>
            </w:r>
            <w:r w:rsidRPr="00E4048A">
              <w:rPr>
                <w:szCs w:val="22"/>
                <w:highlight w:val="yellow"/>
                <w:lang w:eastAsia="sv-SE"/>
              </w:rPr>
              <w:t>.3</w:t>
            </w:r>
            <w:r>
              <w:rPr>
                <w:szCs w:val="22"/>
                <w:highlight w:val="yellow"/>
                <w:lang w:eastAsia="sv-SE"/>
              </w:rPr>
              <w:t>55</w:t>
            </w:r>
            <w:r w:rsidRPr="00E4048A">
              <w:rPr>
                <w:szCs w:val="22"/>
                <w:highlight w:val="yellow"/>
                <w:lang w:eastAsia="sv-SE"/>
              </w:rPr>
              <w:t xml:space="preserve"> [</w:t>
            </w:r>
            <w:r>
              <w:rPr>
                <w:szCs w:val="22"/>
                <w:highlight w:val="yellow"/>
                <w:lang w:eastAsia="sv-SE"/>
              </w:rPr>
              <w:t>49</w:t>
            </w:r>
            <w:r w:rsidRPr="00E4048A">
              <w:rPr>
                <w:szCs w:val="22"/>
                <w:highlight w:val="yellow"/>
                <w:lang w:eastAsia="sv-SE"/>
              </w:rPr>
              <w:t>]</w:t>
            </w:r>
            <w:r w:rsidRPr="00E4048A">
              <w:rPr>
                <w:rFonts w:asciiTheme="minorHAnsi" w:eastAsia="Malgun Gothic" w:hAnsiTheme="minorHAnsi" w:cstheme="minorHAnsi"/>
                <w:highlight w:val="yellow"/>
                <w:lang w:eastAsia="ko-KR"/>
              </w:rPr>
              <w:t>”</w:t>
            </w:r>
          </w:p>
        </w:tc>
        <w:tc>
          <w:tcPr>
            <w:tcW w:w="631" w:type="pct"/>
          </w:tcPr>
          <w:p w14:paraId="1B15B8B6"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2B5BE3A7"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709E711" w14:textId="77777777" w:rsidTr="00C040CA">
        <w:trPr>
          <w:tblHeader/>
        </w:trPr>
        <w:tc>
          <w:tcPr>
            <w:tcW w:w="223" w:type="pct"/>
            <w:vAlign w:val="bottom"/>
          </w:tcPr>
          <w:p w14:paraId="535B04DE" w14:textId="1EED6673"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65D69495" w14:textId="77777777" w:rsidR="007761DB" w:rsidRPr="00EF08EB" w:rsidRDefault="007761DB" w:rsidP="00A079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noProof/>
                <w:lang w:eastAsia="en-GB"/>
              </w:rPr>
            </w:pPr>
            <w:r>
              <w:rPr>
                <w:rFonts w:asciiTheme="minorHAnsi" w:hAnsiTheme="minorHAnsi" w:cstheme="minorHAnsi"/>
                <w:noProof/>
                <w:lang w:eastAsia="en-GB"/>
              </w:rPr>
              <w:t>N</w:t>
            </w:r>
          </w:p>
        </w:tc>
        <w:tc>
          <w:tcPr>
            <w:tcW w:w="1744" w:type="pct"/>
          </w:tcPr>
          <w:p w14:paraId="740F1375" w14:textId="77777777" w:rsidR="007761DB" w:rsidRDefault="007761DB" w:rsidP="00A07912">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sidRPr="00E44EE8">
              <w:rPr>
                <w:highlight w:val="yellow"/>
                <w:lang w:eastAsia="sv-SE"/>
              </w:rPr>
              <w:t>to</w:t>
            </w:r>
          </w:p>
          <w:p w14:paraId="016A6EF6" w14:textId="77777777" w:rsidR="007761DB" w:rsidRPr="00EF08EB" w:rsidRDefault="007761DB" w:rsidP="00A07912">
            <w:pPr>
              <w:spacing w:after="0" w:line="276" w:lineRule="auto"/>
              <w:rPr>
                <w:rFonts w:asciiTheme="minorHAnsi" w:eastAsia="Malgun Gothic" w:hAnsiTheme="minorHAnsi" w:cstheme="minorHAnsi"/>
                <w:lang w:eastAsia="ko-KR"/>
              </w:rPr>
            </w:pPr>
          </w:p>
        </w:tc>
        <w:tc>
          <w:tcPr>
            <w:tcW w:w="1889" w:type="pct"/>
          </w:tcPr>
          <w:p w14:paraId="6B2F85C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1" w:type="pct"/>
          </w:tcPr>
          <w:p w14:paraId="192C9FF4"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89" w:type="pct"/>
          </w:tcPr>
          <w:p w14:paraId="60012589"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B740035" w14:textId="77777777" w:rsidTr="00C040CA">
        <w:trPr>
          <w:tblHeader/>
        </w:trPr>
        <w:tc>
          <w:tcPr>
            <w:tcW w:w="223" w:type="pct"/>
            <w:vAlign w:val="bottom"/>
          </w:tcPr>
          <w:p w14:paraId="41F2390A" w14:textId="1198A4F2"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04830183" w14:textId="77777777" w:rsidR="007761DB" w:rsidRPr="007761DB" w:rsidRDefault="007761DB" w:rsidP="00A07912">
            <w:pPr>
              <w:pStyle w:val="TAL"/>
              <w:rPr>
                <w:rFonts w:asciiTheme="minorHAnsi" w:hAnsiTheme="minorHAnsi" w:cstheme="minorHAnsi"/>
                <w:iCs/>
                <w:sz w:val="20"/>
                <w:lang w:val="en-US"/>
              </w:rPr>
            </w:pPr>
            <w:r w:rsidRPr="007761DB">
              <w:rPr>
                <w:rFonts w:asciiTheme="minorHAnsi" w:hAnsiTheme="minorHAnsi" w:cstheme="minorHAnsi"/>
                <w:iCs/>
                <w:sz w:val="20"/>
                <w:lang w:val="en-US"/>
              </w:rPr>
              <w:t>Y</w:t>
            </w:r>
          </w:p>
        </w:tc>
        <w:tc>
          <w:tcPr>
            <w:tcW w:w="1744" w:type="pct"/>
          </w:tcPr>
          <w:p w14:paraId="30DDC001" w14:textId="77777777" w:rsidR="007761DB" w:rsidRPr="00EF08EB" w:rsidRDefault="007761DB" w:rsidP="00A07912">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E.g, ul-TCIState, ul-TCIState-ToAddModList-r17, UL-TCIState-r</w:t>
            </w:r>
            <w:proofErr w:type="gramStart"/>
            <w:r>
              <w:t>17,ul</w:t>
            </w:r>
            <w:proofErr w:type="gramEnd"/>
            <w:r>
              <w:t xml:space="preserve">-TCIState-ToReleaseList-r17, r17         RefUnifiedTCIStateList-r17, followUnifiedTCIstate-r17, etc.      </w:t>
            </w:r>
          </w:p>
        </w:tc>
        <w:tc>
          <w:tcPr>
            <w:tcW w:w="1889" w:type="pct"/>
          </w:tcPr>
          <w:p w14:paraId="461BAFCB" w14:textId="77777777" w:rsidR="007761DB" w:rsidRPr="00EF08EB" w:rsidRDefault="007761DB" w:rsidP="00A07912">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1" w:type="pct"/>
          </w:tcPr>
          <w:p w14:paraId="2F33D8E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731443A5"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692AC4C5" w14:textId="77777777" w:rsidTr="00C040CA">
        <w:trPr>
          <w:tblHeader/>
        </w:trPr>
        <w:tc>
          <w:tcPr>
            <w:tcW w:w="223" w:type="pct"/>
            <w:vAlign w:val="bottom"/>
          </w:tcPr>
          <w:p w14:paraId="5C38E76A" w14:textId="2073565F"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0E12B895" w14:textId="77777777" w:rsidR="007761DB" w:rsidRPr="00EF08EB" w:rsidRDefault="007761DB" w:rsidP="00A07912">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4" w:type="pct"/>
          </w:tcPr>
          <w:p w14:paraId="7F3FF541" w14:textId="77777777" w:rsidR="007761DB" w:rsidRPr="00EF08EB" w:rsidRDefault="007761DB" w:rsidP="00A07912">
            <w:pPr>
              <w:spacing w:after="0" w:line="276" w:lineRule="auto"/>
              <w:rPr>
                <w:rFonts w:asciiTheme="minorHAnsi" w:eastAsia="Malgun Gothic" w:hAnsiTheme="minorHAnsi" w:cstheme="minorHAnsi"/>
                <w:lang w:eastAsia="ko-KR"/>
              </w:rPr>
            </w:pPr>
            <w:r w:rsidRPr="00A546AE">
              <w:rPr>
                <w:rFonts w:asciiTheme="minorHAnsi" w:eastAsia="Malgun Gothic" w:hAnsiTheme="minorHAnsi" w:cstheme="minorHAnsi"/>
                <w:lang w:eastAsia="ko-KR"/>
              </w:rPr>
              <w:t>BFD set</w:t>
            </w:r>
          </w:p>
        </w:tc>
        <w:tc>
          <w:tcPr>
            <w:tcW w:w="1889" w:type="pct"/>
          </w:tcPr>
          <w:p w14:paraId="53B0C99B"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1" w:type="pct"/>
          </w:tcPr>
          <w:p w14:paraId="4033170D"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03081C1A"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5C25625A" w14:textId="77777777" w:rsidTr="00C040CA">
        <w:trPr>
          <w:tblHeader/>
        </w:trPr>
        <w:tc>
          <w:tcPr>
            <w:tcW w:w="223" w:type="pct"/>
            <w:vAlign w:val="bottom"/>
          </w:tcPr>
          <w:p w14:paraId="28CBA3AB" w14:textId="3F98E80A"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2752A965" w14:textId="77777777" w:rsidR="007761DB" w:rsidRPr="007761DB" w:rsidRDefault="007761DB" w:rsidP="00A07912">
            <w:pPr>
              <w:pStyle w:val="TAL"/>
              <w:rPr>
                <w:rFonts w:asciiTheme="minorHAnsi" w:hAnsiTheme="minorHAnsi" w:cstheme="minorHAnsi"/>
                <w:iCs/>
                <w:sz w:val="20"/>
              </w:rPr>
            </w:pPr>
            <w:r w:rsidRPr="007761DB">
              <w:rPr>
                <w:rFonts w:asciiTheme="minorHAnsi" w:hAnsiTheme="minorHAnsi" w:cstheme="minorHAnsi"/>
                <w:iCs/>
                <w:sz w:val="20"/>
              </w:rPr>
              <w:t>N</w:t>
            </w:r>
          </w:p>
        </w:tc>
        <w:tc>
          <w:tcPr>
            <w:tcW w:w="1744" w:type="pct"/>
          </w:tcPr>
          <w:p w14:paraId="29394C1A" w14:textId="77777777" w:rsidR="007761DB" w:rsidRDefault="007761DB" w:rsidP="00A07912">
            <w:pPr>
              <w:spacing w:after="0" w:line="276" w:lineRule="auto"/>
              <w:rPr>
                <w:rFonts w:asciiTheme="minorHAnsi" w:eastAsia="Malgun Gothic" w:hAnsiTheme="minorHAnsi" w:cstheme="minorHAnsi"/>
                <w:lang w:val="en-US" w:eastAsia="ko-KR"/>
              </w:rPr>
            </w:pPr>
          </w:p>
          <w:p w14:paraId="16295511" w14:textId="77777777" w:rsidR="007761DB" w:rsidRPr="00855E78"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simultaneousU-TCI-UpdateListn</w:t>
            </w:r>
          </w:p>
          <w:p w14:paraId="4AB13BED" w14:textId="77777777" w:rsidR="007761DB" w:rsidRPr="00EF08EB" w:rsidRDefault="007761DB" w:rsidP="00A07912">
            <w:pPr>
              <w:spacing w:after="0" w:line="276" w:lineRule="auto"/>
              <w:rPr>
                <w:rFonts w:asciiTheme="minorHAnsi" w:eastAsia="Malgun Gothic" w:hAnsiTheme="minorHAnsi" w:cstheme="minorHAnsi"/>
                <w:lang w:val="en-US" w:eastAsia="ko-KR"/>
              </w:rPr>
            </w:pPr>
            <w:r w:rsidRPr="00855E78">
              <w:rPr>
                <w:rFonts w:asciiTheme="minorHAnsi" w:eastAsia="Malgun Gothic" w:hAnsiTheme="minorHAnsi" w:cstheme="minorHAnsi"/>
                <w:lang w:val="en-US" w:eastAsia="ko-KR"/>
              </w:rPr>
              <w:t xml:space="preserve">List of serving cells which can be updated simultaneously for </w:t>
            </w:r>
            <w:r w:rsidRPr="00855E78">
              <w:rPr>
                <w:rFonts w:asciiTheme="minorHAnsi" w:eastAsia="Malgun Gothic" w:hAnsiTheme="minorHAnsi" w:cstheme="minorHAnsi"/>
                <w:highlight w:val="yellow"/>
                <w:lang w:val="en-US" w:eastAsia="ko-KR"/>
              </w:rPr>
              <w:t>TCI relation</w:t>
            </w:r>
            <w:r w:rsidRPr="00855E78">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0C54C945"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1" w:type="pct"/>
          </w:tcPr>
          <w:p w14:paraId="2BBA0B33"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B4C60AC" w14:textId="77777777" w:rsidR="007761DB" w:rsidRPr="00EF08EB" w:rsidRDefault="007761DB" w:rsidP="00A07912">
            <w:pPr>
              <w:spacing w:after="0" w:line="276" w:lineRule="auto"/>
              <w:rPr>
                <w:rFonts w:asciiTheme="minorHAnsi" w:eastAsia="宋体" w:hAnsiTheme="minorHAnsi" w:cstheme="minorHAnsi"/>
                <w:lang w:eastAsia="zh-CN"/>
              </w:rPr>
            </w:pPr>
          </w:p>
        </w:tc>
      </w:tr>
      <w:tr w:rsidR="007761DB" w:rsidRPr="00EF08EB" w14:paraId="21E6C1B2" w14:textId="77777777" w:rsidTr="00C040CA">
        <w:trPr>
          <w:tblHeader/>
        </w:trPr>
        <w:tc>
          <w:tcPr>
            <w:tcW w:w="223" w:type="pct"/>
            <w:vAlign w:val="bottom"/>
          </w:tcPr>
          <w:p w14:paraId="213AF58F" w14:textId="02E1400C" w:rsidR="007761DB" w:rsidRPr="00EF08EB" w:rsidRDefault="007761DB" w:rsidP="00A07912">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6DEB20C6" w14:textId="1662AE28" w:rsidR="007761DB" w:rsidRPr="007761DB" w:rsidRDefault="007761DB" w:rsidP="00A07912">
            <w:pPr>
              <w:pStyle w:val="TAL"/>
              <w:rPr>
                <w:rFonts w:asciiTheme="minorHAnsi" w:hAnsiTheme="minorHAnsi" w:cstheme="minorHAnsi"/>
                <w:iCs/>
                <w:sz w:val="20"/>
                <w:lang w:eastAsia="ko-KR"/>
              </w:rPr>
            </w:pPr>
            <w:r w:rsidRPr="007761DB">
              <w:rPr>
                <w:rFonts w:asciiTheme="minorHAnsi" w:hAnsiTheme="minorHAnsi" w:cstheme="minorHAnsi"/>
                <w:iCs/>
                <w:sz w:val="20"/>
                <w:lang w:eastAsia="ko-KR"/>
              </w:rPr>
              <w:t>N</w:t>
            </w:r>
          </w:p>
        </w:tc>
        <w:tc>
          <w:tcPr>
            <w:tcW w:w="1744" w:type="pct"/>
          </w:tcPr>
          <w:p w14:paraId="7055441D" w14:textId="77777777" w:rsidR="007761DB" w:rsidRDefault="007761DB" w:rsidP="00A07912">
            <w:pPr>
              <w:pStyle w:val="TAL"/>
              <w:rPr>
                <w:b/>
                <w:i/>
                <w:szCs w:val="22"/>
                <w:lang w:eastAsia="sv-SE"/>
              </w:rPr>
            </w:pPr>
            <w:r w:rsidRPr="001A51FE">
              <w:rPr>
                <w:b/>
                <w:i/>
                <w:szCs w:val="22"/>
                <w:lang w:eastAsia="sv-SE"/>
              </w:rPr>
              <w:t>SearchSpaceLinkingId</w:t>
            </w:r>
          </w:p>
          <w:p w14:paraId="1222F3DD" w14:textId="77777777" w:rsidR="007761DB" w:rsidRPr="00EF08EB" w:rsidRDefault="007761DB" w:rsidP="00A07912">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rsidRPr="00D27132">
              <w:t>SearchSpace</w:t>
            </w:r>
            <w:r>
              <w:t>Linking</w:t>
            </w:r>
            <w:r w:rsidRPr="00D27132">
              <w:t>Id</w:t>
            </w:r>
            <w:r w:rsidRPr="00612A36">
              <w:t xml:space="preserve"> UE assumes these search</w:t>
            </w:r>
            <w:r>
              <w:t xml:space="preserve"> spaces</w:t>
            </w:r>
            <w:r w:rsidRPr="00612A36">
              <w:t xml:space="preserve"> are linked to PDCCH repetition</w:t>
            </w:r>
            <w:r>
              <w:t xml:space="preserve"> </w:t>
            </w:r>
            <w:r w:rsidRPr="004D411A">
              <w:rPr>
                <w:highlight w:val="yellow"/>
              </w:rPr>
              <w:t>REF</w:t>
            </w:r>
            <w:r w:rsidRPr="006A7E7F">
              <w:t>.</w:t>
            </w:r>
          </w:p>
        </w:tc>
        <w:tc>
          <w:tcPr>
            <w:tcW w:w="1889" w:type="pct"/>
          </w:tcPr>
          <w:p w14:paraId="61F22B57" w14:textId="77777777" w:rsidR="007761DB" w:rsidRPr="00EF08EB" w:rsidRDefault="007761DB" w:rsidP="00A079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1" w:type="pct"/>
          </w:tcPr>
          <w:p w14:paraId="2275A271" w14:textId="77777777" w:rsidR="007761DB" w:rsidRPr="00EF08EB" w:rsidRDefault="007761DB" w:rsidP="00A079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89" w:type="pct"/>
          </w:tcPr>
          <w:p w14:paraId="15E589DE" w14:textId="77777777" w:rsidR="007761DB" w:rsidRPr="00EF08EB" w:rsidRDefault="007761DB" w:rsidP="00A07912">
            <w:pPr>
              <w:spacing w:after="0" w:line="276" w:lineRule="auto"/>
              <w:rPr>
                <w:rFonts w:asciiTheme="minorHAnsi" w:eastAsia="宋体" w:hAnsiTheme="minorHAnsi" w:cstheme="minorHAnsi"/>
                <w:lang w:eastAsia="zh-CN"/>
              </w:rPr>
            </w:pPr>
          </w:p>
        </w:tc>
      </w:tr>
      <w:tr w:rsidR="006F4B9E" w:rsidRPr="00A45CF7" w14:paraId="0B79C294" w14:textId="77777777" w:rsidTr="00C040CA">
        <w:trPr>
          <w:tblHeader/>
        </w:trPr>
        <w:tc>
          <w:tcPr>
            <w:tcW w:w="223" w:type="pct"/>
            <w:vAlign w:val="bottom"/>
          </w:tcPr>
          <w:p w14:paraId="25549E1C" w14:textId="689645EB"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A425158" w14:textId="066E35D8"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16E9525" w14:textId="77777777" w:rsidR="006F4B9E" w:rsidRDefault="006F4B9E" w:rsidP="006F4B9E">
            <w:pPr>
              <w:pStyle w:val="5"/>
              <w:spacing w:after="240"/>
            </w:pPr>
            <w:r>
              <w:rPr>
                <w:rFonts w:eastAsia="MS Mincho"/>
              </w:rPr>
              <w:t>5.8.9.6.1</w:t>
            </w:r>
            <w:r>
              <w:rPr>
                <w:rFonts w:eastAsia="MS Mincho"/>
              </w:rPr>
              <w:tab/>
            </w:r>
            <w:r>
              <w:t>General</w:t>
            </w:r>
          </w:p>
          <w:p w14:paraId="3A5CB1F7" w14:textId="77777777" w:rsidR="006F4B9E" w:rsidRDefault="006F4B9E" w:rsidP="006F4B9E">
            <w:pPr>
              <w:jc w:val="center"/>
            </w:pPr>
            <w:r>
              <w:object w:dxaOrig="4605" w:dyaOrig="2715" w14:anchorId="0127DDA4">
                <v:shape id="_x0000_i1026" type="#_x0000_t75" style="width:230.4pt;height:135.6pt" o:ole="">
                  <v:imagedata r:id="rId29" o:title=""/>
                </v:shape>
                <o:OLEObject Type="Embed" ProgID="Visio.Drawing.15" ShapeID="_x0000_i1026" DrawAspect="Content" ObjectID="_1711100319" r:id="rId30"/>
              </w:object>
            </w:r>
          </w:p>
          <w:p w14:paraId="112429F9" w14:textId="77777777" w:rsidR="006F4B9E" w:rsidRDefault="006F4B9E" w:rsidP="006F4B9E">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1D376726" w14:textId="77777777" w:rsidR="006F4B9E" w:rsidRPr="00D27132" w:rsidRDefault="006F4B9E" w:rsidP="006F4B9E">
            <w:pPr>
              <w:pStyle w:val="PL"/>
            </w:pPr>
          </w:p>
        </w:tc>
        <w:tc>
          <w:tcPr>
            <w:tcW w:w="1889" w:type="pct"/>
          </w:tcPr>
          <w:p w14:paraId="3FF27AAA"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54589077" w14:textId="77777777" w:rsidR="006F4B9E" w:rsidRDefault="006F4B9E" w:rsidP="006F4B9E">
            <w:pPr>
              <w:pStyle w:val="aff1"/>
              <w:numPr>
                <w:ilvl w:val="0"/>
                <w:numId w:val="39"/>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 xml:space="preserve">The </w:t>
            </w:r>
            <w:proofErr w:type="gramStart"/>
            <w:r>
              <w:rPr>
                <w:rFonts w:asciiTheme="minorHAnsi" w:eastAsia="宋体" w:hAnsiTheme="minorHAnsi" w:cstheme="minorHAnsi"/>
                <w:lang w:eastAsia="zh-CN"/>
              </w:rPr>
              <w:t>line(</w:t>
            </w:r>
            <w:proofErr w:type="gramEnd"/>
            <w:r>
              <w:rPr>
                <w:rFonts w:asciiTheme="minorHAnsi" w:eastAsia="宋体" w:hAnsiTheme="minorHAnsi" w:cstheme="minorHAnsi"/>
                <w:lang w:eastAsia="zh-CN"/>
              </w:rPr>
              <w:t>&lt;-) in the figure is red.</w:t>
            </w:r>
          </w:p>
          <w:p w14:paraId="717CEFE6" w14:textId="45F13BCE" w:rsidR="006F4B9E" w:rsidRDefault="006F4B9E" w:rsidP="006F4B9E">
            <w:pPr>
              <w:pStyle w:val="af9"/>
              <w:numPr>
                <w:ilvl w:val="0"/>
                <w:numId w:val="39"/>
              </w:numPr>
            </w:pPr>
            <w:r>
              <w:rPr>
                <w:bCs/>
              </w:rPr>
              <w:t xml:space="preserve">UE assistance Information Sidelink-&gt; UE assistance </w:t>
            </w:r>
            <w:r>
              <w:rPr>
                <w:bCs/>
                <w:highlight w:val="yellow"/>
              </w:rPr>
              <w:t>i</w:t>
            </w:r>
            <w:r>
              <w:rPr>
                <w:bCs/>
              </w:rPr>
              <w:t>nformation Sidelink</w:t>
            </w:r>
          </w:p>
        </w:tc>
        <w:tc>
          <w:tcPr>
            <w:tcW w:w="631" w:type="pct"/>
          </w:tcPr>
          <w:p w14:paraId="610C3540" w14:textId="6B472B8B" w:rsidR="006F4B9E" w:rsidRDefault="006F4B9E"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2C63CB44" w14:textId="77777777" w:rsidR="006F4B9E" w:rsidRPr="00EF08EB" w:rsidRDefault="006F4B9E" w:rsidP="006F4B9E">
            <w:pPr>
              <w:spacing w:after="0" w:line="276" w:lineRule="auto"/>
              <w:rPr>
                <w:rFonts w:asciiTheme="minorHAnsi" w:eastAsia="宋体" w:hAnsiTheme="minorHAnsi" w:cstheme="minorHAnsi"/>
                <w:lang w:eastAsia="zh-CN"/>
              </w:rPr>
            </w:pPr>
          </w:p>
        </w:tc>
      </w:tr>
      <w:tr w:rsidR="006F4B9E" w:rsidRPr="00A45CF7" w14:paraId="32C25287" w14:textId="77777777" w:rsidTr="00C040CA">
        <w:trPr>
          <w:tblHeader/>
        </w:trPr>
        <w:tc>
          <w:tcPr>
            <w:tcW w:w="223" w:type="pct"/>
            <w:vAlign w:val="bottom"/>
          </w:tcPr>
          <w:p w14:paraId="23EDC8F6" w14:textId="437604F9" w:rsidR="006F4B9E" w:rsidRDefault="006F4B9E" w:rsidP="006F4B9E">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744351A4" w14:textId="4D146347" w:rsidR="006F4B9E" w:rsidRPr="006F4B9E" w:rsidRDefault="006F4B9E" w:rsidP="006F4B9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25AFFE5" w14:textId="77777777" w:rsidR="006F4B9E" w:rsidRDefault="006F4B9E" w:rsidP="006F4B9E">
            <w:pPr>
              <w:pStyle w:val="PL"/>
            </w:pPr>
            <w:r>
              <w:rPr>
                <w:lang w:val="en-US"/>
              </w:rPr>
              <w:t>UE-TxTEG-RequestUL-TDOA-Config-r17</w:t>
            </w:r>
            <w:r>
              <w:t xml:space="preserve"> ::= CHOICE {</w:t>
            </w:r>
          </w:p>
          <w:p w14:paraId="2817EC27" w14:textId="77777777" w:rsidR="006F4B9E" w:rsidRDefault="006F4B9E" w:rsidP="006F4B9E">
            <w:pPr>
              <w:pStyle w:val="PL"/>
            </w:pPr>
            <w:r>
              <w:t xml:space="preserve">    oneShot-r17                            NULL,</w:t>
            </w:r>
          </w:p>
          <w:p w14:paraId="38CB66AA" w14:textId="77777777" w:rsidR="006F4B9E" w:rsidRDefault="006F4B9E" w:rsidP="006F4B9E">
            <w:pPr>
              <w:pStyle w:val="PL"/>
              <w:rPr>
                <w:snapToGrid w:val="0"/>
              </w:rPr>
            </w:pPr>
            <w:r>
              <w:t xml:space="preserve">    periodicReporting-r17                  </w:t>
            </w:r>
            <w:r>
              <w:rPr>
                <w:snapToGrid w:val="0"/>
              </w:rPr>
              <w:t>ENUMERATED {ms120, ms240, ms480, ms640, ms1024, ms2048, ms5120, ms10240}</w:t>
            </w:r>
          </w:p>
          <w:p w14:paraId="6E2E6112" w14:textId="77777777" w:rsidR="006F4B9E" w:rsidRDefault="006F4B9E" w:rsidP="006F4B9E">
            <w:pPr>
              <w:pStyle w:val="PL"/>
            </w:pPr>
            <w:r>
              <w:t>}</w:t>
            </w:r>
          </w:p>
          <w:p w14:paraId="044EDD2A" w14:textId="77777777" w:rsidR="006F4B9E" w:rsidRDefault="006F4B9E" w:rsidP="006F4B9E">
            <w:pPr>
              <w:spacing w:after="0" w:line="276" w:lineRule="auto"/>
              <w:rPr>
                <w:rFonts w:asciiTheme="minorHAnsi" w:eastAsia="Malgun Gothic" w:hAnsiTheme="minorHAnsi" w:cstheme="minorHAnsi"/>
                <w:lang w:eastAsia="ko-KR"/>
              </w:rPr>
            </w:pPr>
          </w:p>
          <w:p w14:paraId="60873DD7" w14:textId="77777777" w:rsidR="006F4B9E" w:rsidRDefault="006F4B9E" w:rsidP="006F4B9E">
            <w:pPr>
              <w:spacing w:after="0" w:line="276" w:lineRule="auto"/>
              <w:rPr>
                <w:rFonts w:asciiTheme="minorHAnsi" w:eastAsia="Malgun Gothic" w:hAnsiTheme="minorHAnsi" w:cstheme="minorHAnsi"/>
                <w:lang w:eastAsia="ko-KR"/>
              </w:rPr>
            </w:pPr>
          </w:p>
          <w:p w14:paraId="3F5C5A0A" w14:textId="77777777" w:rsidR="006F4B9E" w:rsidRDefault="006F4B9E" w:rsidP="006F4B9E">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55A008D6" w14:textId="54F711EA" w:rsidR="006F4B9E" w:rsidRPr="00D27132" w:rsidRDefault="006F4B9E" w:rsidP="006F4B9E">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25772782" w14:textId="77777777" w:rsidR="006F4B9E" w:rsidRDefault="006F4B9E" w:rsidP="006F4B9E">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67337679" w14:textId="77777777" w:rsidR="006F4B9E" w:rsidRDefault="006F4B9E" w:rsidP="006F4B9E">
            <w:pPr>
              <w:pStyle w:val="TAL"/>
              <w:rPr>
                <w:rFonts w:eastAsiaTheme="minorEastAsia"/>
                <w:b/>
                <w:i/>
                <w:szCs w:val="22"/>
                <w:lang w:eastAsia="zh-CN"/>
              </w:rPr>
            </w:pPr>
          </w:p>
          <w:p w14:paraId="3C54EE67" w14:textId="77777777" w:rsidR="006F4B9E" w:rsidRDefault="006F4B9E" w:rsidP="006F4B9E">
            <w:pPr>
              <w:pStyle w:val="TAL"/>
              <w:rPr>
                <w:rFonts w:eastAsiaTheme="minorEastAsia"/>
                <w:b/>
                <w:i/>
                <w:szCs w:val="22"/>
                <w:lang w:eastAsia="zh-CN"/>
              </w:rPr>
            </w:pPr>
          </w:p>
          <w:p w14:paraId="777FCC89" w14:textId="77777777" w:rsidR="006F4B9E" w:rsidRDefault="006F4B9E" w:rsidP="006F4B9E">
            <w:pPr>
              <w:pStyle w:val="af9"/>
            </w:pPr>
          </w:p>
        </w:tc>
        <w:tc>
          <w:tcPr>
            <w:tcW w:w="631" w:type="pct"/>
          </w:tcPr>
          <w:p w14:paraId="7CD698F4" w14:textId="64AA7DF3" w:rsidR="006F4B9E" w:rsidRDefault="00EF0CE5" w:rsidP="006F4B9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4FB6CC24" w14:textId="77777777" w:rsidR="006F4B9E" w:rsidRPr="00EF08EB" w:rsidRDefault="006F4B9E" w:rsidP="006F4B9E">
            <w:pPr>
              <w:spacing w:after="0" w:line="276" w:lineRule="auto"/>
              <w:rPr>
                <w:rFonts w:asciiTheme="minorHAnsi" w:eastAsia="宋体" w:hAnsiTheme="minorHAnsi" w:cstheme="minorHAnsi"/>
                <w:lang w:eastAsia="zh-CN"/>
              </w:rPr>
            </w:pPr>
          </w:p>
        </w:tc>
      </w:tr>
      <w:tr w:rsidR="00075A51" w:rsidRPr="00A45CF7" w14:paraId="32FCF92F" w14:textId="77777777" w:rsidTr="00C040CA">
        <w:trPr>
          <w:tblHeader/>
        </w:trPr>
        <w:tc>
          <w:tcPr>
            <w:tcW w:w="223" w:type="pct"/>
            <w:vAlign w:val="bottom"/>
          </w:tcPr>
          <w:p w14:paraId="7D1D06C1" w14:textId="4225249E" w:rsidR="00075A51" w:rsidRDefault="00075A51" w:rsidP="00075A51">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5D9926FA" w14:textId="7CD4A6AB" w:rsidR="00075A51" w:rsidRPr="00075A51" w:rsidRDefault="00075A51" w:rsidP="00075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7668027E" w14:textId="77777777" w:rsidR="00075A51" w:rsidRDefault="00075A51" w:rsidP="00491205">
            <w:pPr>
              <w:pStyle w:val="4"/>
              <w:numPr>
                <w:ilvl w:val="0"/>
                <w:numId w:val="0"/>
              </w:numPr>
              <w:tabs>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0F348C05" w14:textId="77777777" w:rsidR="00075A51" w:rsidRDefault="00075A51" w:rsidP="00075A51">
            <w:pPr>
              <w:rPr>
                <w:rFonts w:eastAsiaTheme="minorEastAsia"/>
                <w:lang w:eastAsia="zh-CN"/>
              </w:rPr>
            </w:pPr>
            <w:r>
              <w:rPr>
                <w:rFonts w:eastAsiaTheme="minorEastAsia"/>
                <w:lang w:eastAsia="zh-CN"/>
              </w:rPr>
              <w:t>…….</w:t>
            </w:r>
          </w:p>
          <w:p w14:paraId="6DEC5330" w14:textId="77777777" w:rsidR="00075A51" w:rsidRDefault="00075A51" w:rsidP="00075A51">
            <w:pPr>
              <w:rPr>
                <w:rFonts w:eastAsiaTheme="minorEastAsia"/>
                <w:lang w:eastAsia="zh-CN"/>
              </w:rPr>
            </w:pPr>
            <w:r>
              <w:rPr>
                <w:rFonts w:eastAsiaTheme="minorEastAsia"/>
                <w:lang w:eastAsia="zh-CN"/>
              </w:rPr>
              <w:t>……</w:t>
            </w:r>
          </w:p>
          <w:p w14:paraId="1E403B32" w14:textId="77777777" w:rsidR="00075A51" w:rsidRDefault="00075A51" w:rsidP="00491205">
            <w:pPr>
              <w:pStyle w:val="4"/>
              <w:numPr>
                <w:ilvl w:val="0"/>
                <w:numId w:val="0"/>
              </w:numPr>
              <w:tabs>
                <w:tab w:val="left" w:pos="420"/>
              </w:tabs>
              <w:spacing w:beforeAutospacing="0" w:after="240"/>
              <w:rPr>
                <w:lang w:eastAsia="ja-JP"/>
              </w:rPr>
            </w:pPr>
            <w:r>
              <w:rPr>
                <w:i/>
                <w:iCs/>
              </w:rPr>
              <w:t>SL-MeasResultsRelay</w:t>
            </w:r>
          </w:p>
          <w:p w14:paraId="212BB03A" w14:textId="77777777" w:rsidR="00075A51" w:rsidRDefault="00075A51" w:rsidP="00075A51">
            <w:r>
              <w:t xml:space="preserve">The IE </w:t>
            </w:r>
            <w:r>
              <w:rPr>
                <w:i/>
                <w:highlight w:val="yellow"/>
              </w:rPr>
              <w:t>SL-MeasResultsSLRelay</w:t>
            </w:r>
            <w:r>
              <w:t xml:space="preserve"> covers measured results of L2 U2N Relay UEs.</w:t>
            </w:r>
          </w:p>
          <w:p w14:paraId="24146A5A" w14:textId="77777777" w:rsidR="00075A51" w:rsidRDefault="00075A51" w:rsidP="00075A51">
            <w:pPr>
              <w:pStyle w:val="TH"/>
            </w:pPr>
            <w:r>
              <w:rPr>
                <w:i/>
              </w:rPr>
              <w:t>SL-MeasResultsRelay</w:t>
            </w:r>
            <w:r>
              <w:t xml:space="preserve"> information element</w:t>
            </w:r>
          </w:p>
          <w:p w14:paraId="3E40CAE6" w14:textId="77777777" w:rsidR="00075A51" w:rsidRDefault="00075A51" w:rsidP="00075A51">
            <w:pPr>
              <w:pStyle w:val="PL"/>
            </w:pPr>
            <w:r>
              <w:t>-- ASN1START</w:t>
            </w:r>
          </w:p>
          <w:p w14:paraId="56B4A8FA" w14:textId="77777777" w:rsidR="00075A51" w:rsidRDefault="00075A51" w:rsidP="00075A51">
            <w:pPr>
              <w:pStyle w:val="PL"/>
            </w:pPr>
            <w:r>
              <w:t>-- TAG-SL-MEASRESULTSRELAY-START</w:t>
            </w:r>
          </w:p>
          <w:p w14:paraId="5779313E" w14:textId="77777777" w:rsidR="00075A51" w:rsidRPr="00D27132" w:rsidRDefault="00075A51" w:rsidP="00075A51">
            <w:pPr>
              <w:pStyle w:val="PL"/>
            </w:pPr>
          </w:p>
        </w:tc>
        <w:tc>
          <w:tcPr>
            <w:tcW w:w="1889" w:type="pct"/>
          </w:tcPr>
          <w:p w14:paraId="5F62EAFE" w14:textId="6BC36D56" w:rsidR="00075A51" w:rsidRDefault="00075A51" w:rsidP="00075A51">
            <w:pPr>
              <w:pStyle w:val="af9"/>
            </w:pPr>
            <w:r>
              <w:rPr>
                <w:i/>
                <w:highlight w:val="yellow"/>
              </w:rPr>
              <w:t>SL-MeasResultsSLRelay</w:t>
            </w:r>
            <w:r>
              <w:rPr>
                <w:i/>
              </w:rPr>
              <w:t xml:space="preserve"> </w:t>
            </w:r>
            <w:r>
              <w:rPr>
                <w:iCs/>
              </w:rPr>
              <w:t>should be modified to SL-MeasResultsRelay</w:t>
            </w:r>
          </w:p>
        </w:tc>
        <w:tc>
          <w:tcPr>
            <w:tcW w:w="631" w:type="pct"/>
          </w:tcPr>
          <w:p w14:paraId="70DDF972" w14:textId="6E1D9324" w:rsidR="00075A51" w:rsidRDefault="00075A51" w:rsidP="00075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89" w:type="pct"/>
          </w:tcPr>
          <w:p w14:paraId="0EB78F31" w14:textId="77777777" w:rsidR="00075A51" w:rsidRPr="00EF08EB" w:rsidRDefault="00075A51" w:rsidP="00075A51">
            <w:pPr>
              <w:spacing w:after="0" w:line="276" w:lineRule="auto"/>
              <w:rPr>
                <w:rFonts w:asciiTheme="minorHAnsi" w:eastAsia="宋体" w:hAnsiTheme="minorHAnsi" w:cstheme="minorHAnsi"/>
                <w:lang w:eastAsia="zh-CN"/>
              </w:rPr>
            </w:pPr>
          </w:p>
        </w:tc>
      </w:tr>
      <w:tr w:rsidR="006B5AAE" w:rsidRPr="00A45CF7" w14:paraId="3199EF82" w14:textId="77777777" w:rsidTr="00C040CA">
        <w:trPr>
          <w:tblHeader/>
        </w:trPr>
        <w:tc>
          <w:tcPr>
            <w:tcW w:w="223" w:type="pct"/>
            <w:vAlign w:val="bottom"/>
          </w:tcPr>
          <w:p w14:paraId="2D7F0389" w14:textId="5EF8123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7CB76CB1" w14:textId="7FF783D6"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4" w:type="pct"/>
          </w:tcPr>
          <w:p w14:paraId="4095CE7C" w14:textId="77777777" w:rsidR="006B5AAE" w:rsidRPr="00D27132" w:rsidRDefault="006B5AAE" w:rsidP="006B5AAE">
            <w:pPr>
              <w:pStyle w:val="B2"/>
            </w:pPr>
            <w:r w:rsidRPr="00D27132">
              <w:t>2&gt;</w:t>
            </w:r>
            <w:r w:rsidRPr="00D27132">
              <w:tab/>
              <w:t xml:space="preserve">for each entry in the </w:t>
            </w:r>
            <w:r w:rsidRPr="00D27132">
              <w:rPr>
                <w:i/>
              </w:rPr>
              <w:t>interFreqCarrierFreqList</w:t>
            </w:r>
            <w:r w:rsidRPr="00D27132">
              <w:t>:</w:t>
            </w:r>
          </w:p>
          <w:p w14:paraId="4E1F3779" w14:textId="77777777" w:rsidR="006B5AAE" w:rsidRPr="00DC3141" w:rsidRDefault="006B5AAE" w:rsidP="006B5AAE">
            <w:pPr>
              <w:pStyle w:val="B3"/>
            </w:pPr>
            <w:r>
              <w:t>3&gt;</w:t>
            </w:r>
            <w:r>
              <w:tab/>
              <w:t xml:space="preserve">if the UE is not a RedCap UE or if </w:t>
            </w:r>
            <w:r w:rsidRPr="00EB0DA6">
              <w:rPr>
                <w:i/>
                <w:iCs/>
                <w:highlight w:val="yellow"/>
              </w:rPr>
              <w:t>redcapAccessReject</w:t>
            </w:r>
            <w:r>
              <w:rPr>
                <w:i/>
                <w:iCs/>
              </w:rPr>
              <w:t xml:space="preserve"> </w:t>
            </w:r>
            <w:r>
              <w:t>is absent:</w:t>
            </w:r>
          </w:p>
          <w:p w14:paraId="23D1BEE9" w14:textId="77777777" w:rsidR="006B5AAE" w:rsidRPr="00D27132" w:rsidRDefault="006B5AAE" w:rsidP="006B5AAE">
            <w:pPr>
              <w:pStyle w:val="PL"/>
            </w:pPr>
          </w:p>
        </w:tc>
        <w:tc>
          <w:tcPr>
            <w:tcW w:w="1889" w:type="pct"/>
          </w:tcPr>
          <w:p w14:paraId="4095A6D1" w14:textId="1EA0014A" w:rsidR="006B5AAE" w:rsidRDefault="006B5AAE" w:rsidP="006B5AAE">
            <w:pPr>
              <w:pStyle w:val="af9"/>
            </w:pPr>
            <w:r>
              <w:rPr>
                <w:rFonts w:asciiTheme="minorHAnsi" w:eastAsiaTheme="minorEastAsia" w:hAnsiTheme="minorHAnsi" w:cstheme="minorHAnsi"/>
                <w:lang w:eastAsia="zh-CN"/>
              </w:rPr>
              <w:t>Should be updated to “redcapAccessReject</w:t>
            </w:r>
            <w:r w:rsidRPr="00EB0DA6">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1" w:type="pct"/>
          </w:tcPr>
          <w:p w14:paraId="482D8647" w14:textId="7B5E2FAC"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15853048"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65945A42" w14:textId="77777777" w:rsidTr="00C040CA">
        <w:trPr>
          <w:tblHeader/>
        </w:trPr>
        <w:tc>
          <w:tcPr>
            <w:tcW w:w="223" w:type="pct"/>
            <w:vAlign w:val="bottom"/>
          </w:tcPr>
          <w:p w14:paraId="0A9A9E15" w14:textId="78B645C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68AF4EEA" w14:textId="55899FF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6757D7BD" w14:textId="77777777" w:rsidR="006B5AAE" w:rsidRDefault="006B5AAE" w:rsidP="006B5AAE">
            <w:pPr>
              <w:pStyle w:val="PL"/>
            </w:pPr>
            <w:r>
              <w:t>RRCReconfiguration-v1700-IEs ::=        SEQUENCE {</w:t>
            </w:r>
          </w:p>
          <w:p w14:paraId="2FFC4A0C" w14:textId="77777777" w:rsidR="006B5AAE" w:rsidRDefault="006B5AAE" w:rsidP="006B5AAE">
            <w:pPr>
              <w:pStyle w:val="PL"/>
            </w:pPr>
            <w:r>
              <w:t xml:space="preserve">    otherConfig-v1700                       OtherConfig-v1700                                              OPTIONAL, -- Need M</w:t>
            </w:r>
          </w:p>
          <w:p w14:paraId="7CB186C5" w14:textId="77777777" w:rsidR="006B5AAE" w:rsidRDefault="006B5AAE" w:rsidP="006B5AAE">
            <w:pPr>
              <w:pStyle w:val="PL"/>
            </w:pPr>
            <w:r>
              <w:t xml:space="preserve">    </w:t>
            </w:r>
            <w:r w:rsidRPr="005A71E1">
              <w:rPr>
                <w:highlight w:val="yellow"/>
              </w:rPr>
              <w:t>ul-GapFR2-Config-r17</w:t>
            </w:r>
            <w:r>
              <w:t xml:space="preserve">                    SetupRelease { UL-GapFR2-Config-r17 }                          OPTIONAL, -- Need M</w:t>
            </w:r>
          </w:p>
          <w:p w14:paraId="418C40A8" w14:textId="77777777" w:rsidR="006B5AAE" w:rsidRDefault="006B5AAE" w:rsidP="006B5AAE">
            <w:pPr>
              <w:pStyle w:val="PL"/>
            </w:pPr>
            <w:r>
              <w:t xml:space="preserve">    sl-L2RelayUEConfig-r17                  SetupRelease { SL-L2RelayUEConfig-r17 }                        OPTIONAL, -- Cond L2RelayUE</w:t>
            </w:r>
          </w:p>
          <w:p w14:paraId="3C994812" w14:textId="77777777" w:rsidR="006B5AAE" w:rsidRDefault="006B5AAE" w:rsidP="006B5AAE">
            <w:pPr>
              <w:pStyle w:val="PL"/>
            </w:pPr>
            <w:r>
              <w:t xml:space="preserve">    sl-L2RemoteUEConfig-r17                 SetupRelease { SL-L2RemoteUEConfig-r17 }                       OPTIONAL, -- Cond L2RemoteUE</w:t>
            </w:r>
          </w:p>
          <w:p w14:paraId="5F6EA89D" w14:textId="77777777" w:rsidR="006B5AAE" w:rsidRDefault="006B5AAE" w:rsidP="006B5AAE">
            <w:pPr>
              <w:pStyle w:val="PL"/>
            </w:pPr>
            <w:r>
              <w:t xml:space="preserve">    dedicatedPagingDelivery-r17             OCTET STRING (CONTAINING Paging)                               OPTIONAL, -- L2U2NRelay</w:t>
            </w:r>
          </w:p>
          <w:p w14:paraId="33477337" w14:textId="77777777" w:rsidR="006B5AAE" w:rsidRDefault="006B5AAE" w:rsidP="006B5AAE">
            <w:pPr>
              <w:pStyle w:val="PL"/>
            </w:pPr>
            <w:r w:rsidRPr="00D27132">
              <w:t xml:space="preserve">    </w:t>
            </w:r>
            <w:r w:rsidRPr="005A71E1">
              <w:rPr>
                <w:highlight w:val="yellow"/>
              </w:rPr>
              <w:t>needForNCSG-ConfigNR-r17</w:t>
            </w:r>
            <w:r w:rsidRPr="00D27132">
              <w:t xml:space="preserve">                SetupRelease {</w:t>
            </w:r>
            <w:r w:rsidRPr="00670D41">
              <w:t>NeedForNCSG-ConfigNR-r17</w:t>
            </w:r>
            <w:r w:rsidRPr="00D27132">
              <w:t>}                        OPTIONAL, -- Need M</w:t>
            </w:r>
          </w:p>
          <w:p w14:paraId="571BD933" w14:textId="77777777" w:rsidR="006B5AAE" w:rsidRPr="00D27132" w:rsidRDefault="006B5AAE" w:rsidP="006B5AAE">
            <w:pPr>
              <w:pStyle w:val="PL"/>
            </w:pPr>
            <w:r>
              <w:rPr>
                <w:rFonts w:hint="eastAsia"/>
              </w:rPr>
              <w:t xml:space="preserve"> </w:t>
            </w:r>
            <w:r>
              <w:t xml:space="preserve">   </w:t>
            </w:r>
            <w:r w:rsidRPr="005A71E1">
              <w:rPr>
                <w:highlight w:val="yellow"/>
              </w:rPr>
              <w:t>needForNCSG-ConfigEUTRA-r17</w:t>
            </w:r>
            <w:r w:rsidRPr="00D27132">
              <w:t xml:space="preserve">             SetupRelease {</w:t>
            </w:r>
            <w:r>
              <w:t>NeedForNCSG-ConfigEUTRA-r17</w:t>
            </w:r>
            <w:r w:rsidRPr="00D27132">
              <w:t xml:space="preserve">}                    </w:t>
            </w:r>
            <w:r>
              <w:t xml:space="preserve"> </w:t>
            </w:r>
            <w:r w:rsidRPr="00D27132">
              <w:t>OPTIONAL, -- Need M</w:t>
            </w:r>
          </w:p>
          <w:p w14:paraId="626859A9" w14:textId="77777777" w:rsidR="006B5AAE" w:rsidRDefault="006B5AAE" w:rsidP="006B5AAE">
            <w:pPr>
              <w:pStyle w:val="PL"/>
            </w:pPr>
            <w:r>
              <w:t xml:space="preserve">    </w:t>
            </w:r>
            <w:r w:rsidRPr="005A71E1">
              <w:rPr>
                <w:highlight w:val="yellow"/>
              </w:rPr>
              <w:t>musim-GapConfig-r17</w:t>
            </w:r>
            <w:r>
              <w:t xml:space="preserve">                     SetupRelease {MUSIM-GapConfig-r17}                             OPTIONAL, -- Need M</w:t>
            </w:r>
          </w:p>
          <w:p w14:paraId="584483F5" w14:textId="77777777" w:rsidR="006B5AAE" w:rsidRDefault="006B5AAE" w:rsidP="006B5AAE">
            <w:pPr>
              <w:pStyle w:val="PL"/>
            </w:pPr>
            <w:r>
              <w:t xml:space="preserve">    scg-State-r17                           ENUMERATED { deactivated }                                     OPTIONAL, -- Need S</w:t>
            </w:r>
          </w:p>
          <w:p w14:paraId="5787267E"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76DC9D77"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0891DB70" w14:textId="77777777" w:rsidR="006B5AAE" w:rsidRDefault="006B5AAE" w:rsidP="006B5AAE">
            <w:pPr>
              <w:pStyle w:val="PL"/>
            </w:pPr>
            <w:r>
              <w:t>}</w:t>
            </w:r>
          </w:p>
          <w:p w14:paraId="28734532" w14:textId="77777777" w:rsidR="006B5AAE" w:rsidRPr="00D27132" w:rsidRDefault="006B5AAE" w:rsidP="006B5AAE">
            <w:pPr>
              <w:pStyle w:val="PL"/>
            </w:pPr>
          </w:p>
        </w:tc>
        <w:tc>
          <w:tcPr>
            <w:tcW w:w="1889" w:type="pct"/>
          </w:tcPr>
          <w:p w14:paraId="5E9C1F3E"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26677946" w14:textId="77777777" w:rsidR="006B5AAE" w:rsidRDefault="006B5AAE" w:rsidP="006B5AAE">
            <w:pPr>
              <w:spacing w:after="0" w:line="276" w:lineRule="auto"/>
              <w:rPr>
                <w:rFonts w:asciiTheme="minorHAnsi" w:eastAsiaTheme="minorEastAsia" w:hAnsiTheme="minorHAnsi" w:cstheme="minorHAnsi"/>
                <w:lang w:eastAsia="zh-CN"/>
              </w:rPr>
            </w:pPr>
          </w:p>
          <w:p w14:paraId="6AA42D8C" w14:textId="77777777" w:rsidR="006B5AAE" w:rsidRDefault="006B5AAE" w:rsidP="006B5AAE">
            <w:pPr>
              <w:pStyle w:val="PL"/>
            </w:pPr>
            <w:r>
              <w:t>RRCReconfiguration-v1700-IEs ::=        SEQUENCE {</w:t>
            </w:r>
          </w:p>
          <w:p w14:paraId="377439C3" w14:textId="77777777" w:rsidR="006B5AAE" w:rsidRDefault="006B5AAE" w:rsidP="006B5AAE">
            <w:pPr>
              <w:pStyle w:val="PL"/>
            </w:pPr>
            <w:r>
              <w:t xml:space="preserve">    otherConfig-v1700                       OtherConfig-v1700                                              OPTIONAL, -- Need M</w:t>
            </w:r>
          </w:p>
          <w:p w14:paraId="00D8C8E2" w14:textId="77777777" w:rsidR="006B5AAE" w:rsidRPr="005A71E1" w:rsidRDefault="006B5AAE" w:rsidP="006B5AAE">
            <w:pPr>
              <w:pStyle w:val="PL"/>
              <w:rPr>
                <w:strike/>
                <w:color w:val="FF0000"/>
              </w:rPr>
            </w:pPr>
            <w:r>
              <w:t xml:space="preserve">    </w:t>
            </w:r>
            <w:r w:rsidRPr="005A71E1">
              <w:rPr>
                <w:strike/>
                <w:color w:val="FF0000"/>
              </w:rPr>
              <w:t>ul-GapFR2-Config-r17                    SetupRelease { UL-GapFR2-Config-r17 }                          OPTIONAL, -- Need M</w:t>
            </w:r>
          </w:p>
          <w:p w14:paraId="179F2DD1" w14:textId="77777777" w:rsidR="006B5AAE" w:rsidRDefault="006B5AAE" w:rsidP="006B5AAE">
            <w:pPr>
              <w:pStyle w:val="PL"/>
            </w:pPr>
            <w:r>
              <w:t xml:space="preserve">    sl-L2RelayUEConfig-r17                  SetupRelease { SL-L2RelayUEConfig-r17 }                        OPTIONAL, -- Cond L2RelayUE</w:t>
            </w:r>
          </w:p>
          <w:p w14:paraId="50AD68BE" w14:textId="77777777" w:rsidR="006B5AAE" w:rsidRDefault="006B5AAE" w:rsidP="006B5AAE">
            <w:pPr>
              <w:pStyle w:val="PL"/>
            </w:pPr>
            <w:r>
              <w:t xml:space="preserve">    sl-L2RemoteUEConfig-r17                 SetupRelease { SL-L2RemoteUEConfig-r17 }                       OPTIONAL, -- Cond L2RemoteUE</w:t>
            </w:r>
          </w:p>
          <w:p w14:paraId="279820BF" w14:textId="77777777" w:rsidR="006B5AAE" w:rsidRDefault="006B5AAE" w:rsidP="006B5AAE">
            <w:pPr>
              <w:pStyle w:val="PL"/>
            </w:pPr>
            <w:r>
              <w:t xml:space="preserve">    dedicatedPagingDelivery-r17             OCTET STRING (CONTAINING Paging)                               OPTIONAL, -- L2U2NRelay</w:t>
            </w:r>
          </w:p>
          <w:p w14:paraId="122D07C5" w14:textId="77777777" w:rsidR="006B5AAE" w:rsidRDefault="006B5AAE" w:rsidP="006B5AAE">
            <w:pPr>
              <w:pStyle w:val="PL"/>
            </w:pPr>
            <w:r w:rsidRPr="00D27132">
              <w:t xml:space="preserve">    </w:t>
            </w:r>
            <w:r w:rsidRPr="00D15DC2">
              <w:t>needForNCSG-ConfigNR-r17</w:t>
            </w:r>
            <w:r w:rsidRPr="00D27132">
              <w:t xml:space="preserve">                SetupRelease {</w:t>
            </w:r>
            <w:r w:rsidRPr="00670D41">
              <w:t>NeedForNCSG-ConfigNR-r17</w:t>
            </w:r>
            <w:r w:rsidRPr="00D27132">
              <w:t>}                        OPTIONAL, -- Need M</w:t>
            </w:r>
          </w:p>
          <w:p w14:paraId="648FD5E0" w14:textId="77777777" w:rsidR="006B5AAE" w:rsidRPr="00D27132" w:rsidRDefault="006B5AAE" w:rsidP="006B5AAE">
            <w:pPr>
              <w:pStyle w:val="PL"/>
            </w:pPr>
            <w:r>
              <w:rPr>
                <w:rFonts w:hint="eastAsia"/>
              </w:rPr>
              <w:t xml:space="preserve"> </w:t>
            </w:r>
            <w:r>
              <w:t xml:space="preserve">   needForNCSG-ConfigEUTRA-r17</w:t>
            </w:r>
            <w:r w:rsidRPr="00D27132">
              <w:t xml:space="preserve">             SetupRelease {</w:t>
            </w:r>
            <w:r>
              <w:t>NeedForNCSG-ConfigEUTRA-r17</w:t>
            </w:r>
            <w:r w:rsidRPr="00D27132">
              <w:t xml:space="preserve">}                    </w:t>
            </w:r>
            <w:r>
              <w:t xml:space="preserve"> </w:t>
            </w:r>
            <w:r w:rsidRPr="00D27132">
              <w:t>OPTIONAL, -- Need M</w:t>
            </w:r>
          </w:p>
          <w:p w14:paraId="7D0CCCE3" w14:textId="77777777" w:rsidR="006B5AAE" w:rsidRDefault="006B5AAE" w:rsidP="006B5AAE">
            <w:pPr>
              <w:pStyle w:val="PL"/>
            </w:pPr>
            <w:r>
              <w:t xml:space="preserve">    </w:t>
            </w:r>
            <w:r w:rsidRPr="005A71E1">
              <w:t>musim-GapConfig-r17</w:t>
            </w:r>
            <w:r>
              <w:t xml:space="preserve">                     SetupRelease {MUSIM-GapConfig-r17}                             OPTIONAL, -- Need M</w:t>
            </w:r>
          </w:p>
          <w:p w14:paraId="6F1D0A7C" w14:textId="77777777" w:rsidR="006B5AAE" w:rsidRPr="005A71E1" w:rsidRDefault="006B5AAE" w:rsidP="006B5AAE">
            <w:pPr>
              <w:pStyle w:val="PL"/>
              <w:rPr>
                <w:u w:val="single"/>
              </w:rPr>
            </w:pPr>
            <w:r w:rsidRPr="005A71E1">
              <w:rPr>
                <w:color w:val="FF0000"/>
                <w:u w:val="single"/>
              </w:rPr>
              <w:t xml:space="preserve">    ul-GapFR2-Config-r17                    SetupRelease { UL-GapFR2-Config-r17 }                          OPTIONAL, -- Need M</w:t>
            </w:r>
          </w:p>
          <w:p w14:paraId="48283826" w14:textId="77777777" w:rsidR="006B5AAE" w:rsidRDefault="006B5AAE" w:rsidP="006B5AAE">
            <w:pPr>
              <w:pStyle w:val="PL"/>
            </w:pPr>
            <w:r>
              <w:t xml:space="preserve">    scg-State-r17                           ENUMERATED { deactivated }                                     OPTIONAL, -- Need S</w:t>
            </w:r>
          </w:p>
          <w:p w14:paraId="49FEE272" w14:textId="77777777" w:rsidR="006B5AAE" w:rsidRDefault="006B5AAE" w:rsidP="006B5AAE">
            <w:pPr>
              <w:pStyle w:val="PL"/>
              <w:rPr>
                <w:color w:val="808080"/>
              </w:rPr>
            </w:pPr>
            <w:r>
              <w:t xml:space="preserve">    appLayerMeasConfig-r17                  AppLayerMeasConfig-r17                                         </w:t>
            </w:r>
            <w:r>
              <w:rPr>
                <w:color w:val="993366"/>
              </w:rPr>
              <w:t>OPTIONAL</w:t>
            </w:r>
            <w:r>
              <w:t xml:space="preserve">, </w:t>
            </w:r>
            <w:r>
              <w:rPr>
                <w:color w:val="808080"/>
              </w:rPr>
              <w:t>-- Need M</w:t>
            </w:r>
          </w:p>
          <w:p w14:paraId="524204AF" w14:textId="77777777" w:rsidR="006B5AAE" w:rsidRDefault="006B5AAE" w:rsidP="006B5AAE">
            <w:pPr>
              <w:pStyle w:val="PL"/>
            </w:pPr>
            <w:r>
              <w:t xml:space="preserve">    nonCriticalExtension                    SEQUENCE {}</w:t>
            </w:r>
            <w:r w:rsidRPr="00D27132">
              <w:t xml:space="preserve">                       </w:t>
            </w:r>
            <w:r>
              <w:t xml:space="preserve">          </w:t>
            </w:r>
            <w:r w:rsidRPr="00D27132">
              <w:t xml:space="preserve">                   OPTIONAL</w:t>
            </w:r>
          </w:p>
          <w:p w14:paraId="49BA7C2C" w14:textId="77777777" w:rsidR="006B5AAE" w:rsidRDefault="006B5AAE" w:rsidP="006B5AAE">
            <w:pPr>
              <w:pStyle w:val="PL"/>
            </w:pPr>
            <w:r>
              <w:t>}</w:t>
            </w:r>
          </w:p>
          <w:p w14:paraId="69324F00" w14:textId="77777777" w:rsidR="006B5AAE" w:rsidRDefault="006B5AAE" w:rsidP="006B5AAE">
            <w:pPr>
              <w:pStyle w:val="af9"/>
            </w:pPr>
          </w:p>
        </w:tc>
        <w:tc>
          <w:tcPr>
            <w:tcW w:w="631" w:type="pct"/>
          </w:tcPr>
          <w:p w14:paraId="4A0DA9E9" w14:textId="123A9295"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093C339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FFE1B18" w14:textId="77777777" w:rsidTr="00C040CA">
        <w:trPr>
          <w:tblHeader/>
        </w:trPr>
        <w:tc>
          <w:tcPr>
            <w:tcW w:w="223" w:type="pct"/>
            <w:vAlign w:val="bottom"/>
          </w:tcPr>
          <w:p w14:paraId="3743F3E1" w14:textId="5422F542"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44EFC47F" w14:textId="1BCA2D2F"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6C161580" w14:textId="77777777" w:rsidR="006B5AAE" w:rsidRDefault="006B5AAE" w:rsidP="006B5AAE">
            <w:pPr>
              <w:pStyle w:val="4"/>
              <w:numPr>
                <w:ilvl w:val="0"/>
                <w:numId w:val="0"/>
              </w:numPr>
              <w:spacing w:after="240"/>
              <w:ind w:left="1299" w:hanging="879"/>
            </w:pPr>
            <w:r w:rsidRPr="00D27132">
              <w:t>5.3.5.</w:t>
            </w:r>
            <w:r>
              <w:t>15</w:t>
            </w:r>
            <w:r w:rsidRPr="00D27132">
              <w:tab/>
            </w:r>
            <w:r>
              <w:t>FR2 UL gap</w:t>
            </w:r>
            <w:r w:rsidRPr="00D27132">
              <w:t xml:space="preserve"> configuration</w:t>
            </w:r>
          </w:p>
          <w:p w14:paraId="2643B242" w14:textId="77777777" w:rsidR="006B5AAE" w:rsidRDefault="006B5AAE" w:rsidP="006B5AAE">
            <w:r>
              <w:t>The UE shall:</w:t>
            </w:r>
          </w:p>
          <w:p w14:paraId="0E1A510A" w14:textId="77777777" w:rsidR="006B5AAE" w:rsidRDefault="006B5AAE" w:rsidP="006B5AAE">
            <w:pPr>
              <w:pStyle w:val="B1"/>
            </w:pPr>
            <w:r>
              <w:t>1&gt;</w:t>
            </w:r>
            <w:r>
              <w:tab/>
              <w:t xml:space="preserve">if </w:t>
            </w:r>
            <w:r w:rsidRPr="003108F1">
              <w:rPr>
                <w:highlight w:val="yellow"/>
              </w:rPr>
              <w:t>ul-GapFR2-Config</w:t>
            </w:r>
            <w:r>
              <w:t xml:space="preserve"> is set to setup:</w:t>
            </w:r>
          </w:p>
          <w:p w14:paraId="22A3B5EA" w14:textId="77777777" w:rsidR="006B5AAE" w:rsidRDefault="006B5AAE" w:rsidP="006B5AAE">
            <w:pPr>
              <w:pStyle w:val="B2"/>
            </w:pPr>
            <w:r>
              <w:t>2&gt;</w:t>
            </w:r>
            <w:r>
              <w:tab/>
              <w:t>if an FR2 UL gap configuration is already setup, release the FR2 UL gap configuration;</w:t>
            </w:r>
          </w:p>
          <w:p w14:paraId="7D869E35" w14:textId="77777777" w:rsidR="006B5AAE" w:rsidRDefault="006B5AAE" w:rsidP="006B5AAE">
            <w:pPr>
              <w:pStyle w:val="B2"/>
            </w:pPr>
            <w:r>
              <w:t>2&gt;</w:t>
            </w:r>
            <w:r>
              <w:tab/>
              <w:t xml:space="preserve">setup the FR2 UL gap configuration indicated by the </w:t>
            </w:r>
            <w:r w:rsidRPr="003108F1">
              <w:rPr>
                <w:highlight w:val="yellow"/>
              </w:rPr>
              <w:t>ul-GapFR2-Config</w:t>
            </w:r>
            <w:r>
              <w:t xml:space="preserve"> in accordance with the received </w:t>
            </w:r>
            <w:r w:rsidRPr="003108F1">
              <w:rPr>
                <w:highlight w:val="yellow"/>
              </w:rPr>
              <w:t>gapOffset</w:t>
            </w:r>
            <w:r>
              <w:t>, i.e., the first subframe of each gap occurs at an SFN and subframe meeting the following condition:</w:t>
            </w:r>
          </w:p>
          <w:p w14:paraId="30704D0B" w14:textId="77777777" w:rsidR="006B5AAE" w:rsidRDefault="006B5AAE" w:rsidP="006B5AAE">
            <w:pPr>
              <w:pStyle w:val="B3"/>
            </w:pPr>
            <w:r>
              <w:t>SFN mod T = FLOOR (</w:t>
            </w:r>
            <w:r w:rsidRPr="003108F1">
              <w:rPr>
                <w:highlight w:val="yellow"/>
              </w:rPr>
              <w:t>gapOffse</w:t>
            </w:r>
            <w:r>
              <w:t>/10);</w:t>
            </w:r>
          </w:p>
          <w:p w14:paraId="5F486727" w14:textId="77777777" w:rsidR="006B5AAE" w:rsidRDefault="006B5AAE" w:rsidP="006B5AAE">
            <w:pPr>
              <w:pStyle w:val="B3"/>
            </w:pPr>
            <w:r>
              <w:t>if the UGRP is larger than 5ms:</w:t>
            </w:r>
          </w:p>
          <w:p w14:paraId="77AA19EF" w14:textId="77777777" w:rsidR="006B5AAE" w:rsidRDefault="006B5AAE" w:rsidP="006B5AAE">
            <w:pPr>
              <w:pStyle w:val="B4"/>
            </w:pPr>
            <w:r>
              <w:t xml:space="preserve">subframe = </w:t>
            </w:r>
            <w:r w:rsidRPr="003108F1">
              <w:rPr>
                <w:highlight w:val="yellow"/>
              </w:rPr>
              <w:t>gapOffset</w:t>
            </w:r>
            <w:r>
              <w:t xml:space="preserve"> mod 10;</w:t>
            </w:r>
          </w:p>
          <w:p w14:paraId="53B1CCB3" w14:textId="77777777" w:rsidR="006B5AAE" w:rsidRDefault="006B5AAE" w:rsidP="006B5AAE">
            <w:pPr>
              <w:pStyle w:val="B3"/>
            </w:pPr>
            <w:r>
              <w:t>else:</w:t>
            </w:r>
          </w:p>
          <w:p w14:paraId="6706D800" w14:textId="77777777" w:rsidR="006B5AAE" w:rsidRDefault="006B5AAE" w:rsidP="006B5AAE">
            <w:pPr>
              <w:pStyle w:val="B4"/>
            </w:pPr>
            <w:r>
              <w:t xml:space="preserve">subframe = </w:t>
            </w:r>
            <w:r w:rsidRPr="003108F1">
              <w:rPr>
                <w:highlight w:val="yellow"/>
              </w:rPr>
              <w:t>gapOffset</w:t>
            </w:r>
            <w:r>
              <w:t xml:space="preserve"> or (</w:t>
            </w:r>
            <w:r w:rsidRPr="003108F1">
              <w:rPr>
                <w:highlight w:val="yellow"/>
              </w:rPr>
              <w:t>gapOffset</w:t>
            </w:r>
            <w:r>
              <w:t xml:space="preserve"> +5);</w:t>
            </w:r>
          </w:p>
          <w:p w14:paraId="0C996433" w14:textId="77777777" w:rsidR="006B5AAE" w:rsidRDefault="006B5AAE" w:rsidP="006B5AAE">
            <w:pPr>
              <w:pStyle w:val="B3"/>
            </w:pPr>
            <w:r>
              <w:t>with T = CEIL(UGRP/10).</w:t>
            </w:r>
          </w:p>
          <w:p w14:paraId="73A5B717" w14:textId="77777777" w:rsidR="006B5AAE" w:rsidRDefault="006B5AAE" w:rsidP="006B5AAE">
            <w:pPr>
              <w:pStyle w:val="B1"/>
            </w:pPr>
            <w:r>
              <w:t>1&gt;</w:t>
            </w:r>
            <w:r>
              <w:tab/>
              <w:t xml:space="preserve">else if </w:t>
            </w:r>
            <w:r w:rsidRPr="003108F1">
              <w:rPr>
                <w:highlight w:val="yellow"/>
              </w:rPr>
              <w:t>ul-GapFR2-Config</w:t>
            </w:r>
            <w:r>
              <w:t xml:space="preserve"> is set to release:</w:t>
            </w:r>
          </w:p>
          <w:p w14:paraId="3D521A19" w14:textId="376DE0E5" w:rsidR="006B5AAE" w:rsidRPr="00D27132" w:rsidRDefault="006B5AAE" w:rsidP="006B5AAE">
            <w:pPr>
              <w:pStyle w:val="PL"/>
            </w:pPr>
            <w:r>
              <w:t>2&gt;</w:t>
            </w:r>
            <w:r>
              <w:tab/>
              <w:t>release the FR2 UL gap configuration.</w:t>
            </w:r>
          </w:p>
        </w:tc>
        <w:tc>
          <w:tcPr>
            <w:tcW w:w="1889" w:type="pct"/>
          </w:tcPr>
          <w:p w14:paraId="0D598EA1" w14:textId="77777777" w:rsid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sidRPr="003108F1">
              <w:rPr>
                <w:rFonts w:asciiTheme="minorHAnsi" w:eastAsiaTheme="minorEastAsia" w:hAnsiTheme="minorHAnsi" w:cstheme="minorHAnsi"/>
                <w:highlight w:val="yellow"/>
                <w:lang w:eastAsia="zh-CN"/>
              </w:rPr>
              <w:t>t</w:t>
            </w:r>
          </w:p>
          <w:p w14:paraId="11C00262" w14:textId="3FC17D5F" w:rsidR="006B5AAE" w:rsidRDefault="006B5AAE" w:rsidP="006B5AAE">
            <w:pPr>
              <w:pStyle w:val="af9"/>
            </w:pPr>
            <w:r w:rsidRPr="00EA0C96">
              <w:rPr>
                <w:rFonts w:asciiTheme="minorHAnsi" w:eastAsiaTheme="minorEastAsia" w:hAnsiTheme="minorHAnsi" w:cstheme="minorHAnsi"/>
                <w:sz w:val="20"/>
                <w:lang w:eastAsia="zh-CN"/>
              </w:rPr>
              <w:t xml:space="preserve">ul-GapFR2-Config and gapOffset in section 5.3.5.15 should be </w:t>
            </w:r>
            <w:r w:rsidRPr="00EA0C96">
              <w:rPr>
                <w:rFonts w:asciiTheme="minorHAnsi" w:eastAsiaTheme="minorEastAsia" w:hAnsiTheme="minorHAnsi" w:cstheme="minorHAnsi"/>
                <w:i/>
                <w:sz w:val="20"/>
                <w:lang w:eastAsia="zh-CN"/>
              </w:rPr>
              <w:t>italic</w:t>
            </w:r>
            <w:r w:rsidRPr="00EA0C96">
              <w:rPr>
                <w:rFonts w:asciiTheme="minorHAnsi" w:eastAsiaTheme="minorEastAsia" w:hAnsiTheme="minorHAnsi" w:cstheme="minorHAnsi"/>
                <w:sz w:val="20"/>
                <w:lang w:eastAsia="zh-CN"/>
              </w:rPr>
              <w:t>.</w:t>
            </w:r>
          </w:p>
        </w:tc>
        <w:tc>
          <w:tcPr>
            <w:tcW w:w="631" w:type="pct"/>
          </w:tcPr>
          <w:p w14:paraId="0E282027" w14:textId="7CF378E7" w:rsidR="006B5AAE" w:rsidRDefault="006B5AAE" w:rsidP="006B5AA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89" w:type="pct"/>
          </w:tcPr>
          <w:p w14:paraId="346634A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1D88C12" w14:textId="77777777" w:rsidTr="00C040CA">
        <w:trPr>
          <w:tblHeader/>
        </w:trPr>
        <w:tc>
          <w:tcPr>
            <w:tcW w:w="223" w:type="pct"/>
            <w:vAlign w:val="bottom"/>
          </w:tcPr>
          <w:p w14:paraId="2D547723" w14:textId="3C4FA994"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1C6B4CAA" w14:textId="363419E0"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23723C7E" w14:textId="77777777" w:rsidR="006B5AAE" w:rsidRDefault="006B5AAE" w:rsidP="006B5AAE">
            <w:pPr>
              <w:pStyle w:val="af9"/>
              <w:rPr>
                <w:bCs/>
                <w:lang w:val="en-US" w:eastAsia="zh-CN"/>
              </w:rPr>
            </w:pPr>
            <w:r>
              <w:rPr>
                <w:rFonts w:hint="eastAsia"/>
                <w:bCs/>
                <w:lang w:val="en-US" w:eastAsia="zh-CN"/>
              </w:rPr>
              <w:t>Section 6.2.2:</w:t>
            </w:r>
          </w:p>
          <w:p w14:paraId="708769F0" w14:textId="77777777" w:rsidR="006B5AAE" w:rsidRDefault="006B5AAE" w:rsidP="006B5AAE">
            <w:pPr>
              <w:pStyle w:val="TAL"/>
              <w:rPr>
                <w:b/>
                <w:i/>
                <w:iCs/>
                <w:lang w:eastAsia="ko-KR"/>
              </w:rPr>
            </w:pPr>
            <w:r>
              <w:rPr>
                <w:b/>
                <w:i/>
                <w:iCs/>
                <w:lang w:eastAsia="ko-KR"/>
              </w:rPr>
              <w:t>srs-Time</w:t>
            </w:r>
            <w:r w:rsidRPr="00171129">
              <w:rPr>
                <w:b/>
                <w:i/>
                <w:iCs/>
                <w:highlight w:val="yellow"/>
                <w:lang w:eastAsia="ko-KR"/>
              </w:rPr>
              <w:t>Alignmnet</w:t>
            </w:r>
            <w:r>
              <w:rPr>
                <w:b/>
                <w:i/>
                <w:iCs/>
                <w:lang w:eastAsia="ko-KR"/>
              </w:rPr>
              <w:t>Timer</w:t>
            </w:r>
          </w:p>
          <w:p w14:paraId="15F816EC" w14:textId="77777777" w:rsidR="006B5AAE" w:rsidRDefault="006B5AAE" w:rsidP="006B5AAE">
            <w:pPr>
              <w:pStyle w:val="TAL"/>
              <w:rPr>
                <w:iCs/>
                <w:lang w:eastAsia="ko-KR"/>
              </w:rPr>
            </w:pPr>
            <w:r>
              <w:rPr>
                <w:iCs/>
                <w:lang w:eastAsia="ko-KR"/>
              </w:rPr>
              <w:t>TA timer for SRS for positioning transmission during RRC_INACTIVE State.</w:t>
            </w:r>
          </w:p>
          <w:p w14:paraId="69942397" w14:textId="77777777" w:rsidR="006B5AAE" w:rsidRDefault="006B5AAE" w:rsidP="006B5AAE">
            <w:pPr>
              <w:pStyle w:val="af9"/>
              <w:rPr>
                <w:bCs/>
                <w:lang w:val="en-US" w:eastAsia="zh-CN"/>
              </w:rPr>
            </w:pPr>
            <w:r w:rsidRPr="00171129">
              <w:rPr>
                <w:highlight w:val="yellow"/>
                <w:lang w:eastAsia="ko-KR"/>
              </w:rPr>
              <w:t>Editor’s Note</w:t>
            </w:r>
            <w:r>
              <w:rPr>
                <w:lang w:eastAsia="ko-KR"/>
              </w:rPr>
              <w:t>: Range to be taken from SDT</w:t>
            </w:r>
          </w:p>
          <w:p w14:paraId="5B68CC28" w14:textId="77777777" w:rsidR="006B5AAE" w:rsidRPr="00D27132" w:rsidRDefault="006B5AAE" w:rsidP="006B5AAE">
            <w:pPr>
              <w:pStyle w:val="PL"/>
            </w:pPr>
          </w:p>
        </w:tc>
        <w:tc>
          <w:tcPr>
            <w:tcW w:w="1889" w:type="pct"/>
          </w:tcPr>
          <w:p w14:paraId="7326391C" w14:textId="77777777" w:rsidR="006B5AAE" w:rsidRPr="003B495A" w:rsidRDefault="006B5AAE" w:rsidP="006B5AAE">
            <w:pPr>
              <w:spacing w:after="0" w:line="276" w:lineRule="auto"/>
              <w:rPr>
                <w:rFonts w:asciiTheme="minorHAnsi" w:hAnsiTheme="minorHAnsi" w:cstheme="minorHAnsi"/>
                <w:lang w:val="en-US" w:eastAsia="zh-CN"/>
              </w:rPr>
            </w:pPr>
            <w:r w:rsidRPr="003B495A">
              <w:rPr>
                <w:rFonts w:asciiTheme="minorHAnsi" w:hAnsiTheme="minorHAnsi" w:cstheme="minorHAnsi"/>
                <w:lang w:val="en-US" w:eastAsia="zh-CN"/>
              </w:rPr>
              <w:t>1. Typo of ‘alignment’ of ‘</w:t>
            </w:r>
            <w:r w:rsidRPr="003B495A">
              <w:rPr>
                <w:rFonts w:asciiTheme="minorHAnsi" w:hAnsiTheme="minorHAnsi" w:cstheme="minorHAnsi"/>
                <w:bCs/>
                <w:i/>
                <w:iCs/>
                <w:lang w:eastAsia="ko-KR"/>
              </w:rPr>
              <w:t>srs-Time</w:t>
            </w:r>
            <w:r w:rsidRPr="003B495A">
              <w:rPr>
                <w:rFonts w:asciiTheme="minorHAnsi" w:hAnsiTheme="minorHAnsi" w:cstheme="minorHAnsi"/>
                <w:bCs/>
                <w:i/>
                <w:iCs/>
                <w:highlight w:val="yellow"/>
                <w:lang w:eastAsia="ko-KR"/>
              </w:rPr>
              <w:t>Alignmnet</w:t>
            </w:r>
            <w:r w:rsidRPr="003B495A">
              <w:rPr>
                <w:rFonts w:asciiTheme="minorHAnsi" w:hAnsiTheme="minorHAnsi" w:cstheme="minorHAnsi"/>
                <w:bCs/>
                <w:i/>
                <w:iCs/>
                <w:lang w:eastAsia="ko-KR"/>
              </w:rPr>
              <w:t>Time</w:t>
            </w:r>
            <w:r w:rsidRPr="003B495A">
              <w:rPr>
                <w:rFonts w:asciiTheme="minorHAnsi" w:hAnsiTheme="minorHAnsi" w:cstheme="minorHAnsi"/>
                <w:bCs/>
                <w:i/>
                <w:iCs/>
                <w:lang w:val="en-US" w:eastAsia="zh-CN"/>
              </w:rPr>
              <w:t>r</w:t>
            </w:r>
            <w:r w:rsidRPr="003B495A">
              <w:rPr>
                <w:rFonts w:asciiTheme="minorHAnsi" w:hAnsiTheme="minorHAnsi" w:cstheme="minorHAnsi"/>
                <w:lang w:val="en-US" w:eastAsia="zh-CN"/>
              </w:rPr>
              <w:t xml:space="preserve">’. </w:t>
            </w:r>
          </w:p>
          <w:p w14:paraId="5E6CEF6C" w14:textId="1C69DE89"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lang w:val="en-US" w:eastAsia="zh-CN"/>
              </w:rPr>
              <w:t>2. T</w:t>
            </w:r>
            <w:r w:rsidRPr="003B495A">
              <w:rPr>
                <w:rFonts w:asciiTheme="minorHAnsi" w:hAnsiTheme="minorHAnsi" w:cstheme="minorHAnsi"/>
                <w:iCs/>
                <w:sz w:val="20"/>
                <w:lang w:val="en-US" w:eastAsia="zh-CN"/>
              </w:rPr>
              <w:t xml:space="preserve">he value range of </w:t>
            </w:r>
            <w:r w:rsidRPr="003B495A">
              <w:rPr>
                <w:rFonts w:asciiTheme="minorHAnsi" w:hAnsiTheme="minorHAnsi" w:cstheme="minorHAnsi"/>
                <w:i/>
                <w:sz w:val="20"/>
                <w:lang w:val="en-US" w:eastAsia="zh-CN"/>
              </w:rPr>
              <w:t>srs-</w:t>
            </w:r>
            <w:r w:rsidRPr="003B495A">
              <w:rPr>
                <w:rFonts w:asciiTheme="minorHAnsi" w:hAnsiTheme="minorHAnsi" w:cstheme="minorHAnsi"/>
                <w:i/>
                <w:iCs/>
                <w:sz w:val="20"/>
                <w:lang w:val="en-US" w:eastAsia="zh-CN"/>
              </w:rPr>
              <w:t>TimeAlignmnetTimer</w:t>
            </w:r>
            <w:r w:rsidRPr="003B495A">
              <w:rPr>
                <w:rFonts w:asciiTheme="minorHAnsi" w:hAnsiTheme="minorHAnsi" w:cstheme="minorHAnsi"/>
                <w:sz w:val="20"/>
                <w:lang w:val="en-US" w:eastAsia="zh-CN"/>
              </w:rPr>
              <w:t xml:space="preserve"> is already aligned with SDT. </w:t>
            </w:r>
            <w:proofErr w:type="gramStart"/>
            <w:r w:rsidRPr="003B495A">
              <w:rPr>
                <w:rFonts w:asciiTheme="minorHAnsi" w:hAnsiTheme="minorHAnsi" w:cstheme="minorHAnsi"/>
                <w:sz w:val="20"/>
                <w:lang w:val="en-US" w:eastAsia="zh-CN"/>
              </w:rPr>
              <w:t>So</w:t>
            </w:r>
            <w:proofErr w:type="gramEnd"/>
            <w:r w:rsidRPr="003B495A">
              <w:rPr>
                <w:rFonts w:asciiTheme="minorHAnsi" w:hAnsiTheme="minorHAnsi" w:cstheme="minorHAnsi"/>
                <w:sz w:val="20"/>
                <w:lang w:val="en-US" w:eastAsia="zh-CN"/>
              </w:rPr>
              <w:t xml:space="preserve"> the editor note in the field description should be deleted.</w:t>
            </w:r>
          </w:p>
        </w:tc>
        <w:tc>
          <w:tcPr>
            <w:tcW w:w="631" w:type="pct"/>
          </w:tcPr>
          <w:p w14:paraId="1429FAB9" w14:textId="248AEEE2"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298441AE"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E7455AB" w14:textId="77777777" w:rsidTr="00C040CA">
        <w:trPr>
          <w:tblHeader/>
        </w:trPr>
        <w:tc>
          <w:tcPr>
            <w:tcW w:w="223" w:type="pct"/>
            <w:vAlign w:val="bottom"/>
          </w:tcPr>
          <w:p w14:paraId="6974C065" w14:textId="2EAA2A6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3F05CB24" w14:textId="07D169E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00FB2807" w14:textId="77777777" w:rsidR="006B5AAE" w:rsidRDefault="006B5AAE" w:rsidP="006B5AAE">
            <w:pPr>
              <w:pStyle w:val="TAL"/>
              <w:rPr>
                <w:b/>
                <w:i/>
                <w:szCs w:val="22"/>
                <w:lang w:eastAsia="sv-SE"/>
              </w:rPr>
            </w:pPr>
            <w:r>
              <w:rPr>
                <w:b/>
                <w:i/>
                <w:szCs w:val="22"/>
                <w:lang w:eastAsia="sv-SE"/>
              </w:rPr>
              <w:t>ue-TxTEG_Request-UL-TDOA-Config</w:t>
            </w:r>
          </w:p>
          <w:p w14:paraId="5C4F05DC" w14:textId="3E3B3271" w:rsidR="006B5AAE" w:rsidRPr="00D27132" w:rsidRDefault="006B5AAE" w:rsidP="006B5AAE">
            <w:pPr>
              <w:pStyle w:val="PL"/>
            </w:pPr>
            <w:r>
              <w:rPr>
                <w:bCs/>
                <w:iCs/>
                <w:szCs w:val="22"/>
                <w:lang w:eastAsia="sv-SE"/>
              </w:rPr>
              <w:t xml:space="preserve">Configures the </w:t>
            </w:r>
            <w:r w:rsidRPr="00171129">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EA0A455" w14:textId="000ADEBD"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w:t>
            </w:r>
            <w:r w:rsidRPr="003B495A">
              <w:rPr>
                <w:rFonts w:asciiTheme="minorHAnsi" w:eastAsia="宋体" w:hAnsiTheme="minorHAnsi" w:cstheme="minorHAnsi"/>
                <w:sz w:val="20"/>
                <w:lang w:eastAsia="sv-SE"/>
              </w:rPr>
              <w:t>periodicty</w:t>
            </w:r>
            <w:r w:rsidRPr="003B495A">
              <w:rPr>
                <w:rFonts w:asciiTheme="minorHAnsi" w:eastAsia="宋体" w:hAnsiTheme="minorHAnsi" w:cstheme="minorHAnsi"/>
                <w:sz w:val="20"/>
              </w:rPr>
              <w:t>’ to ‘periodicity’.</w:t>
            </w:r>
          </w:p>
        </w:tc>
        <w:tc>
          <w:tcPr>
            <w:tcW w:w="631" w:type="pct"/>
          </w:tcPr>
          <w:p w14:paraId="53CD41CC" w14:textId="3C0FB4C1"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461FEB0"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837CB94" w14:textId="77777777" w:rsidTr="00C040CA">
        <w:trPr>
          <w:tblHeader/>
        </w:trPr>
        <w:tc>
          <w:tcPr>
            <w:tcW w:w="223" w:type="pct"/>
            <w:vAlign w:val="bottom"/>
          </w:tcPr>
          <w:p w14:paraId="554CBCB5" w14:textId="4EFAEC91"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7BF04849" w14:textId="07D7F63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41961D84" w14:textId="77777777" w:rsidR="006B5AAE" w:rsidRDefault="006B5AAE" w:rsidP="006B5AAE">
            <w:pPr>
              <w:keepNext/>
              <w:keepLines/>
              <w:spacing w:after="0"/>
              <w:rPr>
                <w:rFonts w:ascii="Arial" w:hAnsi="Arial"/>
                <w:b/>
                <w:i/>
                <w:iCs/>
                <w:sz w:val="18"/>
                <w:lang w:eastAsia="ko-KR"/>
              </w:rPr>
            </w:pPr>
            <w:r>
              <w:rPr>
                <w:rFonts w:ascii="Arial" w:hAnsi="Arial"/>
                <w:b/>
                <w:i/>
                <w:iCs/>
                <w:sz w:val="18"/>
                <w:lang w:eastAsia="ko-KR"/>
              </w:rPr>
              <w:t>srs-PosRRCInactiveConfig</w:t>
            </w:r>
          </w:p>
          <w:p w14:paraId="4C12253C" w14:textId="36F72A6B" w:rsidR="006B5AAE" w:rsidRPr="00D27132" w:rsidRDefault="006B5AAE" w:rsidP="006B5AAE">
            <w:pPr>
              <w:pStyle w:val="PL"/>
            </w:pPr>
            <w:r>
              <w:rPr>
                <w:iCs/>
                <w:lang w:eastAsia="ko-KR"/>
              </w:rPr>
              <w:t xml:space="preserve">SRS for positioning </w:t>
            </w:r>
            <w:r w:rsidRPr="00171129">
              <w:rPr>
                <w:iCs/>
                <w:highlight w:val="yellow"/>
                <w:lang w:eastAsia="ko-KR"/>
              </w:rPr>
              <w:t>confifuration</w:t>
            </w:r>
            <w:r>
              <w:rPr>
                <w:iCs/>
                <w:lang w:eastAsia="ko-KR"/>
              </w:rPr>
              <w:t xml:space="preserve"> during RRC_INACTIVE State.</w:t>
            </w:r>
          </w:p>
        </w:tc>
        <w:tc>
          <w:tcPr>
            <w:tcW w:w="1889" w:type="pct"/>
          </w:tcPr>
          <w:p w14:paraId="6F2B4D6E" w14:textId="4323201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confifuration to configuration.</w:t>
            </w:r>
          </w:p>
        </w:tc>
        <w:tc>
          <w:tcPr>
            <w:tcW w:w="631" w:type="pct"/>
          </w:tcPr>
          <w:p w14:paraId="6B465E9C" w14:textId="3591F3CF"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05A86503"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32D4BF55" w14:textId="77777777" w:rsidTr="00C040CA">
        <w:trPr>
          <w:tblHeader/>
        </w:trPr>
        <w:tc>
          <w:tcPr>
            <w:tcW w:w="223" w:type="pct"/>
            <w:vAlign w:val="bottom"/>
          </w:tcPr>
          <w:p w14:paraId="005F5EFA" w14:textId="2CC08E8F"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65CB51DE" w14:textId="030C8FA5"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3B43188D" w14:textId="77777777" w:rsidR="006B5AAE" w:rsidRDefault="006B5AAE" w:rsidP="006B5AAE">
            <w:pPr>
              <w:pStyle w:val="TAL"/>
              <w:rPr>
                <w:b/>
                <w:i/>
              </w:rPr>
            </w:pPr>
            <w:r>
              <w:rPr>
                <w:b/>
                <w:i/>
              </w:rPr>
              <w:t>AssociatedSRS-PosResourceId</w:t>
            </w:r>
          </w:p>
          <w:p w14:paraId="1811B696" w14:textId="77777777" w:rsidR="006B5AAE" w:rsidRDefault="006B5AAE" w:rsidP="006B5AAE">
            <w:pPr>
              <w:spacing w:after="0" w:line="276" w:lineRule="auto"/>
              <w:rPr>
                <w:lang w:val="sv-SE"/>
              </w:rPr>
            </w:pPr>
            <w:r>
              <w:rPr>
                <w:lang w:val="sv-SE"/>
              </w:rPr>
              <w:t>The ID of SRS Positioning Resource (</w:t>
            </w:r>
            <w:r>
              <w:rPr>
                <w:i/>
                <w:lang w:val="sv-SE"/>
              </w:rPr>
              <w:t>SRS-PosResource</w:t>
            </w:r>
            <w:r>
              <w:rPr>
                <w:lang w:val="sv-SE"/>
              </w:rPr>
              <w:t xml:space="preserve">) which is </w:t>
            </w:r>
            <w:r w:rsidRPr="00171129">
              <w:rPr>
                <w:highlight w:val="yellow"/>
                <w:lang w:val="sv-SE"/>
              </w:rPr>
              <w:t>associted</w:t>
            </w:r>
            <w:r>
              <w:rPr>
                <w:lang w:val="sv-SE"/>
              </w:rPr>
              <w:t xml:space="preserve"> to a specific UE Tx TEG.</w:t>
            </w:r>
          </w:p>
          <w:p w14:paraId="7A965867" w14:textId="77777777" w:rsidR="006B5AAE" w:rsidRDefault="006B5AAE" w:rsidP="006B5AAE">
            <w:pPr>
              <w:spacing w:after="0" w:line="276" w:lineRule="auto"/>
              <w:rPr>
                <w:lang w:val="sv-SE"/>
              </w:rPr>
            </w:pPr>
          </w:p>
          <w:p w14:paraId="74CA654B" w14:textId="77777777" w:rsidR="006B5AAE" w:rsidRDefault="006B5AAE" w:rsidP="006B5AAE">
            <w:pPr>
              <w:pStyle w:val="TAL"/>
              <w:rPr>
                <w:b/>
                <w:i/>
              </w:rPr>
            </w:pPr>
            <w:r>
              <w:rPr>
                <w:b/>
                <w:i/>
              </w:rPr>
              <w:t>AssociatedSRS-PosResourceSetID</w:t>
            </w:r>
          </w:p>
          <w:p w14:paraId="4410A291" w14:textId="139CF472" w:rsidR="006B5AAE" w:rsidRPr="00D27132" w:rsidRDefault="006B5AAE" w:rsidP="006B5AAE">
            <w:pPr>
              <w:pStyle w:val="PL"/>
            </w:pPr>
            <w:r>
              <w:rPr>
                <w:lang w:val="sv-SE"/>
              </w:rPr>
              <w:t>The ID of SRS Positioning Resource Set (</w:t>
            </w:r>
            <w:r>
              <w:rPr>
                <w:i/>
                <w:lang w:val="sv-SE"/>
              </w:rPr>
              <w:t>SRS-PosResourceSet</w:t>
            </w:r>
            <w:r>
              <w:rPr>
                <w:lang w:val="sv-SE"/>
              </w:rPr>
              <w:t xml:space="preserve">) which is </w:t>
            </w:r>
            <w:r w:rsidRPr="00171129">
              <w:rPr>
                <w:highlight w:val="yellow"/>
                <w:lang w:val="sv-SE"/>
              </w:rPr>
              <w:t>associted</w:t>
            </w:r>
            <w:r>
              <w:rPr>
                <w:lang w:val="sv-SE"/>
              </w:rPr>
              <w:t xml:space="preserve"> to a specific UE Tx TEG.</w:t>
            </w:r>
          </w:p>
        </w:tc>
        <w:tc>
          <w:tcPr>
            <w:tcW w:w="1889" w:type="pct"/>
          </w:tcPr>
          <w:p w14:paraId="4D3972A3" w14:textId="075A792F"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 xml:space="preserve">Typo, </w:t>
            </w:r>
            <w:r w:rsidRPr="003B495A">
              <w:rPr>
                <w:rFonts w:asciiTheme="minorHAnsi" w:eastAsia="宋体" w:hAnsiTheme="minorHAnsi" w:cstheme="minorHAnsi"/>
                <w:sz w:val="20"/>
              </w:rPr>
              <w:t>change associted to associated.</w:t>
            </w:r>
          </w:p>
        </w:tc>
        <w:tc>
          <w:tcPr>
            <w:tcW w:w="631" w:type="pct"/>
          </w:tcPr>
          <w:p w14:paraId="2FEFA883" w14:textId="34E7A34B" w:rsidR="006B5AAE" w:rsidRDefault="006B5AAE" w:rsidP="006B5AAE">
            <w:pPr>
              <w:spacing w:after="0" w:line="276" w:lineRule="auto"/>
              <w:rPr>
                <w:rFonts w:asciiTheme="minorHAnsi" w:eastAsia="宋体" w:hAnsiTheme="minorHAnsi" w:cstheme="minorHAnsi"/>
                <w:lang w:eastAsia="zh-CN"/>
              </w:rPr>
            </w:pPr>
            <w:r w:rsidRPr="00171129">
              <w:rPr>
                <w:rFonts w:asciiTheme="minorHAnsi" w:eastAsia="宋体" w:hAnsiTheme="minorHAnsi" w:cstheme="minorHAnsi"/>
                <w:lang w:eastAsia="zh-CN"/>
              </w:rPr>
              <w:t>pan.yu24@zte.com.cn</w:t>
            </w:r>
          </w:p>
        </w:tc>
        <w:tc>
          <w:tcPr>
            <w:tcW w:w="289" w:type="pct"/>
          </w:tcPr>
          <w:p w14:paraId="1820868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1E28BBA5" w14:textId="77777777" w:rsidTr="00C040CA">
        <w:trPr>
          <w:tblHeader/>
        </w:trPr>
        <w:tc>
          <w:tcPr>
            <w:tcW w:w="223" w:type="pct"/>
            <w:vAlign w:val="bottom"/>
          </w:tcPr>
          <w:p w14:paraId="61CA5413" w14:textId="7523759C"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2A084AF9" w14:textId="49D040CE"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4" w:type="pct"/>
          </w:tcPr>
          <w:p w14:paraId="357035F6" w14:textId="77777777" w:rsidR="006B5AAE" w:rsidRPr="00171129" w:rsidRDefault="006B5AAE" w:rsidP="006B5AAE">
            <w:pPr>
              <w:overflowPunct/>
              <w:autoSpaceDE/>
              <w:autoSpaceDN/>
              <w:adjustRightInd/>
              <w:textAlignment w:val="auto"/>
              <w:rPr>
                <w:rFonts w:eastAsia="宋体"/>
                <w:bCs/>
                <w:lang w:val="en-US" w:eastAsia="zh-CN"/>
              </w:rPr>
            </w:pPr>
            <w:r w:rsidRPr="00171129">
              <w:rPr>
                <w:rFonts w:eastAsia="宋体"/>
                <w:bCs/>
                <w:lang w:val="en-US" w:eastAsia="zh-CN"/>
              </w:rPr>
              <w:t>Section 6.2.2 (RRCRelease message)</w:t>
            </w:r>
          </w:p>
          <w:p w14:paraId="1B3105C8" w14:textId="2CD2DD4F" w:rsidR="006B5AAE" w:rsidRPr="00D27132" w:rsidRDefault="006B5AAE" w:rsidP="006B5AAE">
            <w:pPr>
              <w:pStyle w:val="PL"/>
            </w:pPr>
            <w:r w:rsidRPr="003B495A">
              <w:t>allowedCG-List</w:t>
            </w:r>
            <w:r w:rsidRPr="003B495A">
              <w:rPr>
                <w:highlight w:val="yellow"/>
              </w:rPr>
              <w:t>-r16</w:t>
            </w:r>
            <w:r w:rsidRPr="003B495A">
              <w:t xml:space="preserve">     SEQUENCE (SIZE (0.. maxNrofConfiguredGrantConfigMAC-1-r16)) OF ConfiguredGrantConfigIndexMAC-r16 OPTIONAL   -- Need R</w:t>
            </w:r>
          </w:p>
        </w:tc>
        <w:tc>
          <w:tcPr>
            <w:tcW w:w="1889" w:type="pct"/>
          </w:tcPr>
          <w:p w14:paraId="42B77C88" w14:textId="3080E95B"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color w:val="000000" w:themeColor="text1"/>
                <w:sz w:val="20"/>
              </w:rPr>
              <w:t>Change the suffix to -r17</w:t>
            </w:r>
          </w:p>
        </w:tc>
        <w:tc>
          <w:tcPr>
            <w:tcW w:w="631" w:type="pct"/>
          </w:tcPr>
          <w:p w14:paraId="14315410" w14:textId="5C8510BD"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eswar.vutukuri@zte.com.cn</w:t>
            </w:r>
          </w:p>
        </w:tc>
        <w:tc>
          <w:tcPr>
            <w:tcW w:w="289" w:type="pct"/>
          </w:tcPr>
          <w:p w14:paraId="43729772"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5ED80E19" w14:textId="77777777" w:rsidTr="00C040CA">
        <w:trPr>
          <w:tblHeader/>
        </w:trPr>
        <w:tc>
          <w:tcPr>
            <w:tcW w:w="223" w:type="pct"/>
            <w:vAlign w:val="bottom"/>
          </w:tcPr>
          <w:p w14:paraId="46421BBC" w14:textId="17F101F0"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712EC4B9" w14:textId="555307E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4" w:type="pct"/>
          </w:tcPr>
          <w:p w14:paraId="77E003D7" w14:textId="77777777" w:rsidR="006B5AAE" w:rsidRPr="0096438F" w:rsidRDefault="006B5AAE" w:rsidP="006B5AAE">
            <w:pPr>
              <w:spacing w:after="0" w:line="276" w:lineRule="auto"/>
              <w:rPr>
                <w:rFonts w:eastAsiaTheme="minorEastAsia"/>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1:</w:t>
            </w:r>
          </w:p>
          <w:p w14:paraId="68003F7F" w14:textId="77777777" w:rsidR="006B5AAE" w:rsidRDefault="006B5AAE" w:rsidP="006B5AAE">
            <w:pPr>
              <w:pStyle w:val="PL"/>
            </w:pPr>
            <w:r>
              <w:t>QCL-Info ::=                        SEQUENCE {</w:t>
            </w:r>
          </w:p>
          <w:p w14:paraId="6C90D6A8" w14:textId="77777777" w:rsidR="006B5AAE" w:rsidRDefault="006B5AAE" w:rsidP="006B5AAE">
            <w:pPr>
              <w:pStyle w:val="PL"/>
            </w:pPr>
            <w:r>
              <w:t xml:space="preserve">    cell                                ServCellIndex                                               OPTIONAL,   -- Need R</w:t>
            </w:r>
          </w:p>
          <w:p w14:paraId="0B87DDFA" w14:textId="77777777" w:rsidR="006B5AAE" w:rsidRDefault="006B5AAE" w:rsidP="006B5AAE">
            <w:pPr>
              <w:pStyle w:val="PL"/>
            </w:pPr>
            <w:r>
              <w:t xml:space="preserve">    bwp-Id                              BWP-Id                                                      OPTIONAL, -- Cond CSI-RS-Indicated</w:t>
            </w:r>
          </w:p>
          <w:p w14:paraId="765B6582" w14:textId="77777777" w:rsidR="006B5AAE" w:rsidRDefault="006B5AAE" w:rsidP="006B5AAE">
            <w:pPr>
              <w:pStyle w:val="PL"/>
            </w:pPr>
            <w:r>
              <w:t xml:space="preserve">    referenceSignal                     CHOICE {</w:t>
            </w:r>
          </w:p>
          <w:p w14:paraId="2B521414" w14:textId="77777777" w:rsidR="006B5AAE" w:rsidRDefault="006B5AAE" w:rsidP="006B5AAE">
            <w:pPr>
              <w:pStyle w:val="PL"/>
            </w:pPr>
            <w:r>
              <w:t xml:space="preserve">        csi-rs                              NZP-CSI-RS-ResourceId,</w:t>
            </w:r>
          </w:p>
          <w:p w14:paraId="06D913D1" w14:textId="77777777" w:rsidR="006B5AAE" w:rsidRDefault="006B5AAE" w:rsidP="006B5AAE">
            <w:pPr>
              <w:pStyle w:val="PL"/>
            </w:pPr>
            <w:r>
              <w:t xml:space="preserve">        ssb                                 SSB-Index</w:t>
            </w:r>
          </w:p>
          <w:p w14:paraId="50D9F684" w14:textId="77777777" w:rsidR="006B5AAE" w:rsidRDefault="006B5AAE" w:rsidP="006B5AAE">
            <w:pPr>
              <w:pStyle w:val="PL"/>
            </w:pPr>
            <w:r>
              <w:t xml:space="preserve">    },</w:t>
            </w:r>
          </w:p>
          <w:p w14:paraId="54D30BA1" w14:textId="77777777" w:rsidR="006B5AAE" w:rsidRDefault="006B5AAE" w:rsidP="006B5AAE">
            <w:pPr>
              <w:pStyle w:val="PL"/>
            </w:pPr>
            <w:r>
              <w:t xml:space="preserve">    qcl-Type                            ENUMERATED {typeA, typeB, typeC, typeD},</w:t>
            </w:r>
          </w:p>
          <w:p w14:paraId="3F720BFC" w14:textId="77777777" w:rsidR="006B5AAE" w:rsidRDefault="006B5AAE" w:rsidP="006B5AAE">
            <w:pPr>
              <w:pStyle w:val="PL"/>
            </w:pPr>
            <w:r>
              <w:t xml:space="preserve">    ...,</w:t>
            </w:r>
          </w:p>
          <w:p w14:paraId="15429CFD" w14:textId="77777777" w:rsidR="006B5AAE" w:rsidRDefault="006B5AAE" w:rsidP="006B5AAE">
            <w:pPr>
              <w:pStyle w:val="PL"/>
            </w:pPr>
            <w:r>
              <w:t xml:space="preserve">    [[</w:t>
            </w:r>
          </w:p>
          <w:p w14:paraId="378D529A"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43A6BCBB" w14:textId="77777777" w:rsidR="006B5AAE" w:rsidRDefault="006B5AAE" w:rsidP="006B5AAE">
            <w:pPr>
              <w:spacing w:after="0" w:line="276" w:lineRule="auto"/>
              <w:rPr>
                <w:rFonts w:asciiTheme="minorHAnsi" w:eastAsia="Malgun Gothic" w:hAnsiTheme="minorHAnsi" w:cstheme="minorHAnsi"/>
                <w:lang w:eastAsia="ko-KR"/>
              </w:rPr>
            </w:pPr>
          </w:p>
          <w:p w14:paraId="6EA32327" w14:textId="77777777" w:rsidR="006B5AAE" w:rsidRPr="0096438F" w:rsidRDefault="006B5AAE" w:rsidP="006B5AAE">
            <w:pPr>
              <w:spacing w:after="0" w:line="276" w:lineRule="auto"/>
              <w:rPr>
                <w:rFonts w:asciiTheme="minorHAnsi" w:eastAsiaTheme="minorEastAsia" w:hAnsiTheme="minorHAnsi" w:cstheme="minorHAnsi"/>
                <w:lang w:eastAsia="zh-CN"/>
              </w:rPr>
            </w:pPr>
            <w:r w:rsidRPr="0096438F">
              <w:rPr>
                <w:rFonts w:asciiTheme="minorHAnsi" w:eastAsiaTheme="minorEastAsia" w:hAnsiTheme="minorHAnsi" w:cstheme="minorHAnsi" w:hint="eastAsia"/>
                <w:color w:val="FF0000"/>
                <w:lang w:eastAsia="zh-CN"/>
              </w:rPr>
              <w:t>P</w:t>
            </w:r>
            <w:r w:rsidRPr="0096438F">
              <w:rPr>
                <w:rFonts w:asciiTheme="minorHAnsi" w:eastAsiaTheme="minorEastAsia" w:hAnsiTheme="minorHAnsi" w:cstheme="minorHAnsi"/>
                <w:color w:val="FF0000"/>
                <w:lang w:eastAsia="zh-CN"/>
              </w:rPr>
              <w:t>lace 2:</w:t>
            </w:r>
          </w:p>
          <w:p w14:paraId="03888B7A" w14:textId="77777777" w:rsidR="006B5AAE" w:rsidRDefault="006B5AAE" w:rsidP="006B5AAE">
            <w:pPr>
              <w:pStyle w:val="PL"/>
            </w:pPr>
            <w:r>
              <w:t>UL-TCIState-r17 ::=                   SEQUENCE {</w:t>
            </w:r>
          </w:p>
          <w:p w14:paraId="285B87FC" w14:textId="77777777" w:rsidR="006B5AAE" w:rsidRDefault="006B5AAE" w:rsidP="006B5AAE">
            <w:pPr>
              <w:pStyle w:val="PL"/>
            </w:pPr>
            <w:r>
              <w:t xml:space="preserve">    ul-TCIState-Id-r17                    UL-TCIState-Id-r17,</w:t>
            </w:r>
          </w:p>
          <w:p w14:paraId="5A7C9F05" w14:textId="77777777" w:rsidR="006B5AAE" w:rsidRDefault="006B5AAE" w:rsidP="006B5AAE">
            <w:pPr>
              <w:pStyle w:val="PL"/>
            </w:pPr>
            <w:r>
              <w:t xml:space="preserve">    servingCellId-r17                         ServCellIndex                                         OPTIONAL,   -- Need S</w:t>
            </w:r>
          </w:p>
          <w:p w14:paraId="79ED5FCD" w14:textId="77777777" w:rsidR="006B5AAE" w:rsidRDefault="006B5AAE" w:rsidP="006B5AAE">
            <w:pPr>
              <w:pStyle w:val="PL"/>
            </w:pPr>
            <w:r>
              <w:t xml:space="preserve">    referenceSignal-r17                       CHOICE {</w:t>
            </w:r>
          </w:p>
          <w:p w14:paraId="22812546" w14:textId="77777777" w:rsidR="006B5AAE" w:rsidRDefault="006B5AAE" w:rsidP="006B5AAE">
            <w:pPr>
              <w:pStyle w:val="PL"/>
            </w:pPr>
            <w:r>
              <w:t xml:space="preserve">        ssb-Index-r17                             SSB-Index,</w:t>
            </w:r>
          </w:p>
          <w:p w14:paraId="4F7FB430" w14:textId="77777777" w:rsidR="006B5AAE" w:rsidRDefault="006B5AAE" w:rsidP="006B5AAE">
            <w:pPr>
              <w:pStyle w:val="PL"/>
            </w:pPr>
            <w:r>
              <w:t xml:space="preserve">        csi-RS-Index-r17                          NZP-CSI-RS-ResourceId,</w:t>
            </w:r>
          </w:p>
          <w:p w14:paraId="71307365" w14:textId="77777777" w:rsidR="006B5AAE" w:rsidRDefault="006B5AAE" w:rsidP="006B5AAE">
            <w:pPr>
              <w:pStyle w:val="PL"/>
            </w:pPr>
            <w:r>
              <w:t xml:space="preserve">        srs-r17                                   PUCCH-SRS</w:t>
            </w:r>
          </w:p>
          <w:p w14:paraId="6AC7E159" w14:textId="77777777" w:rsidR="006B5AAE" w:rsidRDefault="006B5AAE" w:rsidP="006B5AAE">
            <w:pPr>
              <w:pStyle w:val="PL"/>
            </w:pPr>
            <w:r>
              <w:t xml:space="preserve">    },</w:t>
            </w:r>
          </w:p>
          <w:p w14:paraId="111D16AF" w14:textId="77777777" w:rsidR="006B5AAE" w:rsidRDefault="006B5AAE" w:rsidP="006B5AAE">
            <w:pPr>
              <w:pStyle w:val="PL"/>
            </w:pPr>
            <w:r>
              <w:t xml:space="preserve">    </w:t>
            </w:r>
            <w:r w:rsidRPr="0096438F">
              <w:rPr>
                <w:highlight w:val="yellow"/>
              </w:rPr>
              <w:t>additionalPCI-r17                     AdditionalPCIIndex-r17</w:t>
            </w:r>
            <w:r>
              <w:t xml:space="preserve">                                    OPTIONAL,   -- Need R</w:t>
            </w:r>
          </w:p>
          <w:p w14:paraId="23FBFB16" w14:textId="77777777" w:rsidR="006B5AAE" w:rsidRDefault="006B5AAE" w:rsidP="006B5AAE">
            <w:pPr>
              <w:pStyle w:val="PL"/>
            </w:pPr>
            <w:r>
              <w:t xml:space="preserve">    ul-powerControl-r17                   Uplink-powerControlId-r17                                 OPTIONAL,   -- Need R</w:t>
            </w:r>
          </w:p>
          <w:p w14:paraId="14DC47B9" w14:textId="77777777" w:rsidR="006B5AAE" w:rsidRDefault="006B5AAE" w:rsidP="006B5AAE">
            <w:pPr>
              <w:pStyle w:val="PL"/>
            </w:pPr>
            <w:r>
              <w:t xml:space="preserve">    pathlossReferenceRS-Id-r17            PUSCH-PathlossReferenceRS-Id                              OPTIONAL    -- Need S</w:t>
            </w:r>
          </w:p>
          <w:p w14:paraId="61B837AE" w14:textId="77777777" w:rsidR="006B5AAE" w:rsidRDefault="006B5AAE" w:rsidP="006B5AAE">
            <w:pPr>
              <w:pStyle w:val="PL"/>
              <w:rPr>
                <w:color w:val="FF0000"/>
              </w:rPr>
            </w:pPr>
            <w:r>
              <w:rPr>
                <w:color w:val="FF0000"/>
              </w:rPr>
              <w:t xml:space="preserve">           -- Editor’s Note: Check if new id -r17 is needed to cover full ID range</w:t>
            </w:r>
          </w:p>
          <w:p w14:paraId="733D063E" w14:textId="77777777" w:rsidR="006B5AAE" w:rsidRDefault="006B5AAE" w:rsidP="006B5AAE">
            <w:pPr>
              <w:pStyle w:val="PL"/>
            </w:pPr>
            <w:r>
              <w:t>}</w:t>
            </w:r>
          </w:p>
          <w:p w14:paraId="2A3DEDB6" w14:textId="77777777" w:rsidR="006B5AAE" w:rsidRPr="00D27132" w:rsidRDefault="006B5AAE" w:rsidP="006B5AAE">
            <w:pPr>
              <w:pStyle w:val="PL"/>
            </w:pPr>
          </w:p>
        </w:tc>
        <w:tc>
          <w:tcPr>
            <w:tcW w:w="1889" w:type="pct"/>
          </w:tcPr>
          <w:p w14:paraId="07257848" w14:textId="77777777" w:rsidR="006B5AAE" w:rsidRPr="003B495A" w:rsidRDefault="006B5AAE" w:rsidP="006B5AAE">
            <w:pPr>
              <w:spacing w:after="0" w:line="276" w:lineRule="auto"/>
              <w:rPr>
                <w:rFonts w:asciiTheme="minorHAnsi" w:hAnsiTheme="minorHAnsi" w:cstheme="minorHAnsi"/>
              </w:rPr>
            </w:pPr>
            <w:r w:rsidRPr="003B495A">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24D52660" w14:textId="43840A18" w:rsidR="006B5AAE" w:rsidRPr="003B495A" w:rsidRDefault="006B5AAE" w:rsidP="006B5AAE">
            <w:pPr>
              <w:pStyle w:val="af9"/>
              <w:rPr>
                <w:rFonts w:asciiTheme="minorHAnsi" w:hAnsiTheme="minorHAnsi" w:cstheme="minorHAnsi"/>
                <w:sz w:val="20"/>
              </w:rPr>
            </w:pPr>
            <w:r w:rsidRPr="003B495A">
              <w:rPr>
                <w:rFonts w:asciiTheme="minorHAnsi" w:hAnsiTheme="minorHAnsi" w:cstheme="minorHAnsi"/>
                <w:sz w:val="20"/>
              </w:rPr>
              <w:t>We suggest to change the parameter name of additionalPCI-r17 to additionalPCI</w:t>
            </w:r>
            <w:r w:rsidRPr="003B495A">
              <w:rPr>
                <w:rFonts w:asciiTheme="minorHAnsi" w:hAnsiTheme="minorHAnsi" w:cstheme="minorHAnsi"/>
                <w:sz w:val="20"/>
                <w:highlight w:val="yellow"/>
              </w:rPr>
              <w:t>Index</w:t>
            </w:r>
            <w:r w:rsidRPr="003B495A">
              <w:rPr>
                <w:rFonts w:asciiTheme="minorHAnsi" w:hAnsiTheme="minorHAnsi" w:cstheme="minorHAnsi"/>
                <w:sz w:val="20"/>
              </w:rPr>
              <w:t>-r17.</w:t>
            </w:r>
          </w:p>
        </w:tc>
        <w:tc>
          <w:tcPr>
            <w:tcW w:w="631" w:type="pct"/>
          </w:tcPr>
          <w:p w14:paraId="202E00C0" w14:textId="3B840D7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1FDF915B"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7B163910" w14:textId="77777777" w:rsidTr="00C040CA">
        <w:trPr>
          <w:tblHeader/>
        </w:trPr>
        <w:tc>
          <w:tcPr>
            <w:tcW w:w="223" w:type="pct"/>
            <w:vAlign w:val="bottom"/>
          </w:tcPr>
          <w:p w14:paraId="57E1FCCD" w14:textId="72604D88"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3AC2715" w14:textId="6D625C44"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4046FE8" w14:textId="77777777" w:rsidR="006B5AAE" w:rsidRDefault="006B5AAE" w:rsidP="006B5AAE">
            <w:pPr>
              <w:pStyle w:val="TAL"/>
              <w:rPr>
                <w:b/>
                <w:bCs/>
                <w:i/>
                <w:iCs/>
              </w:rPr>
            </w:pPr>
            <w:r>
              <w:rPr>
                <w:b/>
                <w:bCs/>
                <w:i/>
                <w:iCs/>
              </w:rPr>
              <w:t>sp-CSI-MultiplexingMode</w:t>
            </w:r>
          </w:p>
          <w:p w14:paraId="4E64059A" w14:textId="4945F88A" w:rsidR="006B5AAE" w:rsidRPr="00D27132" w:rsidRDefault="006B5AAE" w:rsidP="006B5AAE">
            <w:pPr>
              <w:pStyle w:val="PL"/>
            </w:pPr>
            <w:r>
              <w:t xml:space="preserve">Indicates if the behavior of transmitting SP-CSI on the first PUSCH repetitions </w:t>
            </w:r>
            <w:r w:rsidRPr="0096438F">
              <w:rPr>
                <w:highlight w:val="yellow"/>
              </w:rPr>
              <w:t>coresponding</w:t>
            </w:r>
            <w:r>
              <w:t xml:space="preserve"> to two SRS resource sets is enabled or not.</w:t>
            </w:r>
          </w:p>
        </w:tc>
        <w:tc>
          <w:tcPr>
            <w:tcW w:w="1889" w:type="pct"/>
          </w:tcPr>
          <w:p w14:paraId="6E37CEE4" w14:textId="1C5C9722"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Typo, change the ‘coresponding’ to corresponding</w:t>
            </w:r>
          </w:p>
        </w:tc>
        <w:tc>
          <w:tcPr>
            <w:tcW w:w="631" w:type="pct"/>
          </w:tcPr>
          <w:p w14:paraId="6E08FAE2" w14:textId="271EB464"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98DAC41"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224179E4" w14:textId="77777777" w:rsidTr="00C040CA">
        <w:trPr>
          <w:tblHeader/>
        </w:trPr>
        <w:tc>
          <w:tcPr>
            <w:tcW w:w="223" w:type="pct"/>
            <w:vAlign w:val="bottom"/>
          </w:tcPr>
          <w:p w14:paraId="2FC41336" w14:textId="0D0848FD" w:rsidR="006B5AAE" w:rsidRPr="006B5AAE" w:rsidRDefault="006B5AAE" w:rsidP="006B5AAE">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1021CF18" w14:textId="717A7D82" w:rsidR="006B5AAE" w:rsidRPr="006B5AAE" w:rsidRDefault="006B5AAE" w:rsidP="006B5AAE">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4" w:type="pct"/>
          </w:tcPr>
          <w:p w14:paraId="5FFB2D47" w14:textId="77777777" w:rsidR="006B5AAE" w:rsidRPr="0096438F" w:rsidRDefault="006B5AAE" w:rsidP="006B5AAE">
            <w:pPr>
              <w:keepNext/>
              <w:keepLines/>
              <w:spacing w:after="0"/>
              <w:rPr>
                <w:rFonts w:ascii="Arial" w:hAnsi="Arial"/>
                <w:b/>
                <w:bCs/>
                <w:sz w:val="18"/>
                <w:szCs w:val="18"/>
                <w:lang w:eastAsia="ja-JP"/>
              </w:rPr>
            </w:pPr>
            <w:r w:rsidRPr="0096438F">
              <w:rPr>
                <w:rFonts w:ascii="Arial" w:hAnsi="Arial"/>
                <w:b/>
                <w:bCs/>
                <w:sz w:val="18"/>
                <w:lang w:eastAsia="ja-JP"/>
              </w:rPr>
              <w:t>nrofReportedGroups</w:t>
            </w:r>
          </w:p>
          <w:p w14:paraId="7C128257" w14:textId="4204EB8A" w:rsidR="006B5AAE" w:rsidRPr="00D27132" w:rsidRDefault="006B5AAE" w:rsidP="006B5AAE">
            <w:pPr>
              <w:pStyle w:val="PL"/>
            </w:pPr>
            <w:r w:rsidRPr="0096438F">
              <w:rPr>
                <w:rFonts w:eastAsia="宋体"/>
              </w:rPr>
              <w:t xml:space="preserve">Presence </w:t>
            </w:r>
            <w:r w:rsidRPr="0096438F">
              <w:rPr>
                <w:rFonts w:eastAsia="宋体"/>
                <w:highlight w:val="yellow"/>
              </w:rPr>
              <w:t>if</w:t>
            </w:r>
            <w:r w:rsidRPr="0096438F">
              <w:rPr>
                <w:rFonts w:eastAsia="宋体"/>
              </w:rPr>
              <w:t xml:space="preserve"> this field indicates that groupBasedBeamReportingR17 is enabled and the value configures the number of reported beam groups per CSI-report.</w:t>
            </w:r>
          </w:p>
        </w:tc>
        <w:tc>
          <w:tcPr>
            <w:tcW w:w="1889" w:type="pct"/>
          </w:tcPr>
          <w:p w14:paraId="6D1F2D67" w14:textId="51CCD271" w:rsidR="006B5AAE" w:rsidRPr="003B495A" w:rsidRDefault="006B5AAE" w:rsidP="006B5AAE">
            <w:pPr>
              <w:pStyle w:val="af9"/>
              <w:rPr>
                <w:rFonts w:asciiTheme="minorHAnsi" w:hAnsiTheme="minorHAnsi" w:cstheme="minorHAnsi"/>
                <w:sz w:val="20"/>
              </w:rPr>
            </w:pPr>
            <w:r w:rsidRPr="003B495A">
              <w:rPr>
                <w:rFonts w:asciiTheme="minorHAnsi" w:eastAsiaTheme="minorEastAsia" w:hAnsiTheme="minorHAnsi" w:cstheme="minorHAnsi"/>
                <w:sz w:val="20"/>
                <w:lang w:eastAsia="zh-CN"/>
              </w:rPr>
              <w:t>if -&gt; of</w:t>
            </w:r>
          </w:p>
        </w:tc>
        <w:tc>
          <w:tcPr>
            <w:tcW w:w="631" w:type="pct"/>
          </w:tcPr>
          <w:p w14:paraId="601DB48A" w14:textId="39B21391" w:rsidR="006B5AAE" w:rsidRDefault="006B5AAE" w:rsidP="006B5AAE">
            <w:pPr>
              <w:spacing w:after="0" w:line="276" w:lineRule="auto"/>
              <w:rPr>
                <w:rFonts w:asciiTheme="minorHAnsi" w:eastAsia="宋体" w:hAnsiTheme="minorHAnsi" w:cstheme="minorHAnsi"/>
                <w:lang w:eastAsia="zh-CN"/>
              </w:rPr>
            </w:pPr>
            <w:r w:rsidRPr="0096438F">
              <w:rPr>
                <w:rFonts w:asciiTheme="minorHAnsi" w:eastAsia="宋体" w:hAnsiTheme="minorHAnsi" w:cstheme="minorHAnsi"/>
                <w:lang w:eastAsia="zh-CN"/>
              </w:rPr>
              <w:t>dong.fei@zte.com.cn</w:t>
            </w:r>
          </w:p>
        </w:tc>
        <w:tc>
          <w:tcPr>
            <w:tcW w:w="289" w:type="pct"/>
          </w:tcPr>
          <w:p w14:paraId="6EA3F02A" w14:textId="77777777" w:rsidR="006B5AAE" w:rsidRPr="00EF08EB" w:rsidRDefault="006B5AAE" w:rsidP="006B5AAE">
            <w:pPr>
              <w:spacing w:after="0" w:line="276" w:lineRule="auto"/>
              <w:rPr>
                <w:rFonts w:asciiTheme="minorHAnsi" w:eastAsia="宋体" w:hAnsiTheme="minorHAnsi" w:cstheme="minorHAnsi"/>
                <w:lang w:eastAsia="zh-CN"/>
              </w:rPr>
            </w:pPr>
          </w:p>
        </w:tc>
      </w:tr>
      <w:tr w:rsidR="006B5AAE" w:rsidRPr="00A45CF7" w14:paraId="4777E4D5" w14:textId="77777777" w:rsidTr="00C040CA">
        <w:trPr>
          <w:tblHeader/>
        </w:trPr>
        <w:tc>
          <w:tcPr>
            <w:tcW w:w="223" w:type="pct"/>
            <w:vAlign w:val="bottom"/>
          </w:tcPr>
          <w:p w14:paraId="3DCA9DCF" w14:textId="5E22BF27" w:rsidR="006B5AAE" w:rsidRDefault="00A07912"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2114D2C3" w14:textId="1216E0D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36E63E09" w14:textId="6F3CFF22" w:rsidR="006B5AAE" w:rsidRPr="00B050E4" w:rsidRDefault="00B050E4" w:rsidP="005F1C27">
            <w:pPr>
              <w:pStyle w:val="PL"/>
              <w:rPr>
                <w:rFonts w:asciiTheme="minorHAnsi" w:eastAsiaTheme="minorEastAsia" w:hAnsiTheme="minorHAnsi" w:cstheme="minorHAnsi"/>
                <w:noProof w:val="0"/>
                <w:sz w:val="20"/>
                <w:lang w:eastAsia="zh-CN"/>
              </w:rPr>
            </w:pPr>
            <w:r w:rsidRPr="00B050E4">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PhysicalCellGroupConfig</w:t>
            </w:r>
            <w:r>
              <w:rPr>
                <w:rFonts w:asciiTheme="minorHAnsi" w:eastAsiaTheme="minorEastAsia" w:hAnsiTheme="minorHAnsi" w:cstheme="minorHAnsi"/>
                <w:noProof w:val="0"/>
                <w:sz w:val="20"/>
                <w:lang w:eastAsia="zh-CN"/>
              </w:rPr>
              <w:t xml:space="preserve">, the </w:t>
            </w:r>
            <w:r w:rsidRPr="005F1C27">
              <w:rPr>
                <w:rFonts w:asciiTheme="minorHAnsi" w:eastAsiaTheme="minorEastAsia" w:hAnsiTheme="minorHAnsi" w:cstheme="minorHAnsi"/>
                <w:b/>
                <w:noProof w:val="0"/>
                <w:sz w:val="20"/>
                <w:lang w:eastAsia="zh-CN"/>
              </w:rPr>
              <w:t>MulticastConfig-r17</w:t>
            </w:r>
            <w:r w:rsidRPr="005F1C27">
              <w:rPr>
                <w:rFonts w:asciiTheme="minorHAnsi" w:eastAsiaTheme="minorEastAsia" w:hAnsiTheme="minorHAnsi" w:cstheme="minorHAnsi"/>
                <w:noProof w:val="0"/>
                <w:sz w:val="20"/>
                <w:lang w:eastAsia="zh-CN"/>
              </w:rPr>
              <w:t xml:space="preserve"> field descriptions table</w:t>
            </w:r>
            <w:r>
              <w:rPr>
                <w:rFonts w:asciiTheme="minorHAnsi" w:eastAsiaTheme="minorEastAsia" w:hAnsiTheme="minorHAnsi" w:cstheme="minorHAnsi"/>
                <w:noProof w:val="0"/>
                <w:sz w:val="20"/>
                <w:lang w:eastAsia="zh-CN"/>
              </w:rPr>
              <w:t xml:space="preserve"> includes </w:t>
            </w:r>
            <w:r w:rsidRPr="00B050E4">
              <w:rPr>
                <w:rFonts w:asciiTheme="minorHAnsi" w:eastAsiaTheme="minorEastAsia" w:hAnsiTheme="minorHAnsi" w:cstheme="minorHAnsi"/>
                <w:noProof w:val="0"/>
                <w:sz w:val="20"/>
                <w:lang w:eastAsia="zh-CN"/>
              </w:rPr>
              <w:t>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that do actually not exist in MulticastConfig-r17</w:t>
            </w:r>
          </w:p>
        </w:tc>
        <w:tc>
          <w:tcPr>
            <w:tcW w:w="1889" w:type="pct"/>
          </w:tcPr>
          <w:p w14:paraId="39E6A5C7" w14:textId="145C3F71"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g-CS-RNTI-ConfigToAddModList</w:t>
            </w:r>
            <w:r>
              <w:rPr>
                <w:rFonts w:asciiTheme="minorHAnsi" w:eastAsiaTheme="minorEastAsia" w:hAnsiTheme="minorHAnsi" w:cstheme="minorHAnsi"/>
                <w:noProof w:val="0"/>
                <w:sz w:val="20"/>
                <w:lang w:eastAsia="zh-CN"/>
              </w:rPr>
              <w:t xml:space="preserve"> and </w:t>
            </w:r>
            <w:r w:rsidRPr="00B050E4">
              <w:rPr>
                <w:rFonts w:asciiTheme="minorHAnsi" w:eastAsiaTheme="minorEastAsia" w:hAnsiTheme="minorHAnsi" w:cstheme="minorHAnsi"/>
                <w:noProof w:val="0"/>
                <w:sz w:val="20"/>
                <w:lang w:eastAsia="zh-CN"/>
              </w:rPr>
              <w:t>g-CS-RNTI-ConfigToReleaseList</w:t>
            </w:r>
            <w:r>
              <w:rPr>
                <w:rFonts w:asciiTheme="minorHAnsi" w:eastAsiaTheme="minorEastAsia" w:hAnsiTheme="minorHAnsi" w:cstheme="minorHAnsi"/>
                <w:noProof w:val="0"/>
                <w:sz w:val="20"/>
                <w:lang w:eastAsia="zh-CN"/>
              </w:rPr>
              <w:t xml:space="preserve"> from the MulticastConfig-r17 field descriptions table</w:t>
            </w:r>
          </w:p>
        </w:tc>
        <w:tc>
          <w:tcPr>
            <w:tcW w:w="631" w:type="pct"/>
          </w:tcPr>
          <w:p w14:paraId="60729A35" w14:textId="3EE43513"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2792D812"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442D472D" w14:textId="77777777" w:rsidTr="00C040CA">
        <w:trPr>
          <w:tblHeader/>
        </w:trPr>
        <w:tc>
          <w:tcPr>
            <w:tcW w:w="223" w:type="pct"/>
            <w:vAlign w:val="bottom"/>
          </w:tcPr>
          <w:p w14:paraId="08DB17BD" w14:textId="35437780"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582A748B" w14:textId="784C3C25"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FC5CBE4" w14:textId="1CCB91AD" w:rsidR="006B5AAE" w:rsidRPr="00D27132" w:rsidRDefault="00B050E4" w:rsidP="006F4B9E">
            <w:pPr>
              <w:pStyle w:val="PL"/>
            </w:pPr>
            <w:r w:rsidRPr="00B050E4">
              <w:rPr>
                <w:rFonts w:asciiTheme="minorHAnsi" w:eastAsiaTheme="minorEastAsia" w:hAnsiTheme="minorHAnsi" w:cstheme="minorHAnsi"/>
                <w:sz w:val="20"/>
                <w:lang w:eastAsia="zh-CN"/>
              </w:rPr>
              <w:t xml:space="preserve">In </w:t>
            </w:r>
            <w:r w:rsidRPr="005F1C27">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sidRPr="00B050E4">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122BCA0A" w14:textId="05F04F7A" w:rsidR="006B5AAE" w:rsidRPr="005F1C27" w:rsidRDefault="00B050E4"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In PhysicalCellGroupConfig, r</w:t>
            </w:r>
            <w:r w:rsidRPr="00B050E4">
              <w:rPr>
                <w:rFonts w:asciiTheme="minorHAnsi" w:eastAsiaTheme="minorEastAsia" w:hAnsiTheme="minorHAnsi" w:cstheme="minorHAnsi"/>
                <w:noProof w:val="0"/>
                <w:sz w:val="20"/>
                <w:lang w:eastAsia="zh-CN"/>
              </w:rPr>
              <w:t>emove the G-CS-RNTI-Config field descriptions table</w:t>
            </w:r>
          </w:p>
        </w:tc>
        <w:tc>
          <w:tcPr>
            <w:tcW w:w="631" w:type="pct"/>
          </w:tcPr>
          <w:p w14:paraId="34F29DCD" w14:textId="37120572" w:rsidR="006B5AAE" w:rsidRPr="005F1C27" w:rsidRDefault="00B050E4"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5A9C95D7" w14:textId="77777777" w:rsidR="006B5AAE" w:rsidRPr="00EF08EB" w:rsidRDefault="006B5AAE" w:rsidP="006F4B9E">
            <w:pPr>
              <w:spacing w:after="0" w:line="276" w:lineRule="auto"/>
              <w:rPr>
                <w:rFonts w:asciiTheme="minorHAnsi" w:eastAsia="宋体" w:hAnsiTheme="minorHAnsi" w:cstheme="minorHAnsi"/>
                <w:lang w:eastAsia="zh-CN"/>
              </w:rPr>
            </w:pPr>
          </w:p>
        </w:tc>
      </w:tr>
      <w:tr w:rsidR="006B5AAE" w:rsidRPr="00A45CF7" w14:paraId="7B08675D" w14:textId="77777777" w:rsidTr="00C040CA">
        <w:trPr>
          <w:tblHeader/>
        </w:trPr>
        <w:tc>
          <w:tcPr>
            <w:tcW w:w="223" w:type="pct"/>
            <w:vAlign w:val="bottom"/>
          </w:tcPr>
          <w:p w14:paraId="49E66A7F" w14:textId="174166C7" w:rsidR="006B5AAE" w:rsidRDefault="00B050E4" w:rsidP="006F4B9E">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27905C09" w14:textId="43108B60" w:rsidR="006B5AAE" w:rsidRDefault="00B050E4" w:rsidP="006F4B9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8278D33" w14:textId="3FEDA5CC" w:rsidR="006B5AAE" w:rsidRPr="005F1C27" w:rsidRDefault="00B050E4" w:rsidP="006F4B9E">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RadioBearerConfig</w:t>
            </w:r>
            <w:r w:rsidRPr="005F1C27">
              <w:rPr>
                <w:rFonts w:asciiTheme="minorHAnsi" w:eastAsiaTheme="minorEastAsia" w:hAnsiTheme="minorHAnsi" w:cstheme="minorHAnsi"/>
                <w:noProof w:val="0"/>
                <w:sz w:val="20"/>
                <w:lang w:eastAsia="zh-CN"/>
              </w:rPr>
              <w:t xml:space="preserve">, </w:t>
            </w:r>
            <w:r w:rsidR="005F1C27" w:rsidRPr="005F1C27">
              <w:rPr>
                <w:rFonts w:asciiTheme="minorHAnsi" w:eastAsiaTheme="minorEastAsia" w:hAnsiTheme="minorHAnsi" w:cstheme="minorHAnsi"/>
                <w:noProof w:val="0"/>
                <w:sz w:val="20"/>
                <w:lang w:eastAsia="zh-CN"/>
              </w:rPr>
              <w:t>in MRB-ToAddMod-r17, there is NEED N (with capitals) for two fields</w:t>
            </w:r>
          </w:p>
        </w:tc>
        <w:tc>
          <w:tcPr>
            <w:tcW w:w="1889" w:type="pct"/>
          </w:tcPr>
          <w:p w14:paraId="5060C5C0" w14:textId="563FE0E7"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2B8F49FE" w14:textId="4C1E617B" w:rsidR="006B5AAE"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331656B0" w14:textId="77777777" w:rsidR="006B5AAE" w:rsidRPr="00EF08EB" w:rsidRDefault="006B5AAE" w:rsidP="006F4B9E">
            <w:pPr>
              <w:spacing w:after="0" w:line="276" w:lineRule="auto"/>
              <w:rPr>
                <w:rFonts w:asciiTheme="minorHAnsi" w:eastAsia="宋体" w:hAnsiTheme="minorHAnsi" w:cstheme="minorHAnsi"/>
                <w:lang w:eastAsia="zh-CN"/>
              </w:rPr>
            </w:pPr>
          </w:p>
        </w:tc>
      </w:tr>
      <w:tr w:rsidR="005F1C27" w:rsidRPr="00A45CF7" w14:paraId="108269D5" w14:textId="77777777" w:rsidTr="00C040CA">
        <w:trPr>
          <w:tblHeader/>
        </w:trPr>
        <w:tc>
          <w:tcPr>
            <w:tcW w:w="223" w:type="pct"/>
            <w:vAlign w:val="bottom"/>
          </w:tcPr>
          <w:p w14:paraId="6315BE7A" w14:textId="29EC97E9"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54393964" w14:textId="748C804F" w:rsidR="005F1C27" w:rsidRPr="005F1C27" w:rsidRDefault="005F1C27" w:rsidP="005F1C27">
            <w:pPr>
              <w:pStyle w:val="af9"/>
              <w:rPr>
                <w:rFonts w:asciiTheme="minorHAnsi" w:eastAsiaTheme="minorEastAsia" w:hAnsiTheme="minorHAnsi" w:cstheme="minorHAnsi"/>
                <w:sz w:val="20"/>
                <w:lang w:eastAsia="zh-CN"/>
              </w:rPr>
            </w:pPr>
            <w:r w:rsidRPr="005F1C27">
              <w:rPr>
                <w:rFonts w:asciiTheme="minorHAnsi" w:eastAsiaTheme="minorEastAsia" w:hAnsiTheme="minorHAnsi" w:cstheme="minorHAnsi"/>
                <w:sz w:val="20"/>
                <w:lang w:eastAsia="zh-CN"/>
              </w:rPr>
              <w:t>Y</w:t>
            </w:r>
          </w:p>
        </w:tc>
        <w:tc>
          <w:tcPr>
            <w:tcW w:w="1744" w:type="pct"/>
          </w:tcPr>
          <w:p w14:paraId="325BA0D3" w14:textId="4FA1C649"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SessionInfoList</w:t>
            </w:r>
            <w:r w:rsidRPr="005F1C27">
              <w:rPr>
                <w:rFonts w:asciiTheme="minorHAnsi" w:eastAsiaTheme="minorEastAsia" w:hAnsiTheme="minorHAnsi" w:cstheme="minorHAnsi"/>
                <w:noProof w:val="0"/>
                <w:sz w:val="20"/>
                <w:lang w:eastAsia="zh-CN"/>
              </w:rPr>
              <w:t>, there is NEED N (with capitals) for 7 fields</w:t>
            </w:r>
          </w:p>
        </w:tc>
        <w:tc>
          <w:tcPr>
            <w:tcW w:w="1889" w:type="pct"/>
          </w:tcPr>
          <w:p w14:paraId="00357CEC" w14:textId="03C729D5"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Change to "Need N" (instead of "NEED N")</w:t>
            </w:r>
          </w:p>
        </w:tc>
        <w:tc>
          <w:tcPr>
            <w:tcW w:w="631" w:type="pct"/>
          </w:tcPr>
          <w:p w14:paraId="1F061B0A" w14:textId="0A9C7074" w:rsidR="005F1C27" w:rsidRPr="005F1C27"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david.lecompte@hhuawei.com</w:t>
            </w:r>
          </w:p>
        </w:tc>
        <w:tc>
          <w:tcPr>
            <w:tcW w:w="289" w:type="pct"/>
          </w:tcPr>
          <w:p w14:paraId="4848160A"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2C3BC361" w14:textId="77777777" w:rsidTr="00C040CA">
        <w:trPr>
          <w:tblHeader/>
        </w:trPr>
        <w:tc>
          <w:tcPr>
            <w:tcW w:w="223" w:type="pct"/>
            <w:vAlign w:val="bottom"/>
          </w:tcPr>
          <w:p w14:paraId="6E61DE3A" w14:textId="363FAA4F" w:rsidR="005F1C27" w:rsidRDefault="005F1C27"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3B9751CE" w14:textId="0C137EE1" w:rsidR="005F1C27" w:rsidRDefault="005F1C27" w:rsidP="005F1C27">
            <w:pPr>
              <w:spacing w:after="0" w:line="276" w:lineRule="auto"/>
              <w:rPr>
                <w:rFonts w:asciiTheme="minorHAnsi" w:eastAsia="Malgun Gothic" w:hAnsiTheme="minorHAnsi" w:cstheme="minorHAnsi"/>
                <w:lang w:eastAsia="ko-KR"/>
              </w:rPr>
            </w:pPr>
            <w:r w:rsidRPr="005F1C27">
              <w:rPr>
                <w:rFonts w:asciiTheme="minorHAnsi" w:eastAsiaTheme="minorEastAsia" w:hAnsiTheme="minorHAnsi" w:cstheme="minorHAnsi"/>
                <w:lang w:eastAsia="zh-CN"/>
              </w:rPr>
              <w:t>Y</w:t>
            </w:r>
          </w:p>
        </w:tc>
        <w:tc>
          <w:tcPr>
            <w:tcW w:w="1744" w:type="pct"/>
          </w:tcPr>
          <w:p w14:paraId="0B749296" w14:textId="77777777" w:rsidR="00437FDF" w:rsidRDefault="005F1C27" w:rsidP="005F1C27">
            <w:pPr>
              <w:pStyle w:val="PL"/>
              <w:rPr>
                <w:rFonts w:asciiTheme="minorHAnsi" w:eastAsiaTheme="minorEastAsia" w:hAnsiTheme="minorHAnsi" w:cstheme="minorHAnsi"/>
                <w:noProof w:val="0"/>
                <w:sz w:val="20"/>
                <w:lang w:eastAsia="zh-CN"/>
              </w:rPr>
            </w:pPr>
            <w:r w:rsidRPr="005F1C27">
              <w:rPr>
                <w:rFonts w:asciiTheme="minorHAnsi" w:eastAsiaTheme="minorEastAsia" w:hAnsiTheme="minorHAnsi" w:cstheme="minorHAnsi"/>
                <w:noProof w:val="0"/>
                <w:sz w:val="20"/>
                <w:lang w:eastAsia="zh-CN"/>
              </w:rPr>
              <w:t xml:space="preserve">In </w:t>
            </w:r>
            <w:r w:rsidRPr="005F1C27">
              <w:rPr>
                <w:rFonts w:asciiTheme="minorHAnsi" w:eastAsiaTheme="minorEastAsia" w:hAnsiTheme="minorHAnsi" w:cstheme="minorHAnsi"/>
                <w:b/>
                <w:noProof w:val="0"/>
                <w:sz w:val="20"/>
                <w:lang w:eastAsia="zh-CN"/>
              </w:rPr>
              <w:t>MBS-</w:t>
            </w:r>
            <w:proofErr w:type="gramStart"/>
            <w:r w:rsidRPr="005F1C27">
              <w:rPr>
                <w:rFonts w:asciiTheme="minorHAnsi" w:eastAsiaTheme="minorEastAsia" w:hAnsiTheme="minorHAnsi" w:cstheme="minorHAnsi"/>
                <w:b/>
                <w:noProof w:val="0"/>
                <w:sz w:val="20"/>
                <w:lang w:eastAsia="zh-CN"/>
              </w:rPr>
              <w:t>SessionInfoList</w:t>
            </w:r>
            <w:r w:rsidRPr="005F1C27">
              <w:rPr>
                <w:rFonts w:asciiTheme="minorHAnsi" w:eastAsiaTheme="minorEastAsia" w:hAnsiTheme="minorHAnsi" w:cstheme="minorHAnsi"/>
                <w:noProof w:val="0"/>
                <w:sz w:val="20"/>
                <w:lang w:eastAsia="zh-CN"/>
              </w:rPr>
              <w:t>,</w:t>
            </w:r>
            <w:r w:rsidR="00437FDF">
              <w:rPr>
                <w:rFonts w:asciiTheme="minorHAnsi" w:eastAsiaTheme="minorEastAsia" w:hAnsiTheme="minorHAnsi" w:cstheme="minorHAnsi"/>
                <w:noProof w:val="0"/>
                <w:sz w:val="20"/>
                <w:lang w:eastAsia="zh-CN"/>
              </w:rPr>
              <w:t>:</w:t>
            </w:r>
            <w:proofErr w:type="gramEnd"/>
          </w:p>
          <w:p w14:paraId="755790AB"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1) </w:t>
            </w:r>
            <w:r w:rsidR="005F1C27">
              <w:rPr>
                <w:rFonts w:asciiTheme="minorHAnsi" w:eastAsiaTheme="minorEastAsia" w:hAnsiTheme="minorHAnsi" w:cstheme="minorHAnsi"/>
                <w:noProof w:val="0"/>
                <w:sz w:val="20"/>
                <w:lang w:eastAsia="zh-CN"/>
              </w:rPr>
              <w:t xml:space="preserve">the </w:t>
            </w:r>
            <w:r w:rsidR="005F1C27" w:rsidRPr="005F1C27">
              <w:rPr>
                <w:rFonts w:asciiTheme="minorHAnsi" w:eastAsiaTheme="minorEastAsia" w:hAnsiTheme="minorHAnsi" w:cstheme="minorHAnsi"/>
                <w:noProof w:val="0"/>
                <w:sz w:val="20"/>
                <w:lang w:eastAsia="zh-CN"/>
              </w:rPr>
              <w:t>MBS-SessionInfoList field descriptions</w:t>
            </w:r>
            <w:r w:rsidR="005F1C27">
              <w:rPr>
                <w:rFonts w:asciiTheme="minorHAnsi" w:eastAsiaTheme="minorEastAsia" w:hAnsiTheme="minorHAnsi" w:cstheme="minorHAnsi"/>
                <w:noProof w:val="0"/>
                <w:sz w:val="20"/>
                <w:lang w:eastAsia="zh-CN"/>
              </w:rPr>
              <w:t xml:space="preserve"> table is actually a field descriptions table of MBS-SessionInfo (without "List")</w:t>
            </w:r>
          </w:p>
          <w:p w14:paraId="15727F69" w14:textId="77777777" w:rsid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2) </w:t>
            </w:r>
            <w:r w:rsidR="005F1C27">
              <w:rPr>
                <w:rFonts w:asciiTheme="minorHAnsi" w:eastAsiaTheme="minorEastAsia" w:hAnsiTheme="minorHAnsi" w:cstheme="minorHAnsi"/>
                <w:noProof w:val="0"/>
                <w:sz w:val="20"/>
                <w:lang w:eastAsia="zh-CN"/>
              </w:rPr>
              <w:t>it includes "headerCompression", "</w:t>
            </w:r>
            <w:r w:rsidR="005F1C27" w:rsidRPr="005F1C27">
              <w:rPr>
                <w:rFonts w:asciiTheme="minorHAnsi" w:eastAsiaTheme="minorEastAsia" w:hAnsiTheme="minorHAnsi" w:cstheme="minorHAnsi"/>
                <w:noProof w:val="0"/>
                <w:sz w:val="20"/>
                <w:lang w:eastAsia="zh-CN"/>
              </w:rPr>
              <w:t>pdcp-SN-SizeDL</w:t>
            </w:r>
            <w:r w:rsidR="005F1C27">
              <w:rPr>
                <w:rFonts w:asciiTheme="minorHAnsi" w:eastAsiaTheme="minorEastAsia" w:hAnsiTheme="minorHAnsi" w:cstheme="minorHAnsi"/>
                <w:noProof w:val="0"/>
                <w:sz w:val="20"/>
                <w:lang w:eastAsia="zh-CN"/>
              </w:rPr>
              <w:t>" and "t</w:t>
            </w:r>
            <w:r w:rsidR="005F1C27" w:rsidRPr="005F1C27">
              <w:rPr>
                <w:rFonts w:asciiTheme="minorHAnsi" w:eastAsiaTheme="minorEastAsia" w:hAnsiTheme="minorHAnsi" w:cstheme="minorHAnsi"/>
                <w:noProof w:val="0"/>
                <w:sz w:val="20"/>
                <w:lang w:eastAsia="zh-CN"/>
              </w:rPr>
              <w:t>-Reordering</w:t>
            </w:r>
            <w:r w:rsidR="005F1C27">
              <w:rPr>
                <w:rFonts w:asciiTheme="minorHAnsi" w:eastAsiaTheme="minorEastAsia" w:hAnsiTheme="minorHAnsi" w:cstheme="minorHAnsi"/>
                <w:noProof w:val="0"/>
                <w:sz w:val="20"/>
                <w:lang w:eastAsia="zh-CN"/>
              </w:rPr>
              <w:t xml:space="preserve">" that are </w:t>
            </w:r>
            <w:r>
              <w:rPr>
                <w:rFonts w:asciiTheme="minorHAnsi" w:eastAsiaTheme="minorEastAsia" w:hAnsiTheme="minorHAnsi" w:cstheme="minorHAnsi"/>
                <w:noProof w:val="0"/>
                <w:sz w:val="20"/>
                <w:lang w:eastAsia="zh-CN"/>
              </w:rPr>
              <w:t xml:space="preserve">actually </w:t>
            </w:r>
            <w:r w:rsidR="005F1C27">
              <w:rPr>
                <w:rFonts w:asciiTheme="minorHAnsi" w:eastAsiaTheme="minorEastAsia" w:hAnsiTheme="minorHAnsi" w:cstheme="minorHAnsi"/>
                <w:noProof w:val="0"/>
                <w:sz w:val="20"/>
                <w:lang w:eastAsia="zh-CN"/>
              </w:rPr>
              <w:t xml:space="preserve">fields of </w:t>
            </w:r>
            <w:r w:rsidR="005F1C27" w:rsidRPr="005F1C27">
              <w:rPr>
                <w:rFonts w:asciiTheme="minorHAnsi" w:eastAsiaTheme="minorEastAsia" w:hAnsiTheme="minorHAnsi" w:cstheme="minorHAnsi"/>
                <w:noProof w:val="0"/>
                <w:sz w:val="20"/>
                <w:lang w:eastAsia="zh-CN"/>
              </w:rPr>
              <w:t>MRB-PDCP-ConfigBroadcast</w:t>
            </w:r>
          </w:p>
          <w:p w14:paraId="372A13B1" w14:textId="55699857" w:rsidR="005F1C27" w:rsidRPr="00437FDF" w:rsidRDefault="00437FDF" w:rsidP="005F1C27">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3) it includes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xml:space="preserve">" that are actually fields of </w:t>
            </w:r>
            <w:r w:rsidRPr="00437FDF">
              <w:rPr>
                <w:rFonts w:asciiTheme="minorHAnsi" w:eastAsiaTheme="minorEastAsia" w:hAnsiTheme="minorHAnsi" w:cstheme="minorHAnsi"/>
                <w:noProof w:val="0"/>
                <w:sz w:val="20"/>
                <w:lang w:eastAsia="zh-CN"/>
              </w:rPr>
              <w:t>MRB-RLC-ConfigBroadcast</w:t>
            </w:r>
          </w:p>
        </w:tc>
        <w:tc>
          <w:tcPr>
            <w:tcW w:w="1889" w:type="pct"/>
          </w:tcPr>
          <w:p w14:paraId="08B121C0" w14:textId="77777777" w:rsidR="005F1C27"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1) Change table title to "MBS-SessionInfo" (remove "List")</w:t>
            </w:r>
          </w:p>
          <w:p w14:paraId="30CDDD57" w14:textId="591B4949" w:rsidR="00437FDF" w:rsidRDefault="00437FDF" w:rsidP="00437FDF">
            <w:pPr>
              <w:pStyle w:val="PL"/>
              <w:rPr>
                <w:rFonts w:asciiTheme="minorHAnsi" w:eastAsiaTheme="minorEastAsia" w:hAnsiTheme="minorHAnsi" w:cstheme="minorHAnsi"/>
                <w:noProof w:val="0"/>
                <w:sz w:val="20"/>
                <w:lang w:eastAsia="zh-CN"/>
              </w:rPr>
            </w:pPr>
            <w:r w:rsidRPr="00437FDF">
              <w:rPr>
                <w:rFonts w:asciiTheme="minorHAnsi" w:eastAsiaTheme="minorEastAsia" w:hAnsiTheme="minorHAnsi" w:cstheme="minorHAnsi"/>
                <w:noProof w:val="0"/>
                <w:sz w:val="20"/>
                <w:lang w:eastAsia="zh-CN"/>
              </w:rPr>
              <w:t xml:space="preserve">2) Create a field description table of </w:t>
            </w:r>
            <w:r w:rsidRPr="005F1C27">
              <w:rPr>
                <w:rFonts w:asciiTheme="minorHAnsi" w:eastAsiaTheme="minorEastAsia" w:hAnsiTheme="minorHAnsi" w:cstheme="minorHAnsi"/>
                <w:noProof w:val="0"/>
                <w:sz w:val="20"/>
                <w:lang w:eastAsia="zh-CN"/>
              </w:rPr>
              <w:t>MRB-PDCP-ConfigBroadcast</w:t>
            </w:r>
            <w:r>
              <w:rPr>
                <w:rFonts w:asciiTheme="minorHAnsi" w:eastAsiaTheme="minorEastAsia" w:hAnsiTheme="minorHAnsi" w:cstheme="minorHAnsi"/>
                <w:noProof w:val="0"/>
                <w:sz w:val="20"/>
                <w:lang w:eastAsia="zh-CN"/>
              </w:rPr>
              <w:t xml:space="preserve"> and move the descriptions of "headerCompression", "</w:t>
            </w:r>
            <w:r w:rsidRPr="005F1C27">
              <w:rPr>
                <w:rFonts w:asciiTheme="minorHAnsi" w:eastAsiaTheme="minorEastAsia" w:hAnsiTheme="minorHAnsi" w:cstheme="minorHAnsi"/>
                <w:noProof w:val="0"/>
                <w:sz w:val="20"/>
                <w:lang w:eastAsia="zh-CN"/>
              </w:rPr>
              <w:t>pdcp-SN-SizeDL</w:t>
            </w:r>
            <w:r>
              <w:rPr>
                <w:rFonts w:asciiTheme="minorHAnsi" w:eastAsiaTheme="minorEastAsia" w:hAnsiTheme="minorHAnsi" w:cstheme="minorHAnsi"/>
                <w:noProof w:val="0"/>
                <w:sz w:val="20"/>
                <w:lang w:eastAsia="zh-CN"/>
              </w:rPr>
              <w:t>" and "t</w:t>
            </w:r>
            <w:r w:rsidRPr="005F1C27">
              <w:rPr>
                <w:rFonts w:asciiTheme="minorHAnsi" w:eastAsiaTheme="minorEastAsia" w:hAnsiTheme="minorHAnsi" w:cstheme="minorHAnsi"/>
                <w:noProof w:val="0"/>
                <w:sz w:val="20"/>
                <w:lang w:eastAsia="zh-CN"/>
              </w:rPr>
              <w:t>-Reordering</w:t>
            </w:r>
            <w:r>
              <w:rPr>
                <w:rFonts w:asciiTheme="minorHAnsi" w:eastAsiaTheme="minorEastAsia" w:hAnsiTheme="minorHAnsi" w:cstheme="minorHAnsi"/>
                <w:noProof w:val="0"/>
                <w:sz w:val="20"/>
                <w:lang w:eastAsia="zh-CN"/>
              </w:rPr>
              <w:t>" there</w:t>
            </w:r>
          </w:p>
          <w:p w14:paraId="06D76A09" w14:textId="155EFF6D" w:rsidR="00437FDF" w:rsidRDefault="00437FDF" w:rsidP="00437FDF">
            <w:pPr>
              <w:pStyle w:val="PL"/>
              <w:rPr>
                <w:rFonts w:asciiTheme="minorHAnsi" w:eastAsiaTheme="minorEastAsia" w:hAnsiTheme="minorHAnsi" w:cstheme="minorHAnsi"/>
                <w:noProof w:val="0"/>
                <w:sz w:val="20"/>
                <w:lang w:eastAsia="zh-CN"/>
              </w:rPr>
            </w:pPr>
            <w:r>
              <w:rPr>
                <w:rFonts w:asciiTheme="minorHAnsi" w:eastAsiaTheme="minorEastAsia" w:hAnsiTheme="minorHAnsi" w:cstheme="minorHAnsi"/>
                <w:noProof w:val="0"/>
                <w:sz w:val="20"/>
                <w:lang w:eastAsia="zh-CN"/>
              </w:rPr>
              <w:t xml:space="preserve">3) Create a field description table of </w:t>
            </w:r>
            <w:r w:rsidRPr="00437FDF">
              <w:rPr>
                <w:rFonts w:asciiTheme="minorHAnsi" w:eastAsiaTheme="minorEastAsia" w:hAnsiTheme="minorHAnsi" w:cstheme="minorHAnsi"/>
                <w:noProof w:val="0"/>
                <w:sz w:val="20"/>
                <w:lang w:eastAsia="zh-CN"/>
              </w:rPr>
              <w:t>MRB-RLC-ConfigBroadcast</w:t>
            </w:r>
            <w:r>
              <w:rPr>
                <w:rFonts w:asciiTheme="minorHAnsi" w:eastAsiaTheme="minorEastAsia" w:hAnsiTheme="minorHAnsi" w:cstheme="minorHAnsi"/>
                <w:noProof w:val="0"/>
                <w:sz w:val="20"/>
                <w:lang w:eastAsia="zh-CN"/>
              </w:rPr>
              <w:t xml:space="preserve"> and move the descriptions of "</w:t>
            </w:r>
            <w:r w:rsidRPr="00437FDF">
              <w:rPr>
                <w:rFonts w:asciiTheme="minorHAnsi" w:eastAsiaTheme="minorEastAsia" w:hAnsiTheme="minorHAnsi" w:cstheme="minorHAnsi"/>
                <w:noProof w:val="0"/>
                <w:sz w:val="20"/>
                <w:lang w:eastAsia="zh-CN"/>
              </w:rPr>
              <w:t>sn-FieldLength</w:t>
            </w:r>
            <w:r>
              <w:rPr>
                <w:rFonts w:asciiTheme="minorHAnsi" w:eastAsiaTheme="minorEastAsia" w:hAnsiTheme="minorHAnsi" w:cstheme="minorHAnsi"/>
                <w:noProof w:val="0"/>
                <w:sz w:val="20"/>
                <w:lang w:eastAsia="zh-CN"/>
              </w:rPr>
              <w:t>" and "</w:t>
            </w:r>
            <w:r w:rsidRPr="00437FDF">
              <w:rPr>
                <w:rFonts w:asciiTheme="minorHAnsi" w:eastAsiaTheme="minorEastAsia" w:hAnsiTheme="minorHAnsi" w:cstheme="minorHAnsi"/>
                <w:noProof w:val="0"/>
                <w:sz w:val="20"/>
                <w:lang w:eastAsia="zh-CN"/>
              </w:rPr>
              <w:t>t-Reassembly</w:t>
            </w:r>
            <w:r>
              <w:rPr>
                <w:rFonts w:asciiTheme="minorHAnsi" w:eastAsiaTheme="minorEastAsia" w:hAnsiTheme="minorHAnsi" w:cstheme="minorHAnsi"/>
                <w:noProof w:val="0"/>
                <w:sz w:val="20"/>
                <w:lang w:eastAsia="zh-CN"/>
              </w:rPr>
              <w:t>" there</w:t>
            </w:r>
          </w:p>
          <w:p w14:paraId="64424E8E" w14:textId="5F53D894" w:rsidR="00437FDF" w:rsidRPr="00437FDF" w:rsidRDefault="00437FDF" w:rsidP="00437FDF">
            <w:pPr>
              <w:pStyle w:val="PL"/>
              <w:rPr>
                <w:rFonts w:asciiTheme="minorHAnsi" w:eastAsiaTheme="minorEastAsia" w:hAnsiTheme="minorHAnsi" w:cstheme="minorHAnsi"/>
                <w:noProof w:val="0"/>
                <w:sz w:val="20"/>
                <w:lang w:eastAsia="zh-CN"/>
              </w:rPr>
            </w:pPr>
          </w:p>
        </w:tc>
        <w:tc>
          <w:tcPr>
            <w:tcW w:w="631" w:type="pct"/>
          </w:tcPr>
          <w:p w14:paraId="5ECC94F2" w14:textId="309765A0" w:rsidR="005F1C27" w:rsidRDefault="005F1C27" w:rsidP="005F1C27">
            <w:pPr>
              <w:spacing w:after="0" w:line="276" w:lineRule="auto"/>
              <w:rPr>
                <w:rFonts w:asciiTheme="minorHAnsi" w:eastAsia="宋体" w:hAnsiTheme="minorHAnsi" w:cstheme="minorHAnsi"/>
                <w:lang w:eastAsia="zh-CN"/>
              </w:rPr>
            </w:pPr>
            <w:r w:rsidRPr="005F1C27">
              <w:rPr>
                <w:rFonts w:asciiTheme="minorHAnsi" w:eastAsiaTheme="minorEastAsia" w:hAnsiTheme="minorHAnsi" w:cstheme="minorHAnsi"/>
                <w:lang w:eastAsia="zh-CN"/>
              </w:rPr>
              <w:t>david.lecompte@hhuawei.com</w:t>
            </w:r>
          </w:p>
        </w:tc>
        <w:tc>
          <w:tcPr>
            <w:tcW w:w="289" w:type="pct"/>
          </w:tcPr>
          <w:p w14:paraId="697AEF50" w14:textId="77777777" w:rsidR="005F1C27" w:rsidRPr="00EF08EB" w:rsidRDefault="005F1C27" w:rsidP="005F1C27">
            <w:pPr>
              <w:spacing w:after="0" w:line="276" w:lineRule="auto"/>
              <w:rPr>
                <w:rFonts w:asciiTheme="minorHAnsi" w:eastAsia="宋体" w:hAnsiTheme="minorHAnsi" w:cstheme="minorHAnsi"/>
                <w:lang w:eastAsia="zh-CN"/>
              </w:rPr>
            </w:pPr>
          </w:p>
        </w:tc>
      </w:tr>
      <w:tr w:rsidR="005F1C27" w:rsidRPr="00A45CF7" w14:paraId="72DB51EC" w14:textId="77777777" w:rsidTr="00C040CA">
        <w:trPr>
          <w:tblHeader/>
        </w:trPr>
        <w:tc>
          <w:tcPr>
            <w:tcW w:w="223" w:type="pct"/>
            <w:vAlign w:val="bottom"/>
          </w:tcPr>
          <w:p w14:paraId="0795104A" w14:textId="37F22364" w:rsidR="005F1C27" w:rsidRDefault="00280712" w:rsidP="005F1C27">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7C9E99D5" w14:textId="5F44750A" w:rsidR="005F1C27" w:rsidRDefault="00280712" w:rsidP="005F1C27">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24FD8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NotificationMessageSidelink-r17-IEs ::=   SEQUENCE {</w:t>
            </w:r>
          </w:p>
          <w:p w14:paraId="661EBAB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indicationType-r17                        ENUMERATED {</w:t>
            </w:r>
          </w:p>
          <w:p w14:paraId="43EF0CA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LF-r17, relayUE-HO-r17, relayUE-CellReselection-r17,</w:t>
            </w:r>
          </w:p>
          <w:p w14:paraId="44C51F4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layUE-UuRRCFailure-r17</w:t>
            </w:r>
          </w:p>
          <w:p w14:paraId="594E0B5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                                     OPTIONAL,</w:t>
            </w:r>
          </w:p>
          <w:p w14:paraId="2215B79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lateNonCriticalExtension                  OCTET STRING                          OPTIONAL,</w:t>
            </w:r>
          </w:p>
          <w:p w14:paraId="3630CB1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nonCriticalExtension                      SEQUENCE {}                           OPTIONAL</w:t>
            </w:r>
          </w:p>
          <w:p w14:paraId="08EAE8ED"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6B806DFF" w14:textId="77777777" w:rsidR="005F1C27" w:rsidRPr="00D27132" w:rsidRDefault="005F1C27" w:rsidP="005F1C27">
            <w:pPr>
              <w:pStyle w:val="PL"/>
            </w:pPr>
          </w:p>
        </w:tc>
        <w:tc>
          <w:tcPr>
            <w:tcW w:w="1889" w:type="pct"/>
          </w:tcPr>
          <w:p w14:paraId="089FEC29" w14:textId="77777777" w:rsidR="005F1C27" w:rsidRDefault="00280712" w:rsidP="005F1C27">
            <w:pPr>
              <w:pStyle w:val="af9"/>
            </w:pPr>
            <w:r>
              <w:t>Missing hyphens, should be:</w:t>
            </w:r>
          </w:p>
          <w:p w14:paraId="7D9B956F" w14:textId="77777777" w:rsidR="00280712" w:rsidRDefault="00280712" w:rsidP="005F1C27">
            <w:pPr>
              <w:pStyle w:val="af9"/>
            </w:pPr>
            <w:r>
              <w:t>relayUE-Uu</w:t>
            </w:r>
            <w:r w:rsidRPr="00280712">
              <w:rPr>
                <w:highlight w:val="yellow"/>
              </w:rPr>
              <w:t>-</w:t>
            </w:r>
            <w:r>
              <w:t>RLF-r17</w:t>
            </w:r>
          </w:p>
          <w:p w14:paraId="3908C5F3" w14:textId="43056CB2" w:rsidR="00280712" w:rsidRDefault="00280712" w:rsidP="005F1C27">
            <w:pPr>
              <w:pStyle w:val="af9"/>
            </w:pPr>
            <w:r>
              <w:t>relayUE-Uu</w:t>
            </w:r>
            <w:r w:rsidRPr="00280712">
              <w:rPr>
                <w:highlight w:val="yellow"/>
              </w:rPr>
              <w:t>-</w:t>
            </w:r>
            <w:r>
              <w:t>RRC</w:t>
            </w:r>
            <w:r w:rsidRPr="00280712">
              <w:rPr>
                <w:highlight w:val="yellow"/>
              </w:rPr>
              <w:t>-</w:t>
            </w:r>
            <w:r>
              <w:t>Failure-r17</w:t>
            </w:r>
          </w:p>
        </w:tc>
        <w:tc>
          <w:tcPr>
            <w:tcW w:w="631" w:type="pct"/>
          </w:tcPr>
          <w:p w14:paraId="209ECDED" w14:textId="0C449D4A" w:rsidR="005F1C27" w:rsidRDefault="00280712" w:rsidP="005F1C27">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74EBDFD" w14:textId="77777777" w:rsidR="005F1C27" w:rsidRPr="00EF08EB" w:rsidRDefault="005F1C27" w:rsidP="005F1C27">
            <w:pPr>
              <w:spacing w:after="0" w:line="276" w:lineRule="auto"/>
              <w:rPr>
                <w:rFonts w:asciiTheme="minorHAnsi" w:eastAsia="宋体" w:hAnsiTheme="minorHAnsi" w:cstheme="minorHAnsi"/>
                <w:lang w:eastAsia="zh-CN"/>
              </w:rPr>
            </w:pPr>
          </w:p>
        </w:tc>
      </w:tr>
      <w:tr w:rsidR="00280712" w:rsidRPr="00A45CF7" w14:paraId="2FB3E26D" w14:textId="77777777" w:rsidTr="00C040CA">
        <w:trPr>
          <w:tblHeader/>
        </w:trPr>
        <w:tc>
          <w:tcPr>
            <w:tcW w:w="223" w:type="pct"/>
            <w:vAlign w:val="bottom"/>
          </w:tcPr>
          <w:p w14:paraId="48C9819A" w14:textId="5BFABAC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757DDB91" w14:textId="3CDBB550"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40687A0E"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Config-r17::= SEQUENCE {</w:t>
            </w:r>
          </w:p>
          <w:p w14:paraId="031F470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LogicalChannelIdentity-r17     LogicalChannelIdentity                    OPTIONAL,   -- Cond LCH-SetupOnly</w:t>
            </w:r>
          </w:p>
          <w:p w14:paraId="61F4862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uu-Relay</w:t>
            </w:r>
            <w:r w:rsidRPr="00280712">
              <w:rPr>
                <w:rFonts w:ascii="Courier New" w:hAnsi="Courier New"/>
                <w:noProof/>
                <w:sz w:val="16"/>
                <w:highlight w:val="yellow"/>
                <w:lang w:eastAsia="en-GB"/>
              </w:rPr>
              <w:t>-</w:t>
            </w:r>
            <w:r w:rsidRPr="00280712">
              <w:rPr>
                <w:rFonts w:ascii="Courier New" w:hAnsi="Courier New"/>
                <w:noProof/>
                <w:sz w:val="16"/>
                <w:lang w:eastAsia="en-GB"/>
              </w:rPr>
              <w:t>RLC-ChannelID-r17        Uu-Relay-RLC-ChannelID-r17,</w:t>
            </w:r>
          </w:p>
          <w:p w14:paraId="7CCB38E5"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eestablishRLC-r17                ENUMERATED {true}                         OPTIONAL,   -- Need N</w:t>
            </w:r>
          </w:p>
          <w:p w14:paraId="1B5298E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rlc-Config-r17                    RLC-Config                                OPTIONAL,   -- Cond LCH-Setup</w:t>
            </w:r>
          </w:p>
          <w:p w14:paraId="4AC0F5E4"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mac-LogicalChannelConfig-r17      LogicalChannelConfig                      OPTIONAL,   -- Cond LCH-Setup</w:t>
            </w:r>
          </w:p>
          <w:p w14:paraId="67A5FE1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785D35B8" w14:textId="56517616"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6E60E1B8" w14:textId="77777777" w:rsidR="00280712" w:rsidRDefault="00280712" w:rsidP="00280712">
            <w:pPr>
              <w:pStyle w:val="af9"/>
            </w:pPr>
            <w:r>
              <w:t>Spurious hyphens, should be:</w:t>
            </w:r>
          </w:p>
          <w:p w14:paraId="0A4479A7" w14:textId="77777777" w:rsidR="00280712" w:rsidRDefault="00280712" w:rsidP="00280712">
            <w:pPr>
              <w:pStyle w:val="af9"/>
            </w:pPr>
            <w:r>
              <w:t>Uu-RelayRLC-ChannelConfig-r17</w:t>
            </w:r>
          </w:p>
          <w:p w14:paraId="2AE2D15A" w14:textId="313F1940" w:rsidR="00280712" w:rsidRDefault="00280712" w:rsidP="00280712">
            <w:pPr>
              <w:pStyle w:val="af9"/>
            </w:pPr>
            <w:r>
              <w:t>uu-RelayRLC-ChannelConfig-r17</w:t>
            </w:r>
          </w:p>
        </w:tc>
        <w:tc>
          <w:tcPr>
            <w:tcW w:w="631" w:type="pct"/>
          </w:tcPr>
          <w:p w14:paraId="5A8626C3" w14:textId="0E186C72"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789E21A" w14:textId="77777777" w:rsidR="00280712" w:rsidRPr="00EF08EB" w:rsidRDefault="00280712" w:rsidP="00280712">
            <w:pPr>
              <w:spacing w:after="0" w:line="276" w:lineRule="auto"/>
              <w:rPr>
                <w:rFonts w:asciiTheme="minorHAnsi" w:eastAsia="宋体" w:hAnsiTheme="minorHAnsi" w:cstheme="minorHAnsi"/>
                <w:lang w:eastAsia="zh-CN"/>
              </w:rPr>
            </w:pPr>
          </w:p>
        </w:tc>
      </w:tr>
      <w:tr w:rsidR="00280712" w:rsidRPr="00A45CF7" w14:paraId="2DCA5EE5" w14:textId="77777777" w:rsidTr="00C040CA">
        <w:trPr>
          <w:tblHeader/>
        </w:trPr>
        <w:tc>
          <w:tcPr>
            <w:tcW w:w="223" w:type="pct"/>
            <w:vAlign w:val="bottom"/>
          </w:tcPr>
          <w:p w14:paraId="0D4B0ADE" w14:textId="6DF89FE3" w:rsidR="00280712" w:rsidRDefault="00280712" w:rsidP="00280712">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12EC9435" w14:textId="761ABFB9" w:rsidR="00280712" w:rsidRDefault="00280712" w:rsidP="0028071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595E020F"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UE-TimersAndConstants</w:t>
            </w:r>
            <w:r w:rsidRPr="00280712">
              <w:rPr>
                <w:rFonts w:ascii="Courier New" w:hAnsi="Courier New"/>
                <w:noProof/>
                <w:sz w:val="16"/>
                <w:highlight w:val="yellow"/>
                <w:lang w:eastAsia="en-GB"/>
              </w:rPr>
              <w:t>-</w:t>
            </w:r>
            <w:r w:rsidRPr="00280712">
              <w:rPr>
                <w:rFonts w:ascii="Courier New" w:hAnsi="Courier New"/>
                <w:noProof/>
                <w:sz w:val="16"/>
                <w:lang w:eastAsia="en-GB"/>
              </w:rPr>
              <w:t>RemoteUE-r17 ::= SEQUENCE {</w:t>
            </w:r>
          </w:p>
          <w:p w14:paraId="0681E859"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0-RemoteUE-r17                      ENUMERATED {ms100, ms200, ms300, ms400, ms600, ms1000, ms1500, ms2000} OPTIONAL, -- Need S</w:t>
            </w:r>
          </w:p>
          <w:p w14:paraId="40BB4B37"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01-RemoteUE-r17                      ENUMERATED {ms100, ms200, ms300, ms400, ms600, ms1000, ms1500, ms2000} OPTIONAL, -- Need S</w:t>
            </w:r>
          </w:p>
          <w:p w14:paraId="6C414F40"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t319-RemoteUE-r17                      ENUMERATED {ms100, ms200, ms300, ms400, ms600, ms1000, ms1500, ms2000} OPTIONAL, -- Need S</w:t>
            </w:r>
          </w:p>
          <w:p w14:paraId="208A3506" w14:textId="77777777"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w:t>
            </w:r>
          </w:p>
          <w:p w14:paraId="18FE7984" w14:textId="594B7812" w:rsidR="00280712" w:rsidRPr="00280712" w:rsidRDefault="00280712" w:rsidP="002807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tc>
        <w:tc>
          <w:tcPr>
            <w:tcW w:w="1889" w:type="pct"/>
          </w:tcPr>
          <w:p w14:paraId="044E403C" w14:textId="77777777" w:rsidR="00280712" w:rsidRDefault="00280712" w:rsidP="00280712">
            <w:pPr>
              <w:pStyle w:val="af9"/>
            </w:pPr>
            <w:r>
              <w:t>Spurious hyphen, should be:</w:t>
            </w:r>
          </w:p>
          <w:p w14:paraId="0026DEF9" w14:textId="77777777" w:rsidR="00280712" w:rsidRDefault="00280712" w:rsidP="00280712">
            <w:pPr>
              <w:pStyle w:val="af9"/>
            </w:pPr>
            <w:r>
              <w:t>UE-TimersAndConstantsRemoteUE-r17</w:t>
            </w:r>
          </w:p>
          <w:p w14:paraId="758882A2" w14:textId="64B3BEF4" w:rsidR="00280712" w:rsidRDefault="00280712" w:rsidP="00280712">
            <w:pPr>
              <w:pStyle w:val="af9"/>
            </w:pPr>
            <w:r>
              <w:t>(This also occurs in the field name where the IE is used in SIB1.)</w:t>
            </w:r>
          </w:p>
        </w:tc>
        <w:tc>
          <w:tcPr>
            <w:tcW w:w="631" w:type="pct"/>
          </w:tcPr>
          <w:p w14:paraId="11087E36" w14:textId="0F2558EF" w:rsidR="00280712" w:rsidRDefault="00280712" w:rsidP="0028071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DDE8CC0" w14:textId="77777777" w:rsidR="00280712" w:rsidRPr="00EF08EB" w:rsidRDefault="00280712" w:rsidP="00280712">
            <w:pPr>
              <w:spacing w:after="0" w:line="276" w:lineRule="auto"/>
              <w:rPr>
                <w:rFonts w:asciiTheme="minorHAnsi" w:eastAsia="宋体" w:hAnsiTheme="minorHAnsi" w:cstheme="minorHAnsi"/>
                <w:lang w:eastAsia="zh-CN"/>
              </w:rPr>
            </w:pPr>
          </w:p>
        </w:tc>
      </w:tr>
      <w:tr w:rsidR="00C040CA" w:rsidRPr="00A45CF7" w14:paraId="7D76E25A" w14:textId="77777777" w:rsidTr="00C040CA">
        <w:trPr>
          <w:tblHeader/>
        </w:trPr>
        <w:tc>
          <w:tcPr>
            <w:tcW w:w="223" w:type="pct"/>
            <w:vAlign w:val="bottom"/>
          </w:tcPr>
          <w:p w14:paraId="33A8F2F6" w14:textId="21060483"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737DA21A" w14:textId="7EE7DCFE"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64E3395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SL-TxResourceReq-v1700 ::=             SEQUENCE {</w:t>
            </w:r>
          </w:p>
          <w:p w14:paraId="7C1BA7A7"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 xml:space="preserve">    sl-DRX-InfoFromRx</w:t>
            </w:r>
            <w:r w:rsidRPr="00280712">
              <w:rPr>
                <w:rFonts w:ascii="Courier New" w:hAnsi="Courier New"/>
                <w:noProof/>
                <w:sz w:val="16"/>
                <w:highlight w:val="yellow"/>
                <w:lang w:eastAsia="en-GB"/>
              </w:rPr>
              <w:t>-</w:t>
            </w:r>
            <w:r w:rsidRPr="00280712">
              <w:rPr>
                <w:rFonts w:ascii="Courier New" w:hAnsi="Courier New"/>
                <w:noProof/>
                <w:sz w:val="16"/>
                <w:lang w:eastAsia="en-GB"/>
              </w:rPr>
              <w:t>List-r17             SEQUENCE (SIZE (1..maxNrofSL-Rx</w:t>
            </w:r>
            <w:r w:rsidRPr="00C040CA">
              <w:rPr>
                <w:rFonts w:ascii="Courier New" w:hAnsi="Courier New"/>
                <w:noProof/>
                <w:sz w:val="16"/>
                <w:highlight w:val="yellow"/>
                <w:lang w:eastAsia="en-GB"/>
              </w:rPr>
              <w:t>-</w:t>
            </w:r>
            <w:r w:rsidRPr="00280712">
              <w:rPr>
                <w:rFonts w:ascii="Courier New" w:hAnsi="Courier New"/>
                <w:noProof/>
                <w:sz w:val="16"/>
                <w:lang w:eastAsia="en-GB"/>
              </w:rPr>
              <w:t>InfoSet-r17)) OF SL-DRX-ConfigUC-SemiStatic-r17   OPTIONAL</w:t>
            </w:r>
          </w:p>
          <w:p w14:paraId="4BFBA4D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80712">
              <w:rPr>
                <w:rFonts w:ascii="Courier New" w:hAnsi="Courier New"/>
                <w:noProof/>
                <w:sz w:val="16"/>
                <w:lang w:eastAsia="en-GB"/>
              </w:rPr>
              <w:t>}</w:t>
            </w:r>
          </w:p>
          <w:p w14:paraId="35C0BE60"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5C1214E1" w14:textId="7B9B2A37" w:rsidR="00C040CA" w:rsidRDefault="00C040CA" w:rsidP="00C040CA">
            <w:pPr>
              <w:pStyle w:val="af9"/>
            </w:pPr>
            <w:r>
              <w:t>Spurious hyphens, should be:</w:t>
            </w:r>
          </w:p>
          <w:p w14:paraId="60E1BCD0" w14:textId="0AAF8C79" w:rsidR="00C040CA" w:rsidRDefault="00C040CA" w:rsidP="00C040CA">
            <w:pPr>
              <w:pStyle w:val="af9"/>
            </w:pPr>
            <w:r>
              <w:t>sl-DRX-InfoFromRxList-r17</w:t>
            </w:r>
          </w:p>
          <w:p w14:paraId="0BACC79D" w14:textId="0B201A35" w:rsidR="00C040CA" w:rsidRDefault="00C040CA" w:rsidP="00C040CA">
            <w:pPr>
              <w:pStyle w:val="af9"/>
            </w:pPr>
            <w:r>
              <w:t>maxNrofSL-RxInfoSet-r17</w:t>
            </w:r>
          </w:p>
          <w:p w14:paraId="3E543753" w14:textId="122BB6D9" w:rsidR="00C040CA" w:rsidRDefault="00C040CA" w:rsidP="00C040CA">
            <w:pPr>
              <w:pStyle w:val="af9"/>
            </w:pPr>
            <w:r>
              <w:t>(Historically we have not treated Tx and Rx as acronyms.)</w:t>
            </w:r>
          </w:p>
        </w:tc>
        <w:tc>
          <w:tcPr>
            <w:tcW w:w="631" w:type="pct"/>
          </w:tcPr>
          <w:p w14:paraId="3FDB4BCF" w14:textId="13E8685C"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AF82A2D"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94443D3" w14:textId="77777777" w:rsidTr="00C040CA">
        <w:trPr>
          <w:tblHeader/>
        </w:trPr>
        <w:tc>
          <w:tcPr>
            <w:tcW w:w="223" w:type="pct"/>
            <w:vAlign w:val="bottom"/>
          </w:tcPr>
          <w:p w14:paraId="79BE7599" w14:textId="5A5C3A89"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1AB27AA0" w14:textId="1F3E9301"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tcPr>
          <w:p w14:paraId="7D460FE8"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UEAssistanceInformationSidelink-r17-IEs ::=   SEQUENCE {</w:t>
            </w:r>
          </w:p>
          <w:p w14:paraId="03DD3C95"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w:t>
            </w: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SL-PreferredDRXConfig-r17                             OPTIONAL,</w:t>
            </w:r>
          </w:p>
          <w:p w14:paraId="5969D90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lateNonCriticalExtension                      OCTET STRING                                          OPTIONAL,</w:t>
            </w:r>
          </w:p>
          <w:p w14:paraId="4CB6A9AB"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nonCriticalExtension                          SEQUENCE {}                                           OPTIONAL</w:t>
            </w:r>
          </w:p>
          <w:p w14:paraId="1697E8B4"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5CC7043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9F9FFCF"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highlight w:val="yellow"/>
                <w:lang w:eastAsia="en-GB"/>
              </w:rPr>
              <w:t>SL-PreferredDRXConfig-r17</w:t>
            </w:r>
            <w:r w:rsidRPr="00C040CA">
              <w:rPr>
                <w:rFonts w:ascii="Courier New" w:hAnsi="Courier New"/>
                <w:noProof/>
                <w:sz w:val="16"/>
                <w:lang w:eastAsia="en-GB"/>
              </w:rPr>
              <w:t xml:space="preserve"> ::=                 SEQUENCE {</w:t>
            </w:r>
          </w:p>
          <w:p w14:paraId="66D780C3"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onDurationTimer-r17           ENUMERATED {ffs},</w:t>
            </w:r>
          </w:p>
          <w:p w14:paraId="7473AD80"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Cycle-r17                     ENUMERATED {ffs},</w:t>
            </w:r>
          </w:p>
          <w:p w14:paraId="14D40096"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 xml:space="preserve">    sl-PreferredDRX-StartOffset-r17               ENUMERATED {ffs}</w:t>
            </w:r>
          </w:p>
          <w:p w14:paraId="2427425A" w14:textId="7777777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040CA">
              <w:rPr>
                <w:rFonts w:ascii="Courier New" w:hAnsi="Courier New"/>
                <w:noProof/>
                <w:sz w:val="16"/>
                <w:lang w:eastAsia="en-GB"/>
              </w:rPr>
              <w:t>}</w:t>
            </w:r>
          </w:p>
          <w:p w14:paraId="4C171255" w14:textId="77777777" w:rsidR="00C040CA" w:rsidRPr="00280712"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778CC600" w14:textId="77777777" w:rsidR="00C040CA" w:rsidRDefault="00C040CA" w:rsidP="00C040CA">
            <w:pPr>
              <w:pStyle w:val="af9"/>
            </w:pPr>
            <w:r>
              <w:t>Missing hyphens, should be:</w:t>
            </w:r>
          </w:p>
          <w:p w14:paraId="5D06D835" w14:textId="77777777" w:rsidR="00C040CA" w:rsidRDefault="00C040CA" w:rsidP="00C040CA">
            <w:pPr>
              <w:pStyle w:val="af9"/>
            </w:pPr>
            <w:r>
              <w:t>sl-PreferredDRX-Config-r17</w:t>
            </w:r>
          </w:p>
          <w:p w14:paraId="2C27284A" w14:textId="578FD1F3" w:rsidR="00C040CA" w:rsidRDefault="00C040CA" w:rsidP="00C040CA">
            <w:pPr>
              <w:pStyle w:val="af9"/>
            </w:pPr>
            <w:r>
              <w:t>SL-PreferredDRX-Config-r17</w:t>
            </w:r>
          </w:p>
        </w:tc>
        <w:tc>
          <w:tcPr>
            <w:tcW w:w="631" w:type="pct"/>
          </w:tcPr>
          <w:p w14:paraId="75415773" w14:textId="6971CE2A"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C4DC4C"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205A7388" w14:textId="77777777" w:rsidTr="00C040CA">
        <w:trPr>
          <w:tblHeader/>
        </w:trPr>
        <w:tc>
          <w:tcPr>
            <w:tcW w:w="223" w:type="pct"/>
            <w:vAlign w:val="bottom"/>
          </w:tcPr>
          <w:p w14:paraId="25F01371" w14:textId="0A4A1A61"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06268EB3" w14:textId="57E2C065"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11AE0EAE" w14:textId="77777777" w:rsidR="00C040CA" w:rsidRDefault="00C040CA" w:rsidP="00C040CA">
            <w:pPr>
              <w:pStyle w:val="af9"/>
              <w:rPr>
                <w:lang w:eastAsia="zh-CN"/>
              </w:rPr>
            </w:pPr>
            <w:r>
              <w:rPr>
                <w:lang w:eastAsia="zh-CN"/>
              </w:rPr>
              <w:t>Section 5.8.3.3</w:t>
            </w:r>
          </w:p>
          <w:p w14:paraId="10D08740" w14:textId="77777777" w:rsidR="00C040CA" w:rsidRDefault="00C040CA" w:rsidP="00C040CA">
            <w:pPr>
              <w:pStyle w:val="af9"/>
              <w:rPr>
                <w:lang w:eastAsia="zh-CN"/>
              </w:rPr>
            </w:pPr>
          </w:p>
          <w:p w14:paraId="247D2C59"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w:t>
            </w:r>
            <w:r w:rsidRPr="00C040CA">
              <w:rPr>
                <w:i/>
                <w:lang w:eastAsia="ja-JP"/>
              </w:rPr>
              <w:t>SIB12</w:t>
            </w:r>
            <w:r w:rsidRPr="00C040CA">
              <w:rPr>
                <w:lang w:eastAsia="ja-JP"/>
              </w:rPr>
              <w:t xml:space="preserve"> including </w:t>
            </w:r>
            <w:r w:rsidRPr="00C040CA">
              <w:rPr>
                <w:i/>
                <w:lang w:eastAsia="ja-JP"/>
              </w:rPr>
              <w:t>sl-NonRelayDiscover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non-relay discovery announcements, or if </w:t>
            </w:r>
            <w:r w:rsidRPr="00C040CA">
              <w:rPr>
                <w:i/>
                <w:lang w:eastAsia="ja-JP"/>
              </w:rPr>
              <w:t>SIB12</w:t>
            </w:r>
            <w:r w:rsidRPr="00C040CA">
              <w:rPr>
                <w:lang w:eastAsia="ja-JP"/>
              </w:rPr>
              <w:t xml:space="preserve"> including </w:t>
            </w:r>
            <w:r w:rsidRPr="00C040CA">
              <w:rPr>
                <w:i/>
                <w:lang w:eastAsia="ja-JP"/>
              </w:rPr>
              <w:t>sl-L2U2N-Relay</w:t>
            </w:r>
            <w:r w:rsidRPr="00C040CA">
              <w:rPr>
                <w:lang w:eastAsia="ja-JP"/>
              </w:rPr>
              <w:t xml:space="preserve"> and if configured by upper layers to transmit </w:t>
            </w:r>
            <w:r w:rsidRPr="00C040CA">
              <w:rPr>
                <w:lang w:eastAsia="zh-CN"/>
              </w:rPr>
              <w:t xml:space="preserve">NR </w:t>
            </w:r>
            <w:r w:rsidRPr="00C040CA">
              <w:rPr>
                <w:lang w:eastAsia="ja-JP"/>
              </w:rPr>
              <w:t xml:space="preserve">sidelink L2 U2N relay discovery announcements, or if </w:t>
            </w:r>
            <w:r w:rsidRPr="00C040CA">
              <w:rPr>
                <w:i/>
                <w:lang w:eastAsia="ja-JP"/>
              </w:rPr>
              <w:t>SIB12</w:t>
            </w:r>
            <w:r w:rsidRPr="00C040CA">
              <w:rPr>
                <w:lang w:eastAsia="ja-JP"/>
              </w:rPr>
              <w:t xml:space="preserve"> including </w:t>
            </w:r>
            <w:r w:rsidRPr="00C040CA">
              <w:rPr>
                <w:i/>
                <w:lang w:eastAsia="ja-JP"/>
              </w:rPr>
              <w:t>sl-L3U2N-RelayDiscovery</w:t>
            </w:r>
            <w:r w:rsidRPr="00C040CA">
              <w:rPr>
                <w:lang w:eastAsia="ja-JP"/>
              </w:rPr>
              <w:t xml:space="preserve"> and if configured by upper layers to transmit </w:t>
            </w:r>
            <w:r w:rsidRPr="00C040CA">
              <w:rPr>
                <w:lang w:eastAsia="zh-CN"/>
              </w:rPr>
              <w:t xml:space="preserve">NR </w:t>
            </w:r>
            <w:r w:rsidRPr="00C040CA">
              <w:rPr>
                <w:lang w:eastAsia="ja-JP"/>
              </w:rPr>
              <w:t>sidelink L3 U2N relay discovery announcements:</w:t>
            </w:r>
          </w:p>
          <w:p w14:paraId="711B1EFB"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TxResourceReqListDis</w:t>
            </w:r>
            <w:r w:rsidRPr="00C040CA">
              <w:rPr>
                <w:lang w:eastAsia="ja-JP"/>
              </w:rPr>
              <w:t xml:space="preserve"> and set its fields (if needed) as follows for each destination for which it requests network to assign NR sidelink discovery announcements resource:</w:t>
            </w:r>
          </w:p>
          <w:p w14:paraId="38807C6B"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set </w:t>
            </w:r>
            <w:r w:rsidRPr="00C040CA">
              <w:rPr>
                <w:i/>
                <w:lang w:eastAsia="ja-JP"/>
              </w:rPr>
              <w:t xml:space="preserve">sl-DestinationIdentityDisc </w:t>
            </w:r>
            <w:r w:rsidRPr="00C040CA">
              <w:rPr>
                <w:lang w:eastAsia="ja-JP"/>
              </w:rPr>
              <w:t>to the destination identity configured by upper layer</w:t>
            </w:r>
            <w:r w:rsidRPr="00C040CA">
              <w:rPr>
                <w:lang w:eastAsia="zh-CN"/>
              </w:rPr>
              <w:t xml:space="preserve"> for NR </w:t>
            </w:r>
            <w:r w:rsidRPr="00C040CA">
              <w:rPr>
                <w:lang w:eastAsia="ja-JP"/>
              </w:rPr>
              <w:t xml:space="preserve">sidelink discovery announcements </w:t>
            </w:r>
            <w:r w:rsidRPr="00C040CA">
              <w:rPr>
                <w:lang w:eastAsia="zh-CN"/>
              </w:rPr>
              <w:t>transmission</w:t>
            </w:r>
            <w:r w:rsidRPr="00C040CA">
              <w:rPr>
                <w:lang w:eastAsia="ja-JP"/>
              </w:rPr>
              <w:t>;</w:t>
            </w:r>
          </w:p>
          <w:p w14:paraId="3431EAD1" w14:textId="3B8E9113" w:rsidR="00C040CA" w:rsidRDefault="00C040CA" w:rsidP="00C040CA">
            <w:pPr>
              <w:ind w:left="1702" w:hanging="284"/>
              <w:rPr>
                <w:lang w:eastAsia="ja-JP"/>
              </w:rPr>
            </w:pPr>
            <w:r w:rsidRPr="00C040CA">
              <w:rPr>
                <w:lang w:eastAsia="ja-JP"/>
              </w:rPr>
              <w:t>5&gt;</w:t>
            </w:r>
            <w:r w:rsidRPr="00C040CA">
              <w:rPr>
                <w:lang w:eastAsia="ja-JP"/>
              </w:rPr>
              <w:tab/>
            </w:r>
            <w:r w:rsidRPr="00C040CA">
              <w:rPr>
                <w:highlight w:val="yellow"/>
                <w:lang w:eastAsia="ja-JP"/>
              </w:rPr>
              <w:t>if the UE is acting as L2 U2N Relay UE</w:t>
            </w:r>
          </w:p>
          <w:p w14:paraId="103D28CB" w14:textId="5D75F1F7" w:rsidR="00C040CA" w:rsidRPr="00C040CA" w:rsidRDefault="00C040CA" w:rsidP="00C040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tc>
        <w:tc>
          <w:tcPr>
            <w:tcW w:w="1889" w:type="pct"/>
          </w:tcPr>
          <w:p w14:paraId="1552BD54" w14:textId="6C574C80" w:rsidR="00C040CA" w:rsidRDefault="00C040CA" w:rsidP="00C040CA">
            <w:pPr>
              <w:pStyle w:val="af9"/>
            </w:pPr>
            <w:r>
              <w:t>Missing colon after “if the UE is acting as L2 U2N Relay UE”</w:t>
            </w:r>
          </w:p>
        </w:tc>
        <w:tc>
          <w:tcPr>
            <w:tcW w:w="631" w:type="pct"/>
          </w:tcPr>
          <w:p w14:paraId="2236013B" w14:textId="5E0AECC0"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CD9F360" w14:textId="77777777" w:rsidR="00C040CA" w:rsidRPr="00EF08EB" w:rsidRDefault="00C040CA" w:rsidP="00C040CA">
            <w:pPr>
              <w:spacing w:after="0" w:line="276" w:lineRule="auto"/>
              <w:rPr>
                <w:rFonts w:asciiTheme="minorHAnsi" w:eastAsia="宋体" w:hAnsiTheme="minorHAnsi" w:cstheme="minorHAnsi"/>
                <w:lang w:eastAsia="zh-CN"/>
              </w:rPr>
            </w:pPr>
          </w:p>
        </w:tc>
      </w:tr>
      <w:tr w:rsidR="00C040CA" w:rsidRPr="00A45CF7" w14:paraId="5724847C" w14:textId="77777777" w:rsidTr="00C040CA">
        <w:trPr>
          <w:tblHeader/>
        </w:trPr>
        <w:tc>
          <w:tcPr>
            <w:tcW w:w="223" w:type="pct"/>
            <w:vAlign w:val="bottom"/>
          </w:tcPr>
          <w:p w14:paraId="2CE420E3" w14:textId="720C69DD" w:rsidR="00C040CA" w:rsidRDefault="00C040CA" w:rsidP="00C040CA">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46CE66C7" w14:textId="614643C9" w:rsidR="00C040CA" w:rsidRDefault="00C040CA" w:rsidP="00C040CA">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34025B42" w14:textId="77777777" w:rsidR="00C040CA" w:rsidRDefault="00C040CA" w:rsidP="00C040CA">
            <w:pPr>
              <w:pStyle w:val="af9"/>
              <w:rPr>
                <w:lang w:eastAsia="zh-CN"/>
              </w:rPr>
            </w:pPr>
            <w:r>
              <w:rPr>
                <w:lang w:eastAsia="zh-CN"/>
              </w:rPr>
              <w:t>Section 5.8.3.3</w:t>
            </w:r>
          </w:p>
          <w:p w14:paraId="402E98EC" w14:textId="77777777" w:rsidR="00C040CA" w:rsidRPr="00C040CA" w:rsidRDefault="00C040CA" w:rsidP="00C040CA">
            <w:pPr>
              <w:ind w:left="851" w:hanging="284"/>
              <w:rPr>
                <w:lang w:eastAsia="ja-JP"/>
              </w:rPr>
            </w:pPr>
            <w:r w:rsidRPr="00C040CA">
              <w:rPr>
                <w:lang w:eastAsia="ja-JP"/>
              </w:rPr>
              <w:t>2&gt;</w:t>
            </w:r>
            <w:r w:rsidRPr="00C040CA">
              <w:rPr>
                <w:lang w:eastAsia="ja-JP"/>
              </w:rPr>
              <w:tab/>
              <w:t xml:space="preserve">if </w:t>
            </w:r>
            <w:r w:rsidRPr="00C040CA">
              <w:rPr>
                <w:i/>
                <w:lang w:eastAsia="ja-JP"/>
              </w:rPr>
              <w:t xml:space="preserve">SIB12 </w:t>
            </w:r>
            <w:r w:rsidRPr="00C040CA">
              <w:rPr>
                <w:lang w:eastAsia="ja-JP"/>
              </w:rPr>
              <w:t xml:space="preserve">including </w:t>
            </w:r>
            <w:r w:rsidRPr="00C040CA">
              <w:rPr>
                <w:i/>
                <w:lang w:eastAsia="ja-JP"/>
              </w:rPr>
              <w:t>sl-ConfigCommonNR</w:t>
            </w:r>
            <w:r w:rsidRPr="00C040CA">
              <w:rPr>
                <w:lang w:eastAsia="ja-JP"/>
              </w:rPr>
              <w:t xml:space="preserve"> is provided by the PCell:</w:t>
            </w:r>
          </w:p>
          <w:p w14:paraId="56AD738B" w14:textId="77777777" w:rsidR="00C040CA" w:rsidRPr="00C040CA" w:rsidRDefault="00C040CA" w:rsidP="00C040CA">
            <w:pPr>
              <w:ind w:left="1135" w:hanging="284"/>
              <w:rPr>
                <w:lang w:eastAsia="ja-JP"/>
              </w:rPr>
            </w:pPr>
            <w:r w:rsidRPr="00C040CA">
              <w:rPr>
                <w:lang w:eastAsia="ja-JP"/>
              </w:rPr>
              <w:t>3&gt;</w:t>
            </w:r>
            <w:r w:rsidRPr="00C040CA">
              <w:rPr>
                <w:lang w:eastAsia="ja-JP"/>
              </w:rPr>
              <w:tab/>
              <w:t xml:space="preserve">if configured by upper layers to receive </w:t>
            </w:r>
            <w:r w:rsidRPr="00C040CA">
              <w:rPr>
                <w:lang w:eastAsia="zh-CN"/>
              </w:rPr>
              <w:t xml:space="preserve">NR </w:t>
            </w:r>
            <w:r w:rsidRPr="00C040CA">
              <w:rPr>
                <w:lang w:eastAsia="ja-JP"/>
              </w:rPr>
              <w:t>sidelink communication:</w:t>
            </w:r>
          </w:p>
          <w:p w14:paraId="57368538"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 xml:space="preserve">sl-RxInterestedFreqList </w:t>
            </w:r>
            <w:r w:rsidRPr="00C040CA">
              <w:rPr>
                <w:lang w:eastAsia="ja-JP"/>
              </w:rPr>
              <w:t>and set it to the frequency for NR sidelink communication reception;</w:t>
            </w:r>
          </w:p>
          <w:p w14:paraId="61A19A7F" w14:textId="77777777" w:rsidR="00C040CA" w:rsidRPr="00C040CA" w:rsidRDefault="00C040CA" w:rsidP="00C040CA">
            <w:pPr>
              <w:ind w:left="1418" w:hanging="284"/>
              <w:rPr>
                <w:lang w:eastAsia="ja-JP"/>
              </w:rPr>
            </w:pPr>
            <w:r w:rsidRPr="00C040CA">
              <w:rPr>
                <w:lang w:eastAsia="ja-JP"/>
              </w:rPr>
              <w:t>4&gt;</w:t>
            </w:r>
            <w:r w:rsidRPr="00C040CA">
              <w:rPr>
                <w:lang w:eastAsia="ja-JP"/>
              </w:rPr>
              <w:tab/>
              <w:t xml:space="preserve">include </w:t>
            </w:r>
            <w:r w:rsidRPr="00C040CA">
              <w:rPr>
                <w:i/>
                <w:lang w:eastAsia="ja-JP"/>
              </w:rPr>
              <w:t>sl-RxDRX-ReportList</w:t>
            </w:r>
            <w:r w:rsidRPr="00C040CA">
              <w:rPr>
                <w:lang w:eastAsia="ja-JP"/>
              </w:rPr>
              <w:t xml:space="preserve"> and set its fields (if needed) as follows for each destination for which it reports to network:</w:t>
            </w:r>
          </w:p>
          <w:p w14:paraId="0FB0DC39" w14:textId="77777777" w:rsidR="00C040CA" w:rsidRPr="00C040CA" w:rsidRDefault="00C040CA" w:rsidP="00C040CA">
            <w:pPr>
              <w:ind w:left="1702" w:hanging="284"/>
              <w:rPr>
                <w:lang w:eastAsia="ja-JP"/>
              </w:rPr>
            </w:pPr>
            <w:r w:rsidRPr="00C040CA">
              <w:rPr>
                <w:lang w:eastAsia="ja-JP"/>
              </w:rPr>
              <w:t>5&gt;</w:t>
            </w:r>
            <w:r w:rsidRPr="00C040CA">
              <w:rPr>
                <w:lang w:eastAsia="ja-JP"/>
              </w:rPr>
              <w:tab/>
              <w:t xml:space="preserve">if </w:t>
            </w:r>
            <w:r w:rsidRPr="00C040CA">
              <w:rPr>
                <w:i/>
                <w:lang w:eastAsia="ja-JP"/>
              </w:rPr>
              <w:t>sl-DRX-ConfigCommon-GC-BC</w:t>
            </w:r>
            <w:r w:rsidRPr="00C040CA">
              <w:rPr>
                <w:lang w:eastAsia="ja-JP"/>
              </w:rPr>
              <w:t xml:space="preserve"> is included in </w:t>
            </w:r>
            <w:r w:rsidRPr="00C040CA">
              <w:rPr>
                <w:highlight w:val="yellow"/>
                <w:lang w:eastAsia="ja-JP"/>
              </w:rPr>
              <w:t>SIB12-IEs</w:t>
            </w:r>
            <w:r w:rsidRPr="00C040CA">
              <w:rPr>
                <w:lang w:eastAsia="ja-JP"/>
              </w:rPr>
              <w:t>:</w:t>
            </w:r>
          </w:p>
          <w:p w14:paraId="7749B09D" w14:textId="66E32B55" w:rsidR="00C040CA" w:rsidRDefault="00C040CA" w:rsidP="00C040CA">
            <w:pPr>
              <w:pStyle w:val="af9"/>
              <w:rPr>
                <w:lang w:eastAsia="zh-CN"/>
              </w:rPr>
            </w:pPr>
          </w:p>
        </w:tc>
        <w:tc>
          <w:tcPr>
            <w:tcW w:w="1889" w:type="pct"/>
          </w:tcPr>
          <w:p w14:paraId="61096C72" w14:textId="139CE4E0" w:rsidR="00C040CA" w:rsidRDefault="00C040CA" w:rsidP="00C040CA">
            <w:pPr>
              <w:pStyle w:val="af9"/>
            </w:pPr>
            <w:r>
              <w:t>Missing italics on “SIB12-IEs”</w:t>
            </w:r>
          </w:p>
        </w:tc>
        <w:tc>
          <w:tcPr>
            <w:tcW w:w="631" w:type="pct"/>
          </w:tcPr>
          <w:p w14:paraId="41924388" w14:textId="78FBF53B" w:rsidR="00C040CA" w:rsidRDefault="00C040CA" w:rsidP="00C040CA">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3358463" w14:textId="77777777" w:rsidR="00C040CA" w:rsidRPr="00EF08EB" w:rsidRDefault="00C040CA" w:rsidP="00C040CA">
            <w:pPr>
              <w:spacing w:after="0" w:line="276" w:lineRule="auto"/>
              <w:rPr>
                <w:rFonts w:asciiTheme="minorHAnsi" w:eastAsia="宋体" w:hAnsiTheme="minorHAnsi" w:cstheme="minorHAnsi"/>
                <w:lang w:eastAsia="zh-CN"/>
              </w:rPr>
            </w:pPr>
          </w:p>
        </w:tc>
      </w:tr>
      <w:tr w:rsidR="00DC70FE" w:rsidRPr="00A45CF7" w14:paraId="36C1CE55" w14:textId="77777777" w:rsidTr="00C040CA">
        <w:trPr>
          <w:tblHeader/>
        </w:trPr>
        <w:tc>
          <w:tcPr>
            <w:tcW w:w="223" w:type="pct"/>
            <w:vAlign w:val="bottom"/>
          </w:tcPr>
          <w:p w14:paraId="1AAE3F2E" w14:textId="23B20CC0"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29BA8DB2" w14:textId="009FDB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ABA1CB1" w14:textId="77777777" w:rsidR="00DC70FE" w:rsidRDefault="00DC70FE" w:rsidP="00DC70FE">
            <w:pPr>
              <w:pStyle w:val="af9"/>
              <w:rPr>
                <w:lang w:eastAsia="zh-CN"/>
              </w:rPr>
            </w:pPr>
            <w:r>
              <w:rPr>
                <w:lang w:eastAsia="zh-CN"/>
              </w:rPr>
              <w:t>Section 5.8.9.7.2</w:t>
            </w:r>
          </w:p>
          <w:p w14:paraId="15F30ADD" w14:textId="77777777" w:rsidR="00DC70FE" w:rsidRPr="004F62EA" w:rsidRDefault="00DC70FE" w:rsidP="00DC70FE">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w:t>
            </w:r>
            <w:r w:rsidRPr="004F62EA">
              <w:rPr>
                <w:rFonts w:ascii="Arial" w:eastAsia="MS Mincho" w:hAnsi="Arial"/>
                <w:sz w:val="22"/>
              </w:rPr>
              <w:t>.2</w:t>
            </w:r>
            <w:r w:rsidRPr="004F62EA">
              <w:rPr>
                <w:rFonts w:ascii="Arial" w:eastAsia="MS Mincho" w:hAnsi="Arial"/>
                <w:sz w:val="22"/>
              </w:rPr>
              <w:tab/>
            </w:r>
            <w:r>
              <w:rPr>
                <w:rFonts w:ascii="Arial" w:eastAsia="宋体" w:hAnsi="Arial"/>
                <w:sz w:val="22"/>
              </w:rPr>
              <w:t>PC5 Relay RLC channel</w:t>
            </w:r>
            <w:r w:rsidRPr="004F62EA">
              <w:rPr>
                <w:rFonts w:ascii="Arial" w:eastAsia="MS Mincho" w:hAnsi="Arial"/>
                <w:sz w:val="22"/>
              </w:rPr>
              <w:t xml:space="preserve"> addition/modification</w:t>
            </w:r>
          </w:p>
          <w:p w14:paraId="27F48B5D" w14:textId="77777777" w:rsidR="00DC70FE" w:rsidRPr="004F62EA" w:rsidRDefault="00DC70FE" w:rsidP="00DC70FE">
            <w:pPr>
              <w:overflowPunct/>
              <w:autoSpaceDE/>
              <w:autoSpaceDN/>
              <w:adjustRightInd/>
              <w:textAlignment w:val="auto"/>
              <w:rPr>
                <w:rFonts w:eastAsia="宋体"/>
              </w:rPr>
            </w:pPr>
            <w:r w:rsidRPr="00DC70FE">
              <w:rPr>
                <w:rFonts w:eastAsia="宋体"/>
                <w:highlight w:val="yellow"/>
              </w:rPr>
              <w:t>Upon PC5-RRC connection is established</w:t>
            </w:r>
            <w:r w:rsidRPr="004F62EA">
              <w:rPr>
                <w:rFonts w:eastAsia="宋体"/>
              </w:rPr>
              <w:t xml:space="preserve"> between the L2 U2N Relay UE and L2 U2N Relay UE, the</w:t>
            </w:r>
            <w:r>
              <w:rPr>
                <w:rFonts w:eastAsia="宋体"/>
              </w:rPr>
              <w:t xml:space="preserve"> </w:t>
            </w:r>
            <w:r w:rsidRPr="004F62EA">
              <w:rPr>
                <w:rFonts w:eastAsia="宋体"/>
              </w:rPr>
              <w:t>L2 U2N Relay UE shall:</w:t>
            </w:r>
          </w:p>
          <w:p w14:paraId="74DAB22A" w14:textId="05633A24" w:rsidR="00DC70FE" w:rsidRDefault="00DC70FE" w:rsidP="00DC70FE">
            <w:pPr>
              <w:pStyle w:val="af9"/>
              <w:rPr>
                <w:lang w:eastAsia="zh-CN"/>
              </w:rPr>
            </w:pPr>
          </w:p>
        </w:tc>
        <w:tc>
          <w:tcPr>
            <w:tcW w:w="1889" w:type="pct"/>
          </w:tcPr>
          <w:p w14:paraId="04F1E08F" w14:textId="09E73A86" w:rsidR="00DC70FE" w:rsidRDefault="00DC70FE" w:rsidP="00DC70FE">
            <w:pPr>
              <w:pStyle w:val="af9"/>
            </w:pPr>
            <w:r>
              <w:t>Grammar, should be either “When a PC5-RRC connection is established” or “Upon PC5-RRC connection establishment”</w:t>
            </w:r>
          </w:p>
        </w:tc>
        <w:tc>
          <w:tcPr>
            <w:tcW w:w="631" w:type="pct"/>
          </w:tcPr>
          <w:p w14:paraId="4E40859F" w14:textId="30431C89"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C52FD0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EE0C3A4" w14:textId="77777777" w:rsidTr="00C040CA">
        <w:trPr>
          <w:tblHeader/>
        </w:trPr>
        <w:tc>
          <w:tcPr>
            <w:tcW w:w="223" w:type="pct"/>
            <w:vAlign w:val="bottom"/>
          </w:tcPr>
          <w:p w14:paraId="44964B69" w14:textId="01E8B14B"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54D7D49C" w14:textId="56E63840"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7A44686" w14:textId="77777777" w:rsidR="00DC70FE" w:rsidRDefault="00DC70FE" w:rsidP="00DC70FE">
            <w:pPr>
              <w:pStyle w:val="af9"/>
              <w:rPr>
                <w:lang w:eastAsia="zh-CN"/>
              </w:rPr>
            </w:pPr>
            <w:r>
              <w:rPr>
                <w:lang w:eastAsia="zh-CN"/>
              </w:rPr>
              <w:t>Section 5.8.9.7.2</w:t>
            </w:r>
          </w:p>
          <w:p w14:paraId="07C8BA9D" w14:textId="77777777" w:rsidR="00DC70FE" w:rsidRPr="00DC70FE" w:rsidRDefault="00DC70FE" w:rsidP="00DC70FE">
            <w:pPr>
              <w:ind w:left="568" w:hanging="284"/>
              <w:rPr>
                <w:rFonts w:eastAsia="宋体"/>
              </w:rPr>
            </w:pPr>
            <w:r w:rsidRPr="00DC70FE">
              <w:rPr>
                <w:rFonts w:eastAsia="宋体"/>
              </w:rPr>
              <w:t>1&gt;</w:t>
            </w:r>
            <w:r w:rsidRPr="00DC70FE">
              <w:rPr>
                <w:rFonts w:eastAsia="宋体"/>
              </w:rPr>
              <w:tab/>
              <w:t xml:space="preserve">else (a PC5 Relay RLC channel with the received </w:t>
            </w:r>
            <w:r w:rsidRPr="00DC70FE">
              <w:rPr>
                <w:rFonts w:eastAsia="宋体"/>
                <w:i/>
              </w:rPr>
              <w:t>sl-RLC-ChannelID</w:t>
            </w:r>
            <w:r w:rsidRPr="00DC70FE">
              <w:rPr>
                <w:i/>
                <w:lang w:eastAsia="ja-JP"/>
              </w:rPr>
              <w:t xml:space="preserve">-PC5 </w:t>
            </w:r>
            <w:r w:rsidRPr="00DC70FE">
              <w:rPr>
                <w:rFonts w:eastAsia="宋体"/>
              </w:rPr>
              <w:t>was not configured before):</w:t>
            </w:r>
          </w:p>
          <w:p w14:paraId="3AABD055" w14:textId="77777777" w:rsidR="00DC70FE" w:rsidRPr="00DC70FE" w:rsidRDefault="00DC70FE" w:rsidP="00DC70FE">
            <w:pPr>
              <w:ind w:left="851" w:hanging="284"/>
              <w:rPr>
                <w:rFonts w:eastAsia="宋体"/>
              </w:rPr>
            </w:pPr>
            <w:r w:rsidRPr="00DC70FE">
              <w:rPr>
                <w:rFonts w:eastAsia="宋体"/>
              </w:rPr>
              <w:t>2&gt;</w:t>
            </w:r>
            <w:r w:rsidRPr="00DC70FE">
              <w:rPr>
                <w:rFonts w:eastAsia="宋体"/>
              </w:rPr>
              <w:tab/>
              <w:t xml:space="preserve">establish </w:t>
            </w:r>
            <w:proofErr w:type="gramStart"/>
            <w:r w:rsidRPr="00DC70FE">
              <w:rPr>
                <w:rFonts w:eastAsia="宋体"/>
                <w:highlight w:val="yellow"/>
              </w:rPr>
              <w:t>an</w:t>
            </w:r>
            <w:proofErr w:type="gramEnd"/>
            <w:r w:rsidRPr="00DC70FE">
              <w:rPr>
                <w:rFonts w:eastAsia="宋体"/>
              </w:rPr>
              <w:t xml:space="preserve"> sidelink RLC entity in accordance with the received </w:t>
            </w:r>
            <w:r w:rsidRPr="00DC70FE">
              <w:rPr>
                <w:rFonts w:eastAsia="宋体"/>
                <w:i/>
              </w:rPr>
              <w:t>sl-RLC-ConfigPC5</w:t>
            </w:r>
            <w:r w:rsidRPr="00DC70FE">
              <w:rPr>
                <w:rFonts w:eastAsia="宋体"/>
              </w:rPr>
              <w:t>;</w:t>
            </w:r>
          </w:p>
          <w:p w14:paraId="770439DD" w14:textId="26A79FA5" w:rsidR="00DC70FE" w:rsidRDefault="00DC70FE" w:rsidP="00DC70FE">
            <w:pPr>
              <w:pStyle w:val="af9"/>
              <w:rPr>
                <w:lang w:eastAsia="zh-CN"/>
              </w:rPr>
            </w:pPr>
          </w:p>
        </w:tc>
        <w:tc>
          <w:tcPr>
            <w:tcW w:w="1889" w:type="pct"/>
          </w:tcPr>
          <w:p w14:paraId="782CC147" w14:textId="68EF2B6C" w:rsidR="00DC70FE" w:rsidRDefault="00DC70FE" w:rsidP="00DC70FE">
            <w:pPr>
              <w:pStyle w:val="af9"/>
            </w:pPr>
            <w:r>
              <w:t>Typo, “</w:t>
            </w:r>
            <w:proofErr w:type="gramStart"/>
            <w:r>
              <w:t>an</w:t>
            </w:r>
            <w:proofErr w:type="gramEnd"/>
            <w:r>
              <w:t xml:space="preserve"> sidelink” should be “a sidelink”</w:t>
            </w:r>
          </w:p>
        </w:tc>
        <w:tc>
          <w:tcPr>
            <w:tcW w:w="631" w:type="pct"/>
          </w:tcPr>
          <w:p w14:paraId="67FFB382" w14:textId="7EA030E6"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7965FA9"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5D2E10AF" w14:textId="77777777" w:rsidTr="00C040CA">
        <w:trPr>
          <w:tblHeader/>
        </w:trPr>
        <w:tc>
          <w:tcPr>
            <w:tcW w:w="223" w:type="pct"/>
            <w:vAlign w:val="bottom"/>
          </w:tcPr>
          <w:p w14:paraId="40DB4A63" w14:textId="32CD8A7E"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37C18045" w14:textId="1246C663"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F60B942" w14:textId="77777777" w:rsidR="00DC70FE" w:rsidRDefault="00DC70FE" w:rsidP="00DC70FE">
            <w:pPr>
              <w:pStyle w:val="af9"/>
              <w:rPr>
                <w:lang w:eastAsia="zh-CN"/>
              </w:rPr>
            </w:pPr>
            <w:r>
              <w:rPr>
                <w:lang w:eastAsia="zh-CN"/>
              </w:rPr>
              <w:t>Section 5.8.9.8.3:</w:t>
            </w:r>
          </w:p>
          <w:p w14:paraId="4CAFEF38" w14:textId="77777777" w:rsidR="00DC70FE" w:rsidRDefault="00DC70FE" w:rsidP="00DC70FE">
            <w:pPr>
              <w:pStyle w:val="5"/>
              <w:spacing w:after="240"/>
              <w:rPr>
                <w:rFonts w:eastAsia="MS Mincho"/>
              </w:rPr>
            </w:pPr>
            <w:r>
              <w:rPr>
                <w:rFonts w:eastAsia="MS Mincho"/>
              </w:rPr>
              <w:t>5.8.9.8.3</w:t>
            </w:r>
            <w:r>
              <w:rPr>
                <w:rFonts w:eastAsia="MS Mincho"/>
              </w:rPr>
              <w:tab/>
            </w:r>
            <w:r>
              <w:t xml:space="preserve">Reception of </w:t>
            </w:r>
            <w:r w:rsidRPr="00FF6856">
              <w:rPr>
                <w:rFonts w:eastAsia="MS Mincho"/>
                <w:i/>
              </w:rPr>
              <w:t>Remote</w:t>
            </w:r>
            <w:r>
              <w:rPr>
                <w:rFonts w:eastAsia="MS Mincho"/>
                <w:i/>
              </w:rPr>
              <w:t>UEInformationSidelink</w:t>
            </w:r>
            <w:r>
              <w:rPr>
                <w:rFonts w:eastAsia="MS Mincho"/>
              </w:rPr>
              <w:t xml:space="preserve"> message by the L2 U2N Relay UE</w:t>
            </w:r>
          </w:p>
          <w:p w14:paraId="147913CF" w14:textId="77777777" w:rsidR="00DC70FE" w:rsidRDefault="00DC70FE" w:rsidP="00DC70FE">
            <w:pPr>
              <w:rPr>
                <w:rFonts w:eastAsia="MS Mincho"/>
              </w:rPr>
            </w:pPr>
            <w:r>
              <w:t>The L2 U2N Relay UE shall:</w:t>
            </w:r>
          </w:p>
          <w:p w14:paraId="03F9A539" w14:textId="77777777" w:rsidR="00DC70FE" w:rsidRDefault="00DC70FE" w:rsidP="00DC70FE">
            <w:pPr>
              <w:pStyle w:val="B1"/>
            </w:pPr>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p>
          <w:p w14:paraId="1B4437F4" w14:textId="77777777" w:rsidR="00DC70FE" w:rsidRDefault="00DC70FE" w:rsidP="00DC70FE">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323409E" w14:textId="77777777" w:rsidR="00DC70FE" w:rsidRDefault="00DC70FE" w:rsidP="00DC70FE">
            <w:pPr>
              <w:pStyle w:val="B2"/>
              <w:rPr>
                <w:rFonts w:eastAsia="宋体"/>
                <w:lang w:eastAsia="zh-CN"/>
              </w:rPr>
            </w:pPr>
            <w:r>
              <w:t>2&gt;</w:t>
            </w:r>
            <w:r>
              <w:tab/>
              <w:t xml:space="preserve">if the UE is </w:t>
            </w:r>
            <w:r>
              <w:rPr>
                <w:rFonts w:eastAsia="宋体"/>
                <w:lang w:eastAsia="zh-CN"/>
              </w:rPr>
              <w:t xml:space="preserve">in </w:t>
            </w:r>
            <w:r>
              <w:t xml:space="preserve">RRC_IDLE or </w:t>
            </w:r>
            <w:r w:rsidRPr="00DC70FE">
              <w:rPr>
                <w:highlight w:val="yellow"/>
              </w:rPr>
              <w:t>RRC_INACITIVE</w:t>
            </w:r>
            <w:r>
              <w:rPr>
                <w:rFonts w:eastAsia="宋体"/>
                <w:lang w:eastAsia="zh-CN"/>
              </w:rPr>
              <w:t>:</w:t>
            </w:r>
          </w:p>
          <w:p w14:paraId="1562BBC6" w14:textId="6B2D9958" w:rsidR="00DC70FE" w:rsidRDefault="00DC70FE" w:rsidP="00DC70FE">
            <w:pPr>
              <w:pStyle w:val="af9"/>
              <w:rPr>
                <w:lang w:eastAsia="zh-CN"/>
              </w:rPr>
            </w:pPr>
          </w:p>
        </w:tc>
        <w:tc>
          <w:tcPr>
            <w:tcW w:w="1889" w:type="pct"/>
          </w:tcPr>
          <w:p w14:paraId="07CA5334" w14:textId="64D5C166" w:rsidR="00DC70FE" w:rsidRDefault="00DC70FE" w:rsidP="00DC70FE">
            <w:pPr>
              <w:pStyle w:val="af9"/>
            </w:pPr>
            <w:r>
              <w:t>Typo, should be RRC_INACTIVE</w:t>
            </w:r>
          </w:p>
        </w:tc>
        <w:tc>
          <w:tcPr>
            <w:tcW w:w="631" w:type="pct"/>
          </w:tcPr>
          <w:p w14:paraId="77E6B52C" w14:textId="7991CFB3"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8C15D88"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3331382B" w14:textId="77777777" w:rsidTr="00C040CA">
        <w:trPr>
          <w:tblHeader/>
        </w:trPr>
        <w:tc>
          <w:tcPr>
            <w:tcW w:w="223" w:type="pct"/>
            <w:vAlign w:val="bottom"/>
          </w:tcPr>
          <w:p w14:paraId="29517B04" w14:textId="19D343C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35E900E0" w14:textId="58DB7644"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4E9C05F" w14:textId="77777777" w:rsidR="00DC70FE" w:rsidRDefault="00DC70FE" w:rsidP="00DC70FE">
            <w:pPr>
              <w:pStyle w:val="af9"/>
              <w:rPr>
                <w:lang w:eastAsia="zh-CN"/>
              </w:rPr>
            </w:pPr>
            <w:r>
              <w:rPr>
                <w:lang w:eastAsia="zh-CN"/>
              </w:rPr>
              <w:t>Section 5.8.15.3</w:t>
            </w:r>
          </w:p>
          <w:p w14:paraId="2169F256" w14:textId="77777777" w:rsidR="00DC70FE" w:rsidRDefault="00DC70FE" w:rsidP="00DC70FE">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Pr="00DC70FE">
              <w:rPr>
                <w:highlight w:val="yellow"/>
              </w:rPr>
              <w:t>preformed</w:t>
            </w:r>
            <w:r>
              <w:t xml:space="preserve"> between the U2N Remote UE and the selected U2N Relay UE.</w:t>
            </w:r>
          </w:p>
          <w:p w14:paraId="46D36299" w14:textId="622D74E1" w:rsidR="00DC70FE" w:rsidRDefault="00DC70FE" w:rsidP="00DC70FE">
            <w:pPr>
              <w:pStyle w:val="af9"/>
              <w:rPr>
                <w:lang w:eastAsia="zh-CN"/>
              </w:rPr>
            </w:pPr>
          </w:p>
        </w:tc>
        <w:tc>
          <w:tcPr>
            <w:tcW w:w="1889" w:type="pct"/>
          </w:tcPr>
          <w:p w14:paraId="367A5D87" w14:textId="66CE9457" w:rsidR="00DC70FE" w:rsidRDefault="00DC70FE" w:rsidP="00DC70FE">
            <w:pPr>
              <w:pStyle w:val="af9"/>
            </w:pPr>
            <w:r>
              <w:t>Typo, “preformed” should be “performed”</w:t>
            </w:r>
          </w:p>
        </w:tc>
        <w:tc>
          <w:tcPr>
            <w:tcW w:w="631" w:type="pct"/>
          </w:tcPr>
          <w:p w14:paraId="0F62C4A2" w14:textId="46E57897"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B1E445B" w14:textId="77777777" w:rsidR="00DC70FE" w:rsidRPr="00EF08EB" w:rsidRDefault="00DC70FE" w:rsidP="00DC70FE">
            <w:pPr>
              <w:spacing w:after="0" w:line="276" w:lineRule="auto"/>
              <w:rPr>
                <w:rFonts w:asciiTheme="minorHAnsi" w:eastAsia="宋体" w:hAnsiTheme="minorHAnsi" w:cstheme="minorHAnsi"/>
                <w:lang w:eastAsia="zh-CN"/>
              </w:rPr>
            </w:pPr>
          </w:p>
        </w:tc>
      </w:tr>
      <w:tr w:rsidR="00DC70FE" w:rsidRPr="00A45CF7" w14:paraId="6B657782" w14:textId="77777777" w:rsidTr="00C040CA">
        <w:trPr>
          <w:tblHeader/>
        </w:trPr>
        <w:tc>
          <w:tcPr>
            <w:tcW w:w="223" w:type="pct"/>
            <w:vAlign w:val="bottom"/>
          </w:tcPr>
          <w:p w14:paraId="42921382" w14:textId="63245A74" w:rsidR="00DC70FE" w:rsidRDefault="00DC70FE" w:rsidP="00DC70FE">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79033133" w14:textId="3BAB02E6" w:rsidR="00DC70FE" w:rsidRDefault="00DC70FE" w:rsidP="00DC70FE">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4CA65D03" w14:textId="77777777" w:rsidR="00DC70FE" w:rsidRDefault="00DC70FE" w:rsidP="00DC70FE">
            <w:pPr>
              <w:pStyle w:val="af9"/>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DC70FE" w:rsidRPr="00D27132" w14:paraId="48A32A9C"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0D7E2A97" w14:textId="77777777" w:rsidR="00DC70FE" w:rsidRPr="00D27132" w:rsidRDefault="00DC70FE" w:rsidP="00DC70FE">
                  <w:pPr>
                    <w:pStyle w:val="TAL"/>
                    <w:rPr>
                      <w:rFonts w:cs="Arial"/>
                      <w:i/>
                      <w:szCs w:val="18"/>
                      <w:lang w:eastAsia="sv-SE"/>
                    </w:rPr>
                  </w:pPr>
                  <w:r w:rsidRPr="004245BB">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hideMark/>
                </w:tcPr>
                <w:p w14:paraId="3C349775" w14:textId="77777777" w:rsidR="00DC70FE" w:rsidRPr="00D27132" w:rsidRDefault="00DC70FE" w:rsidP="00DC70FE">
                  <w:pPr>
                    <w:pStyle w:val="TAL"/>
                    <w:rPr>
                      <w:rFonts w:eastAsiaTheme="minorEastAsia"/>
                    </w:rPr>
                  </w:pPr>
                  <w:r w:rsidRPr="00FB7455">
                    <w:rPr>
                      <w:rFonts w:eastAsiaTheme="minorEastAsia"/>
                    </w:rPr>
                    <w:t>For L2 U2N Relay UE, the field is optionally present, Need M. Otherwise, it is absent.</w:t>
                  </w:r>
                </w:p>
              </w:tc>
            </w:tr>
            <w:tr w:rsidR="00DC70FE" w:rsidRPr="00D27132" w14:paraId="404BDBA1"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6A68AF9" w14:textId="77777777" w:rsidR="00DC70FE" w:rsidRPr="00D27132" w:rsidRDefault="00DC70FE" w:rsidP="00DC70FE">
                  <w:pPr>
                    <w:pStyle w:val="TAL"/>
                    <w:rPr>
                      <w:rFonts w:cs="Arial"/>
                      <w:i/>
                      <w:szCs w:val="18"/>
                      <w:lang w:eastAsia="sv-SE"/>
                    </w:rPr>
                  </w:pPr>
                  <w:r w:rsidRPr="004245BB">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hideMark/>
                </w:tcPr>
                <w:p w14:paraId="2E2E464E" w14:textId="77777777" w:rsidR="00DC70FE" w:rsidRPr="00DC70FE" w:rsidRDefault="00DC70FE" w:rsidP="00DC70FE">
                  <w:pPr>
                    <w:pStyle w:val="TAL"/>
                    <w:rPr>
                      <w:rFonts w:eastAsiaTheme="minorEastAsia"/>
                      <w:highlight w:val="yellow"/>
                    </w:rPr>
                  </w:pPr>
                  <w:r w:rsidRPr="00DC70FE">
                    <w:rPr>
                      <w:rFonts w:eastAsiaTheme="minorEastAsia"/>
                      <w:highlight w:val="yellow"/>
                    </w:rPr>
                    <w:t>The field is optional present for L2 U2N Remote UE, need M; otherwise it is absent.</w:t>
                  </w:r>
                </w:p>
              </w:tc>
            </w:tr>
            <w:tr w:rsidR="00DC70FE" w:rsidRPr="00D27132" w14:paraId="320FDF3A" w14:textId="77777777" w:rsidTr="00DC70FE">
              <w:tc>
                <w:tcPr>
                  <w:tcW w:w="1525" w:type="dxa"/>
                  <w:tcBorders>
                    <w:top w:val="single" w:sz="4" w:space="0" w:color="auto"/>
                    <w:left w:val="single" w:sz="4" w:space="0" w:color="auto"/>
                    <w:bottom w:val="single" w:sz="4" w:space="0" w:color="auto"/>
                    <w:right w:val="single" w:sz="4" w:space="0" w:color="auto"/>
                  </w:tcBorders>
                  <w:hideMark/>
                </w:tcPr>
                <w:p w14:paraId="3935794B" w14:textId="77777777" w:rsidR="00DC70FE" w:rsidRPr="004245BB" w:rsidRDefault="00DC70FE" w:rsidP="00DC70FE">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hideMark/>
                </w:tcPr>
                <w:p w14:paraId="537B08DD" w14:textId="77777777" w:rsidR="00DC70FE" w:rsidRPr="00FB7455" w:rsidRDefault="00DC70FE" w:rsidP="00DC70FE">
                  <w:pPr>
                    <w:pStyle w:val="TAL"/>
                    <w:rPr>
                      <w:rFonts w:eastAsiaTheme="minorEastAsia"/>
                    </w:rPr>
                  </w:pPr>
                  <w:r w:rsidRPr="00FB7455">
                    <w:rPr>
                      <w:rFonts w:eastAsiaTheme="minorEastAsia"/>
                    </w:rPr>
                    <w:t>For L2 U2N Relay UE, the field is optionally present, Need N. Otherwise, it is absent.</w:t>
                  </w:r>
                </w:p>
              </w:tc>
            </w:tr>
          </w:tbl>
          <w:p w14:paraId="0A835C9A" w14:textId="15807381" w:rsidR="00DC70FE" w:rsidRDefault="00DC70FE" w:rsidP="00DC70FE">
            <w:pPr>
              <w:pStyle w:val="af9"/>
              <w:rPr>
                <w:lang w:eastAsia="zh-CN"/>
              </w:rPr>
            </w:pPr>
          </w:p>
        </w:tc>
        <w:tc>
          <w:tcPr>
            <w:tcW w:w="1889" w:type="pct"/>
          </w:tcPr>
          <w:p w14:paraId="6D1022F8" w14:textId="77777777" w:rsidR="00DC70FE" w:rsidRDefault="00DC70FE" w:rsidP="00DC70FE">
            <w:pPr>
              <w:pStyle w:val="af9"/>
            </w:pPr>
            <w:r>
              <w:t>Wording of the L2RemoteUE condition does not match the other conditions.  Should be:</w:t>
            </w:r>
          </w:p>
          <w:p w14:paraId="6C844926" w14:textId="0B5AFDB8" w:rsidR="00DC70FE" w:rsidRDefault="00DC70FE" w:rsidP="00DC70FE">
            <w:pPr>
              <w:pStyle w:val="af9"/>
            </w:pPr>
            <w:r>
              <w:t>“For L2 U2N Remote UE, the field is optionally present, Need M.  Otherwise, it is absent.”</w:t>
            </w:r>
          </w:p>
        </w:tc>
        <w:tc>
          <w:tcPr>
            <w:tcW w:w="631" w:type="pct"/>
          </w:tcPr>
          <w:p w14:paraId="29F72267" w14:textId="29EC0AAE" w:rsidR="00DC70FE" w:rsidRDefault="00DC70FE" w:rsidP="00DC70F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8EF9CF7" w14:textId="77777777" w:rsidR="00DC70FE" w:rsidRPr="00EF08EB" w:rsidRDefault="00DC70FE" w:rsidP="00DC70FE">
            <w:pPr>
              <w:spacing w:after="0" w:line="276" w:lineRule="auto"/>
              <w:rPr>
                <w:rFonts w:asciiTheme="minorHAnsi" w:eastAsia="宋体" w:hAnsiTheme="minorHAnsi" w:cstheme="minorHAnsi"/>
                <w:lang w:eastAsia="zh-CN"/>
              </w:rPr>
            </w:pPr>
          </w:p>
        </w:tc>
      </w:tr>
      <w:tr w:rsidR="0028469D" w:rsidRPr="00A45CF7" w14:paraId="4D7F0AC1" w14:textId="77777777" w:rsidTr="00C040CA">
        <w:trPr>
          <w:tblHeader/>
        </w:trPr>
        <w:tc>
          <w:tcPr>
            <w:tcW w:w="223" w:type="pct"/>
            <w:vAlign w:val="bottom"/>
          </w:tcPr>
          <w:p w14:paraId="3E9110A8" w14:textId="27E0B81F"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5E38DDD6" w14:textId="7304360E"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08204ADD" w14:textId="77777777" w:rsidR="0028469D" w:rsidRDefault="0028469D" w:rsidP="0028469D">
            <w:pPr>
              <w:pStyle w:val="af9"/>
              <w:rPr>
                <w:lang w:eastAsia="zh-CN"/>
              </w:rPr>
            </w:pPr>
            <w:r>
              <w:rPr>
                <w:lang w:eastAsia="zh-CN"/>
              </w:rPr>
              <w:t>RRCRelease</w:t>
            </w:r>
          </w:p>
          <w:p w14:paraId="64EE4A09" w14:textId="77777777" w:rsidR="0028469D" w:rsidRPr="00FB7455" w:rsidRDefault="0028469D" w:rsidP="0028469D">
            <w:pPr>
              <w:pStyle w:val="TAL"/>
              <w:rPr>
                <w:b/>
                <w:i/>
                <w:iCs/>
                <w:lang w:eastAsia="ko-KR"/>
              </w:rPr>
            </w:pPr>
            <w:r w:rsidRPr="00FB7455">
              <w:rPr>
                <w:b/>
                <w:i/>
                <w:iCs/>
                <w:lang w:eastAsia="ko-KR"/>
              </w:rPr>
              <w:t>sl-ServingCellInfo</w:t>
            </w:r>
          </w:p>
          <w:p w14:paraId="46A34EA8" w14:textId="249B272B" w:rsidR="0028469D" w:rsidRDefault="0028469D" w:rsidP="0028469D">
            <w:pPr>
              <w:pStyle w:val="af9"/>
              <w:rPr>
                <w:lang w:eastAsia="zh-CN"/>
              </w:rPr>
            </w:pPr>
            <w:r w:rsidRPr="0017274C">
              <w:rPr>
                <w:bCs/>
                <w:lang w:eastAsia="ko-KR"/>
              </w:rPr>
              <w:t xml:space="preserve">Indicates the Uu serving </w:t>
            </w:r>
            <w:r w:rsidRPr="0028469D">
              <w:rPr>
                <w:bCs/>
                <w:highlight w:val="yellow"/>
                <w:lang w:eastAsia="ko-KR"/>
              </w:rPr>
              <w:t>C</w:t>
            </w:r>
            <w:r w:rsidRPr="0017274C">
              <w:rPr>
                <w:bCs/>
                <w:lang w:eastAsia="ko-KR"/>
              </w:rPr>
              <w:t>ell related related information.</w:t>
            </w:r>
          </w:p>
        </w:tc>
        <w:tc>
          <w:tcPr>
            <w:tcW w:w="1889" w:type="pct"/>
          </w:tcPr>
          <w:p w14:paraId="020D5CCD" w14:textId="12663860" w:rsidR="0028469D" w:rsidRDefault="0028469D" w:rsidP="0028469D">
            <w:pPr>
              <w:pStyle w:val="af9"/>
            </w:pPr>
            <w:r>
              <w:t>Spurious capital, “Cell” should be “cell”</w:t>
            </w:r>
          </w:p>
        </w:tc>
        <w:tc>
          <w:tcPr>
            <w:tcW w:w="631" w:type="pct"/>
          </w:tcPr>
          <w:p w14:paraId="55ADC8D0" w14:textId="146078B8"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6FDB114"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36847AE5" w14:textId="77777777" w:rsidTr="00C040CA">
        <w:trPr>
          <w:tblHeader/>
        </w:trPr>
        <w:tc>
          <w:tcPr>
            <w:tcW w:w="223" w:type="pct"/>
            <w:vAlign w:val="bottom"/>
          </w:tcPr>
          <w:p w14:paraId="1BCE9DAC" w14:textId="175A234E"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60837ED6" w14:textId="78092D77"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59DEB7A"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SL-TxResourceReqDisc-r17 ::=</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w:t>
            </w:r>
          </w:p>
          <w:p w14:paraId="365F6463"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estinationIdentity-r16,</w:t>
            </w:r>
          </w:p>
          <w:p w14:paraId="049B053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w:t>
            </w:r>
            <w:r w:rsidRPr="0028469D">
              <w:rPr>
                <w:rFonts w:ascii="Courier New" w:eastAsia="Yu Mincho" w:hAnsi="Courier New"/>
                <w:noProof/>
                <w:sz w:val="16"/>
                <w:lang w:eastAsia="en-GB"/>
              </w:rPr>
              <w:t>-</w:t>
            </w:r>
            <w:r w:rsidRPr="00624985">
              <w:rPr>
                <w:rFonts w:ascii="Courier New" w:eastAsia="Yu Mincho" w:hAnsi="Courier New"/>
                <w:noProof/>
                <w:sz w:val="16"/>
                <w:lang w:eastAsia="en-GB"/>
              </w:rPr>
              <w:t>RelayU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SourceIdentity-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OPTIONAL,</w:t>
            </w:r>
          </w:p>
          <w:p w14:paraId="4A24650D"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CastType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broadcast, groupcast, unicast, spare1},</w:t>
            </w:r>
          </w:p>
          <w:p w14:paraId="71457B89"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Disc-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L-TxInterestedFreqList-r16,</w:t>
            </w:r>
          </w:p>
          <w:p w14:paraId="11A1327B"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28469D">
              <w:rPr>
                <w:rFonts w:ascii="Courier New" w:eastAsia="Yu Mincho" w:hAnsi="Courier New"/>
                <w:noProof/>
                <w:sz w:val="16"/>
                <w:highlight w:val="yellow"/>
                <w:lang w:eastAsia="en-GB"/>
              </w:rPr>
              <w:t>sl-TypeTxSyncListDis-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SEQUENCE (SIZE (1..maxNrofFreqSL-r16)) OF SL-TypeTxSync-r16,</w:t>
            </w:r>
          </w:p>
          <w:p w14:paraId="701A47F6"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sl-DiscoveryType-r17</w:t>
            </w:r>
            <w:r w:rsidRPr="00624985">
              <w:rPr>
                <w:rFonts w:ascii="Courier New" w:hAnsi="Courier New"/>
                <w:noProof/>
                <w:sz w:val="16"/>
                <w:lang w:eastAsia="en-GB"/>
              </w:rPr>
              <w:t xml:space="preserve">                   </w:t>
            </w:r>
            <w:r w:rsidRPr="00624985">
              <w:rPr>
                <w:rFonts w:ascii="Courier New" w:eastAsia="Yu Mincho" w:hAnsi="Courier New"/>
                <w:noProof/>
                <w:sz w:val="16"/>
                <w:lang w:eastAsia="en-GB"/>
              </w:rPr>
              <w:t>ENUMERATED {relay, non-Relay},</w:t>
            </w:r>
          </w:p>
          <w:p w14:paraId="3B4799CF"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hAnsi="Courier New"/>
                <w:noProof/>
                <w:sz w:val="16"/>
                <w:lang w:eastAsia="en-GB"/>
              </w:rPr>
              <w:t xml:space="preserve">    </w:t>
            </w:r>
            <w:r w:rsidRPr="00624985">
              <w:rPr>
                <w:rFonts w:ascii="Courier New" w:eastAsia="Yu Mincho" w:hAnsi="Courier New"/>
                <w:noProof/>
                <w:sz w:val="16"/>
                <w:lang w:eastAsia="en-GB"/>
              </w:rPr>
              <w:t>...</w:t>
            </w:r>
          </w:p>
          <w:p w14:paraId="44E47457" w14:textId="77777777" w:rsidR="0028469D" w:rsidRPr="00624985" w:rsidRDefault="0028469D" w:rsidP="002846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r w:rsidRPr="00624985">
              <w:rPr>
                <w:rFonts w:ascii="Courier New" w:eastAsia="Yu Mincho" w:hAnsi="Courier New"/>
                <w:noProof/>
                <w:sz w:val="16"/>
                <w:lang w:eastAsia="en-GB"/>
              </w:rPr>
              <w:t>}</w:t>
            </w:r>
          </w:p>
          <w:p w14:paraId="2FA5D027" w14:textId="77777777" w:rsidR="0028469D" w:rsidRDefault="0028469D" w:rsidP="0028469D">
            <w:pPr>
              <w:pStyle w:val="af9"/>
              <w:rPr>
                <w:lang w:eastAsia="zh-CN"/>
              </w:rPr>
            </w:pPr>
          </w:p>
        </w:tc>
        <w:tc>
          <w:tcPr>
            <w:tcW w:w="1889" w:type="pct"/>
          </w:tcPr>
          <w:p w14:paraId="072F3E0A" w14:textId="22DDA669" w:rsidR="0028469D" w:rsidRDefault="0028469D" w:rsidP="0028469D">
            <w:pPr>
              <w:pStyle w:val="af9"/>
            </w:pPr>
            <w:r>
              <w:t>Typo, “sl-TypeTxSyncListDis-r17” should be “sl-TypeTxSyncListDisc-r17”</w:t>
            </w:r>
          </w:p>
        </w:tc>
        <w:tc>
          <w:tcPr>
            <w:tcW w:w="631" w:type="pct"/>
          </w:tcPr>
          <w:p w14:paraId="3A6BBF41" w14:textId="5B3AAA9D"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294EE3D"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7BDB180D" w14:textId="77777777" w:rsidTr="00C040CA">
        <w:trPr>
          <w:tblHeader/>
        </w:trPr>
        <w:tc>
          <w:tcPr>
            <w:tcW w:w="223" w:type="pct"/>
            <w:vAlign w:val="bottom"/>
          </w:tcPr>
          <w:p w14:paraId="2C3BD668" w14:textId="5F126996"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0E9D2DB3" w14:textId="6069986D"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6B10D29F" w14:textId="2A2030C3" w:rsidR="0028469D" w:rsidRDefault="0028469D" w:rsidP="0028469D">
            <w:pPr>
              <w:pStyle w:val="af9"/>
              <w:rPr>
                <w:rFonts w:eastAsia="Batang"/>
                <w:noProof/>
                <w:lang w:eastAsia="en-GB"/>
              </w:rPr>
            </w:pPr>
            <w:r>
              <w:rPr>
                <w:rFonts w:eastAsia="Batang"/>
                <w:noProof/>
                <w:lang w:eastAsia="en-GB"/>
              </w:rPr>
              <w:t>Section 7.1.1, Txxx start condition</w:t>
            </w:r>
          </w:p>
          <w:p w14:paraId="3EEEDE4E" w14:textId="1088CC43" w:rsidR="0028469D" w:rsidRDefault="0028469D" w:rsidP="0028469D">
            <w:pPr>
              <w:pStyle w:val="af9"/>
              <w:rPr>
                <w:lang w:eastAsia="zh-CN"/>
              </w:rPr>
            </w:pPr>
            <w:r w:rsidRPr="00E81DFA">
              <w:rPr>
                <w:rFonts w:eastAsia="Batang"/>
                <w:noProof/>
                <w:lang w:eastAsia="en-GB"/>
              </w:rPr>
              <w:t xml:space="preserve">Upon reception of the </w:t>
            </w:r>
            <w:r w:rsidRPr="0017274C">
              <w:rPr>
                <w:rFonts w:eastAsia="Batang"/>
                <w:i/>
                <w:iCs/>
                <w:noProof/>
                <w:lang w:eastAsia="en-GB"/>
              </w:rPr>
              <w:t>RRC reconfiguration</w:t>
            </w:r>
            <w:r w:rsidRPr="00E81DFA">
              <w:rPr>
                <w:rFonts w:eastAsia="Batang"/>
                <w:noProof/>
                <w:lang w:eastAsia="en-GB"/>
              </w:rPr>
              <w:t xml:space="preserve"> message indicating direct-to-indirect path switch</w:t>
            </w:r>
          </w:p>
        </w:tc>
        <w:tc>
          <w:tcPr>
            <w:tcW w:w="1889" w:type="pct"/>
          </w:tcPr>
          <w:p w14:paraId="6CD32B9A" w14:textId="7FA9A43D" w:rsidR="0028469D" w:rsidRPr="0028469D" w:rsidRDefault="0028469D" w:rsidP="0028469D">
            <w:pPr>
              <w:pStyle w:val="af9"/>
              <w:rPr>
                <w:i/>
                <w:iCs/>
              </w:rPr>
            </w:pPr>
            <w:r>
              <w:t xml:space="preserve">Typo, </w:t>
            </w:r>
            <w:r>
              <w:rPr>
                <w:i/>
                <w:iCs/>
              </w:rPr>
              <w:t>RRC reconfiguration</w:t>
            </w:r>
            <w:r>
              <w:t xml:space="preserve"> should be </w:t>
            </w:r>
            <w:r>
              <w:rPr>
                <w:i/>
                <w:iCs/>
              </w:rPr>
              <w:t>RRCReconfiguration</w:t>
            </w:r>
          </w:p>
        </w:tc>
        <w:tc>
          <w:tcPr>
            <w:tcW w:w="631" w:type="pct"/>
          </w:tcPr>
          <w:p w14:paraId="7C3CA7E8" w14:textId="4E2E7263"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25DF3" w14:textId="77777777" w:rsidR="0028469D" w:rsidRPr="00EF08EB" w:rsidRDefault="0028469D" w:rsidP="0028469D">
            <w:pPr>
              <w:spacing w:after="0" w:line="276" w:lineRule="auto"/>
              <w:rPr>
                <w:rFonts w:asciiTheme="minorHAnsi" w:eastAsia="宋体" w:hAnsiTheme="minorHAnsi" w:cstheme="minorHAnsi"/>
                <w:lang w:eastAsia="zh-CN"/>
              </w:rPr>
            </w:pPr>
          </w:p>
        </w:tc>
      </w:tr>
      <w:tr w:rsidR="0028469D" w:rsidRPr="00A45CF7" w14:paraId="19E82B5A" w14:textId="77777777" w:rsidTr="00C040CA">
        <w:trPr>
          <w:tblHeader/>
        </w:trPr>
        <w:tc>
          <w:tcPr>
            <w:tcW w:w="223" w:type="pct"/>
            <w:vAlign w:val="bottom"/>
          </w:tcPr>
          <w:p w14:paraId="362B8B88" w14:textId="2510B82D" w:rsidR="0028469D" w:rsidRDefault="0028469D" w:rsidP="0028469D">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3F94B2FA" w14:textId="0D764F85" w:rsidR="0028469D" w:rsidRDefault="0028469D" w:rsidP="0028469D">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4" w:type="pct"/>
            <w:shd w:val="clear" w:color="auto" w:fill="auto"/>
          </w:tcPr>
          <w:p w14:paraId="728ADA5D" w14:textId="77777777" w:rsidR="0028469D" w:rsidRDefault="0028469D" w:rsidP="0028469D">
            <w:pPr>
              <w:pStyle w:val="af9"/>
              <w:rPr>
                <w:lang w:eastAsia="zh-CN"/>
              </w:rPr>
            </w:pPr>
            <w:r>
              <w:rPr>
                <w:lang w:eastAsia="zh-CN"/>
              </w:rPr>
              <w:t>Section 7.1.1, Txxx stop condition</w:t>
            </w:r>
          </w:p>
          <w:p w14:paraId="46A3011A" w14:textId="0802DFFA" w:rsidR="0028469D" w:rsidRDefault="0028469D" w:rsidP="0028469D">
            <w:pPr>
              <w:pStyle w:val="af9"/>
              <w:rPr>
                <w:lang w:eastAsia="zh-CN"/>
              </w:rPr>
            </w:pPr>
            <w:r w:rsidRPr="00E81DFA">
              <w:rPr>
                <w:rFonts w:eastAsia="Batang"/>
                <w:noProof/>
                <w:lang w:eastAsia="en-GB"/>
              </w:rPr>
              <w:t xml:space="preserve">Upon successfully sending </w:t>
            </w:r>
            <w:r w:rsidRPr="0017274C">
              <w:rPr>
                <w:rFonts w:eastAsia="Batang"/>
                <w:i/>
                <w:iCs/>
                <w:noProof/>
                <w:lang w:eastAsia="en-GB"/>
              </w:rPr>
              <w:t>RRCReconfigurationComplete</w:t>
            </w:r>
            <w:r w:rsidRPr="00E81DFA">
              <w:rPr>
                <w:rFonts w:eastAsia="Batang"/>
                <w:noProof/>
                <w:lang w:eastAsia="en-GB"/>
              </w:rPr>
              <w:t xml:space="preserve"> message (i.e., PC5 RLC </w:t>
            </w:r>
            <w:r w:rsidRPr="0028469D">
              <w:rPr>
                <w:rFonts w:eastAsia="Batang"/>
                <w:noProof/>
                <w:highlight w:val="yellow"/>
                <w:lang w:eastAsia="en-GB"/>
              </w:rPr>
              <w:t>acknowledge</w:t>
            </w:r>
            <w:r w:rsidRPr="00E81DFA">
              <w:rPr>
                <w:rFonts w:eastAsia="Batang"/>
                <w:noProof/>
                <w:lang w:eastAsia="en-GB"/>
              </w:rPr>
              <w:t xml:space="preserve"> is received from target L2 U2N Relay UE)</w:t>
            </w:r>
          </w:p>
        </w:tc>
        <w:tc>
          <w:tcPr>
            <w:tcW w:w="1889" w:type="pct"/>
          </w:tcPr>
          <w:p w14:paraId="766E2BF1" w14:textId="06E0F759" w:rsidR="0028469D" w:rsidRDefault="0028469D" w:rsidP="0028469D">
            <w:pPr>
              <w:pStyle w:val="af9"/>
            </w:pPr>
            <w:r>
              <w:t>Typo, “acknowledge” should be “acknowledgement”</w:t>
            </w:r>
          </w:p>
        </w:tc>
        <w:tc>
          <w:tcPr>
            <w:tcW w:w="631" w:type="pct"/>
          </w:tcPr>
          <w:p w14:paraId="7B98B329" w14:textId="583F9F21" w:rsidR="0028469D" w:rsidRDefault="0028469D" w:rsidP="0028469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C1E1A6A" w14:textId="77777777" w:rsidR="0028469D" w:rsidRPr="00EF08EB" w:rsidRDefault="0028469D" w:rsidP="0028469D">
            <w:pPr>
              <w:spacing w:after="0" w:line="276" w:lineRule="auto"/>
              <w:rPr>
                <w:rFonts w:asciiTheme="minorHAnsi" w:eastAsia="宋体" w:hAnsiTheme="minorHAnsi" w:cstheme="minorHAnsi"/>
                <w:lang w:eastAsia="zh-CN"/>
              </w:rPr>
            </w:pPr>
          </w:p>
        </w:tc>
      </w:tr>
      <w:tr w:rsidR="007A70F1" w:rsidRPr="00A45CF7" w14:paraId="2B22EB3C" w14:textId="77777777" w:rsidTr="00C040CA">
        <w:trPr>
          <w:tblHeader/>
        </w:trPr>
        <w:tc>
          <w:tcPr>
            <w:tcW w:w="223" w:type="pct"/>
            <w:vAlign w:val="bottom"/>
          </w:tcPr>
          <w:p w14:paraId="0007EA21" w14:textId="35CCEAED"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4AADA12B" w14:textId="115D548D"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73974DB"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L-ReselectionConfig-r17::=         SEQUENCE {</w:t>
            </w:r>
          </w:p>
          <w:p w14:paraId="4244A84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RSRP-Thresh-r17                  SL-RSRP-Range-r16                                OPTIONAL,     -- Need R</w:t>
            </w:r>
          </w:p>
          <w:p w14:paraId="5EF8D13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FilterCoefficient</w:t>
            </w:r>
            <w:r w:rsidRPr="007A70F1">
              <w:rPr>
                <w:rFonts w:ascii="Courier New" w:hAnsi="Courier New"/>
                <w:noProof/>
                <w:sz w:val="16"/>
                <w:highlight w:val="yellow"/>
                <w:lang w:eastAsia="en-GB"/>
              </w:rPr>
              <w:t>-R</w:t>
            </w:r>
            <w:r w:rsidRPr="007A70F1">
              <w:rPr>
                <w:rFonts w:ascii="Courier New" w:hAnsi="Courier New"/>
                <w:noProof/>
                <w:sz w:val="16"/>
                <w:lang w:eastAsia="en-GB"/>
              </w:rPr>
              <w:t>SRP-r17       FilterCoefficient                                OPTIONAL,     -- Need R</w:t>
            </w:r>
          </w:p>
          <w:p w14:paraId="0A7FC70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l-HystMin-r17                      Hysteresis                                       OPTIONAL      -- Need R</w:t>
            </w:r>
          </w:p>
          <w:p w14:paraId="63036EB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020CDCC5" w14:textId="77777777" w:rsidR="007A70F1" w:rsidRDefault="007A70F1" w:rsidP="007A70F1">
            <w:pPr>
              <w:pStyle w:val="af9"/>
              <w:rPr>
                <w:lang w:eastAsia="zh-CN"/>
              </w:rPr>
            </w:pPr>
          </w:p>
        </w:tc>
        <w:tc>
          <w:tcPr>
            <w:tcW w:w="1889" w:type="pct"/>
          </w:tcPr>
          <w:p w14:paraId="427E3321" w14:textId="35077883" w:rsidR="007A70F1" w:rsidRDefault="007A70F1" w:rsidP="007A70F1">
            <w:pPr>
              <w:pStyle w:val="af9"/>
            </w:pPr>
            <w:r>
              <w:t>Spurious hyphen, should be sl-FilterCoefficientRSRP-r17</w:t>
            </w:r>
          </w:p>
        </w:tc>
        <w:tc>
          <w:tcPr>
            <w:tcW w:w="631" w:type="pct"/>
          </w:tcPr>
          <w:p w14:paraId="7E7C505B" w14:textId="28A8C14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02239BF6"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62AA914D" w14:textId="77777777" w:rsidTr="00C040CA">
        <w:trPr>
          <w:tblHeader/>
        </w:trPr>
        <w:tc>
          <w:tcPr>
            <w:tcW w:w="223" w:type="pct"/>
            <w:vAlign w:val="bottom"/>
          </w:tcPr>
          <w:p w14:paraId="0ED11AB8" w14:textId="64B62DEF"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06FAABF6" w14:textId="3C0D0982"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B6801A7"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MeasGapConfig ::=                   SEQUENCE {</w:t>
            </w:r>
          </w:p>
          <w:p w14:paraId="60145F5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2                              SetupRelease { GapConfig }                                              OPTIONAL,   -- Need M</w:t>
            </w:r>
          </w:p>
          <w:p w14:paraId="089BBB8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5975A865"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1CA04A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FR1                              SetupRelease { GapConfig }                                              OPTIONAL,   -- Need M</w:t>
            </w:r>
          </w:p>
          <w:p w14:paraId="0E2266D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gapUE                               SetupRelease { GapConfig }                                              OPTIONAL    -- Need M</w:t>
            </w:r>
          </w:p>
          <w:p w14:paraId="58CF576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55A32AA"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056687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AddModList-r17</w:t>
            </w:r>
            <w:r w:rsidRPr="007A70F1">
              <w:rPr>
                <w:rFonts w:ascii="Courier New" w:hAnsi="Courier New"/>
                <w:noProof/>
                <w:sz w:val="16"/>
                <w:lang w:eastAsia="en-GB"/>
              </w:rPr>
              <w:t xml:space="preserve">           SEQUENCE (SIZE (1..maxNrofGapId-1-r17)) OF GapConfig                        OPTIONAL,   -- Need N</w:t>
            </w:r>
          </w:p>
          <w:p w14:paraId="5DF28CB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UEToReleaseList-r17</w:t>
            </w:r>
            <w:r w:rsidRPr="007A70F1">
              <w:rPr>
                <w:rFonts w:ascii="Courier New" w:hAnsi="Courier New"/>
                <w:noProof/>
                <w:sz w:val="16"/>
                <w:lang w:eastAsia="en-GB"/>
              </w:rPr>
              <w:t xml:space="preserve">          SEQUENCE (SIZE (1..maxNrofGapId-1-r17)) OF MeasGapId-r17                    OPTIONAL,   -- Need N</w:t>
            </w:r>
          </w:p>
          <w:p w14:paraId="3D0D79D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AddModList-r17</w:t>
            </w:r>
            <w:r w:rsidRPr="007A70F1">
              <w:rPr>
                <w:rFonts w:ascii="Courier New" w:hAnsi="Courier New"/>
                <w:noProof/>
                <w:sz w:val="16"/>
                <w:lang w:eastAsia="en-GB"/>
              </w:rPr>
              <w:t xml:space="preserve">          SEQUENCE (SIZE (1..maxNrofGapId-1-r17)) OF GapConfig                        OPTIONAL,   -- Need N</w:t>
            </w:r>
          </w:p>
          <w:p w14:paraId="4907DE6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1ToReleaseList-r17</w:t>
            </w:r>
            <w:r w:rsidRPr="007A70F1">
              <w:rPr>
                <w:rFonts w:ascii="Courier New" w:hAnsi="Courier New"/>
                <w:noProof/>
                <w:sz w:val="16"/>
                <w:lang w:eastAsia="en-GB"/>
              </w:rPr>
              <w:t xml:space="preserve">         SEQUENCE (SIZE (1..maxNrofGapId-1-r17)) OF MeasGapId-r17                    OPTIONAL,   -- Need N</w:t>
            </w:r>
          </w:p>
          <w:p w14:paraId="4DEC298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AddModList-r17</w:t>
            </w:r>
            <w:r w:rsidRPr="007A70F1">
              <w:rPr>
                <w:rFonts w:ascii="Courier New" w:hAnsi="Courier New"/>
                <w:noProof/>
                <w:sz w:val="16"/>
                <w:lang w:eastAsia="en-GB"/>
              </w:rPr>
              <w:t xml:space="preserve">          SEQUENCE (SIZE (1..maxNrofGapId-1-r17)) OF GapConfig                        OPTIONAL,   -- Need N</w:t>
            </w:r>
          </w:p>
          <w:p w14:paraId="7802E40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gapFR2ToReleaseList-r17</w:t>
            </w:r>
            <w:r w:rsidRPr="007A70F1">
              <w:rPr>
                <w:rFonts w:ascii="Courier New" w:hAnsi="Courier New"/>
                <w:noProof/>
                <w:sz w:val="16"/>
                <w:lang w:eastAsia="en-GB"/>
              </w:rPr>
              <w:t xml:space="preserve">         SEQUENCE (SIZE (1..maxNrofGapId-1-r17)) OF MeasGapId-r17                    OPTIONAL    -- Need N</w:t>
            </w:r>
          </w:p>
          <w:p w14:paraId="21F2F0A2"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00635B8"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479689"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9A3A8CC" w14:textId="77777777" w:rsidR="007A70F1" w:rsidRDefault="007A70F1" w:rsidP="007A70F1">
            <w:pPr>
              <w:pStyle w:val="af9"/>
              <w:rPr>
                <w:lang w:eastAsia="zh-CN"/>
              </w:rPr>
            </w:pPr>
          </w:p>
        </w:tc>
        <w:tc>
          <w:tcPr>
            <w:tcW w:w="1889" w:type="pct"/>
          </w:tcPr>
          <w:p w14:paraId="19390AE5" w14:textId="77777777" w:rsidR="007A70F1" w:rsidRDefault="007A70F1" w:rsidP="007A70F1">
            <w:pPr>
              <w:pStyle w:val="af9"/>
            </w:pPr>
            <w:r>
              <w:t>Missing hyphens, should be:</w:t>
            </w:r>
          </w:p>
          <w:p w14:paraId="7A76E3CE" w14:textId="77777777" w:rsidR="007A70F1" w:rsidRDefault="007A70F1" w:rsidP="007A70F1">
            <w:pPr>
              <w:pStyle w:val="af9"/>
            </w:pPr>
            <w:r>
              <w:t>gapUE-ToAddModList-r17</w:t>
            </w:r>
          </w:p>
          <w:p w14:paraId="1664FFD2" w14:textId="77777777" w:rsidR="007A70F1" w:rsidRDefault="007A70F1" w:rsidP="007A70F1">
            <w:pPr>
              <w:pStyle w:val="af9"/>
            </w:pPr>
            <w:r>
              <w:t>gapUE-ToReleaseList-r17</w:t>
            </w:r>
          </w:p>
          <w:p w14:paraId="01520AAB" w14:textId="77777777" w:rsidR="007A70F1" w:rsidRDefault="007A70F1" w:rsidP="007A70F1">
            <w:pPr>
              <w:pStyle w:val="af9"/>
            </w:pPr>
            <w:r>
              <w:t>gapFR1-ToAddModList-r17</w:t>
            </w:r>
          </w:p>
          <w:p w14:paraId="646B3588" w14:textId="71EA0402" w:rsidR="007A70F1" w:rsidRDefault="007A70F1" w:rsidP="007A70F1">
            <w:pPr>
              <w:pStyle w:val="af9"/>
            </w:pPr>
            <w:r>
              <w:t>gapFR1-ToReleaseList-r17</w:t>
            </w:r>
          </w:p>
          <w:p w14:paraId="12A72854" w14:textId="77777777" w:rsidR="007A70F1" w:rsidRDefault="007A70F1" w:rsidP="007A70F1">
            <w:pPr>
              <w:pStyle w:val="af9"/>
            </w:pPr>
            <w:r>
              <w:t>gapFR2-ToAddModList-r17</w:t>
            </w:r>
          </w:p>
          <w:p w14:paraId="382E98E9" w14:textId="77777777" w:rsidR="007A70F1" w:rsidRDefault="007A70F1" w:rsidP="007A70F1">
            <w:pPr>
              <w:pStyle w:val="af9"/>
            </w:pPr>
            <w:r>
              <w:t>gapFR2-ToReleaseList-r17</w:t>
            </w:r>
          </w:p>
          <w:p w14:paraId="768F8F4B" w14:textId="29125743" w:rsidR="007A70F1" w:rsidRDefault="007A70F1" w:rsidP="007A70F1">
            <w:pPr>
              <w:pStyle w:val="af9"/>
            </w:pPr>
            <w:r>
              <w:t>(Note: Historically we have treated FR1 and FR2 as acronyms)</w:t>
            </w:r>
          </w:p>
        </w:tc>
        <w:tc>
          <w:tcPr>
            <w:tcW w:w="631" w:type="pct"/>
          </w:tcPr>
          <w:p w14:paraId="7C7933BE" w14:textId="09FA01EB"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0C2F7D5" w14:textId="77777777" w:rsidR="007A70F1" w:rsidRPr="00EF08EB" w:rsidRDefault="007A70F1" w:rsidP="007A70F1">
            <w:pPr>
              <w:spacing w:after="0" w:line="276" w:lineRule="auto"/>
              <w:rPr>
                <w:rFonts w:asciiTheme="minorHAnsi" w:eastAsia="宋体" w:hAnsiTheme="minorHAnsi" w:cstheme="minorHAnsi"/>
                <w:lang w:eastAsia="zh-CN"/>
              </w:rPr>
            </w:pPr>
          </w:p>
        </w:tc>
      </w:tr>
      <w:tr w:rsidR="007A70F1" w:rsidRPr="00A45CF7" w14:paraId="360456F0" w14:textId="77777777" w:rsidTr="00C040CA">
        <w:trPr>
          <w:tblHeader/>
        </w:trPr>
        <w:tc>
          <w:tcPr>
            <w:tcW w:w="223" w:type="pct"/>
            <w:vAlign w:val="bottom"/>
          </w:tcPr>
          <w:p w14:paraId="66E769B2" w14:textId="078E6521" w:rsidR="007A70F1" w:rsidRDefault="007A70F1" w:rsidP="007A70F1">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56CEB983" w14:textId="7CCA6380" w:rsidR="007A70F1" w:rsidRDefault="007A70F1" w:rsidP="007A70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5A1AD31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LogicalChannelConfig ::=            SEQUENCE {</w:t>
            </w:r>
          </w:p>
          <w:p w14:paraId="3856A8DF" w14:textId="5A268AD8" w:rsid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ome text snipped here for brevity]</w:t>
            </w:r>
          </w:p>
          <w:p w14:paraId="03BFEAB3"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49B8B46"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sz w:val="16"/>
                <w:lang w:eastAsia="en-GB"/>
              </w:rPr>
              <w:t xml:space="preserve">        logicalChannelGroup</w:t>
            </w:r>
            <w:r w:rsidRPr="007A70F1">
              <w:rPr>
                <w:rFonts w:ascii="Courier New" w:hAnsi="Courier New"/>
                <w:noProof/>
                <w:sz w:val="16"/>
                <w:highlight w:val="yellow"/>
                <w:lang w:eastAsia="en-GB"/>
              </w:rPr>
              <w:t>-</w:t>
            </w:r>
            <w:r w:rsidRPr="007A70F1">
              <w:rPr>
                <w:rFonts w:ascii="Courier New" w:hAnsi="Courier New"/>
                <w:noProof/>
                <w:sz w:val="16"/>
                <w:lang w:eastAsia="en-GB"/>
              </w:rPr>
              <w:t xml:space="preserve">IAB-Ext-r17     </w:t>
            </w:r>
            <w:r w:rsidRPr="007A70F1">
              <w:rPr>
                <w:rFonts w:ascii="Courier New" w:hAnsi="Courier New"/>
                <w:noProof/>
                <w:color w:val="993366"/>
                <w:sz w:val="16"/>
                <w:lang w:eastAsia="en-GB"/>
              </w:rPr>
              <w:t>INTEGER</w:t>
            </w:r>
            <w:r w:rsidRPr="007A70F1">
              <w:rPr>
                <w:rFonts w:ascii="Courier New" w:hAnsi="Courier New"/>
                <w:noProof/>
                <w:sz w:val="16"/>
                <w:lang w:eastAsia="en-GB"/>
              </w:rPr>
              <w:t xml:space="preserve"> (8..maxLCG-ID-IAB-r17)                                      </w:t>
            </w:r>
            <w:r w:rsidRPr="007A70F1">
              <w:rPr>
                <w:rFonts w:ascii="Courier New" w:hAnsi="Courier New"/>
                <w:noProof/>
                <w:color w:val="993366"/>
                <w:sz w:val="16"/>
                <w:lang w:eastAsia="en-GB"/>
              </w:rPr>
              <w:t>OPTIONAL,</w:t>
            </w:r>
            <w:r w:rsidRPr="007A70F1">
              <w:rPr>
                <w:rFonts w:ascii="Courier New" w:hAnsi="Courier New"/>
                <w:noProof/>
                <w:sz w:val="16"/>
                <w:lang w:eastAsia="en-GB"/>
              </w:rPr>
              <w:t xml:space="preserve">   </w:t>
            </w:r>
            <w:r w:rsidRPr="007A70F1">
              <w:rPr>
                <w:rFonts w:ascii="Courier New" w:hAnsi="Courier New"/>
                <w:noProof/>
                <w:color w:val="808080"/>
                <w:sz w:val="16"/>
                <w:lang w:eastAsia="en-GB"/>
              </w:rPr>
              <w:t>-- Need R</w:t>
            </w:r>
          </w:p>
          <w:p w14:paraId="0E3AE9C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7A70F1">
              <w:rPr>
                <w:rFonts w:ascii="Courier New" w:hAnsi="Courier New"/>
                <w:noProof/>
                <w:color w:val="808080"/>
                <w:sz w:val="16"/>
                <w:lang w:eastAsia="en-GB"/>
              </w:rPr>
              <w:t xml:space="preserve">        allowedHARQ-mode                    ENUMERATED {</w:t>
            </w:r>
            <w:r w:rsidRPr="007A70F1">
              <w:rPr>
                <w:rFonts w:ascii="Courier New" w:hAnsi="Courier New"/>
                <w:noProof/>
                <w:color w:val="808080"/>
                <w:sz w:val="16"/>
                <w:highlight w:val="yellow"/>
                <w:lang w:eastAsia="en-GB"/>
              </w:rPr>
              <w:t>harqModeA, harqModeB</w:t>
            </w:r>
            <w:r w:rsidRPr="007A70F1">
              <w:rPr>
                <w:rFonts w:ascii="Courier New" w:hAnsi="Courier New"/>
                <w:noProof/>
                <w:color w:val="808080"/>
                <w:sz w:val="16"/>
                <w:lang w:eastAsia="en-GB"/>
              </w:rPr>
              <w:t>}                                   OPTIONAL    -- Need S</w:t>
            </w:r>
          </w:p>
          <w:p w14:paraId="0526453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839257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Cond UL</w:t>
            </w:r>
          </w:p>
          <w:p w14:paraId="3360318F"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C5A0C2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7591C9ED"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hannelAccessPriority-r16           INTEGER (1..4)                                                      OPTIONAL,   -- Need R</w:t>
            </w:r>
          </w:p>
          <w:p w14:paraId="74FC700C"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bitRateMultiplier-r16               ENUMERATED {x40, x70, x100, x200}                                   OPTIONAL    -- Need R</w:t>
            </w:r>
          </w:p>
          <w:p w14:paraId="13636C61"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8418DFE" w14:textId="77777777" w:rsidR="007A70F1" w:rsidRPr="007A70F1" w:rsidRDefault="007A70F1" w:rsidP="007A70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53AFCD5A" w14:textId="77777777" w:rsidR="007A70F1" w:rsidRDefault="007A70F1" w:rsidP="007A70F1">
            <w:pPr>
              <w:pStyle w:val="af9"/>
              <w:rPr>
                <w:lang w:eastAsia="zh-CN"/>
              </w:rPr>
            </w:pPr>
          </w:p>
        </w:tc>
        <w:tc>
          <w:tcPr>
            <w:tcW w:w="1889" w:type="pct"/>
          </w:tcPr>
          <w:p w14:paraId="7798B04D" w14:textId="77777777" w:rsidR="007A70F1" w:rsidRDefault="007A70F1" w:rsidP="007A70F1">
            <w:pPr>
              <w:pStyle w:val="af9"/>
            </w:pPr>
            <w:r>
              <w:t>Spurious hyphen, should be logicalChannelGroupIAB-Ext-r17</w:t>
            </w:r>
          </w:p>
          <w:p w14:paraId="1A65CBB7" w14:textId="7C7AA802" w:rsidR="007A70F1" w:rsidRDefault="007A70F1" w:rsidP="007A70F1">
            <w:pPr>
              <w:pStyle w:val="af9"/>
            </w:pPr>
            <w:r>
              <w:t>Missing hyphens, should be harq-ModeA and harq-ModeB</w:t>
            </w:r>
          </w:p>
        </w:tc>
        <w:tc>
          <w:tcPr>
            <w:tcW w:w="631" w:type="pct"/>
          </w:tcPr>
          <w:p w14:paraId="4E44F309" w14:textId="34678D1D" w:rsidR="007A70F1" w:rsidRDefault="007A70F1" w:rsidP="007A70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62C8C04" w14:textId="77777777" w:rsidR="007A70F1" w:rsidRPr="00EF08EB" w:rsidRDefault="007A70F1" w:rsidP="007A70F1">
            <w:pPr>
              <w:spacing w:after="0" w:line="276" w:lineRule="auto"/>
              <w:rPr>
                <w:rFonts w:asciiTheme="minorHAnsi" w:eastAsia="宋体" w:hAnsiTheme="minorHAnsi" w:cstheme="minorHAnsi"/>
                <w:lang w:eastAsia="zh-CN"/>
              </w:rPr>
            </w:pPr>
          </w:p>
        </w:tc>
      </w:tr>
      <w:tr w:rsidR="009351C5" w:rsidRPr="00A45CF7" w14:paraId="743072A0" w14:textId="77777777" w:rsidTr="00C040CA">
        <w:trPr>
          <w:tblHeader/>
        </w:trPr>
        <w:tc>
          <w:tcPr>
            <w:tcW w:w="223" w:type="pct"/>
            <w:vAlign w:val="bottom"/>
          </w:tcPr>
          <w:p w14:paraId="2260C403" w14:textId="2E4C1733" w:rsidR="009351C5" w:rsidRDefault="009351C5"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754C78E9" w14:textId="3822D206" w:rsidR="009351C5" w:rsidRDefault="009351C5"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6B80B8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SRS-Resource ::=                        SEQUENCE {</w:t>
            </w:r>
          </w:p>
          <w:p w14:paraId="3FFC78BF" w14:textId="6A2FD97C" w:rsidR="009351C5"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Text snipped for brevity]</w:t>
            </w:r>
          </w:p>
          <w:p w14:paraId="63CF02E8" w14:textId="23E269AB"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17AF696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patialRelationInfo-PDC-r17             SetupRelease { SpatialRelationInfo</w:t>
            </w:r>
            <w:r w:rsidRPr="007A70F1">
              <w:rPr>
                <w:rFonts w:ascii="Courier New" w:hAnsi="Courier New"/>
                <w:noProof/>
                <w:sz w:val="16"/>
                <w:highlight w:val="yellow"/>
                <w:lang w:eastAsia="en-GB"/>
              </w:rPr>
              <w:t>-</w:t>
            </w:r>
            <w:r w:rsidRPr="007A70F1">
              <w:rPr>
                <w:rFonts w:ascii="Courier New" w:hAnsi="Courier New"/>
                <w:noProof/>
                <w:sz w:val="16"/>
                <w:lang w:eastAsia="en-GB"/>
              </w:rPr>
              <w:t>PDC-r17 }                   OPTIONAL,   -- Need M</w:t>
            </w:r>
          </w:p>
          <w:p w14:paraId="3F6C71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sourceMapping-r17                     SEQUENCE {</w:t>
            </w:r>
          </w:p>
          <w:p w14:paraId="3E3A2CF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nrofSymbols-r17                         ENUMERATED {n8, n10, n12, n14},</w:t>
            </w:r>
          </w:p>
          <w:p w14:paraId="58DB8B0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repetitionFactor-r17                    ENUMERATED {n1, n2, n4, n5, n6, n7, n8, n10, n12, n14}</w:t>
            </w:r>
          </w:p>
          <w:p w14:paraId="79720F3E"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27BFAD18"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partialFreqSounding-r17                 SEQUENCE {</w:t>
            </w:r>
          </w:p>
          <w:p w14:paraId="7F6037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startRBIndexFScaling-r17</w:t>
            </w:r>
            <w:r w:rsidRPr="007A70F1">
              <w:rPr>
                <w:rFonts w:ascii="Courier New" w:hAnsi="Courier New"/>
                <w:noProof/>
                <w:sz w:val="16"/>
                <w:lang w:eastAsia="en-GB"/>
              </w:rPr>
              <w:t xml:space="preserve">                CHOICE{</w:t>
            </w:r>
          </w:p>
          <w:p w14:paraId="292BE20F"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2-r17</w:t>
            </w:r>
            <w:r w:rsidRPr="007A70F1">
              <w:rPr>
                <w:rFonts w:ascii="Courier New" w:hAnsi="Courier New"/>
                <w:noProof/>
                <w:sz w:val="16"/>
                <w:lang w:eastAsia="en-GB"/>
              </w:rPr>
              <w:t xml:space="preserve">   INTEGER (0..1),</w:t>
            </w:r>
          </w:p>
          <w:p w14:paraId="138C1D1D"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val="en-US" w:eastAsia="en-GB"/>
              </w:rPr>
              <w:t>startRBIndexAndFreqScalingFactor</w:t>
            </w:r>
            <w:r w:rsidRPr="007A70F1">
              <w:rPr>
                <w:rFonts w:ascii="Courier New" w:hAnsi="Courier New"/>
                <w:noProof/>
                <w:sz w:val="16"/>
                <w:highlight w:val="yellow"/>
                <w:lang w:eastAsia="en-GB"/>
              </w:rPr>
              <w:t>4-r17</w:t>
            </w:r>
            <w:r w:rsidRPr="007A70F1">
              <w:rPr>
                <w:rFonts w:ascii="Courier New" w:hAnsi="Courier New"/>
                <w:noProof/>
                <w:sz w:val="16"/>
                <w:lang w:eastAsia="en-GB"/>
              </w:rPr>
              <w:t xml:space="preserve">   INTEGER (0..3)</w:t>
            </w:r>
          </w:p>
          <w:p w14:paraId="014595D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6592045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r w:rsidRPr="007A70F1">
              <w:rPr>
                <w:rFonts w:ascii="Courier New" w:hAnsi="Courier New"/>
                <w:noProof/>
                <w:sz w:val="16"/>
                <w:highlight w:val="yellow"/>
                <w:lang w:eastAsia="en-GB"/>
              </w:rPr>
              <w:t xml:space="preserve">enableStartRBHopping-r17                </w:t>
            </w:r>
            <w:r w:rsidRPr="007A70F1">
              <w:rPr>
                <w:rFonts w:ascii="Courier New" w:hAnsi="Courier New"/>
                <w:noProof/>
                <w:sz w:val="16"/>
                <w:lang w:eastAsia="en-GB"/>
              </w:rPr>
              <w:t>ENUMERATED {enable}                                        OPTIONAL    -- Need R</w:t>
            </w:r>
          </w:p>
          <w:p w14:paraId="2DBD5007"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52B3FA5A"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transmissionComb-n8-r17                 SEQUENCE {</w:t>
            </w:r>
          </w:p>
          <w:p w14:paraId="5D98386B"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startPosition-r17                       INTEGER (0..13),</w:t>
            </w:r>
          </w:p>
          <w:p w14:paraId="33B94606"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ombOffset-n8-r17                       INTEGER (0..7),</w:t>
            </w:r>
          </w:p>
          <w:p w14:paraId="65C03642"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cyclicShift-n8-r17                      INTEGER (0..5)</w:t>
            </w:r>
          </w:p>
          <w:p w14:paraId="19EE7944"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                                                                                                      OPTIONAL    -- Need R</w:t>
            </w:r>
          </w:p>
          <w:p w14:paraId="6CAEDFC5"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 xml:space="preserve">    ]]</w:t>
            </w:r>
          </w:p>
          <w:p w14:paraId="0BCB8001" w14:textId="77777777" w:rsidR="009351C5" w:rsidRPr="007A70F1" w:rsidRDefault="009351C5" w:rsidP="009351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A70F1">
              <w:rPr>
                <w:rFonts w:ascii="Courier New" w:hAnsi="Courier New"/>
                <w:noProof/>
                <w:sz w:val="16"/>
                <w:lang w:eastAsia="en-GB"/>
              </w:rPr>
              <w:t>}</w:t>
            </w:r>
          </w:p>
          <w:p w14:paraId="11C769F9" w14:textId="77777777" w:rsidR="009351C5" w:rsidRDefault="009351C5" w:rsidP="009351C5">
            <w:pPr>
              <w:pStyle w:val="af9"/>
              <w:rPr>
                <w:lang w:eastAsia="zh-CN"/>
              </w:rPr>
            </w:pPr>
          </w:p>
        </w:tc>
        <w:tc>
          <w:tcPr>
            <w:tcW w:w="1889" w:type="pct"/>
          </w:tcPr>
          <w:p w14:paraId="520C6076" w14:textId="55BE89D0" w:rsidR="009351C5" w:rsidRDefault="009351C5" w:rsidP="009351C5">
            <w:pPr>
              <w:pStyle w:val="af9"/>
            </w:pPr>
            <w:r>
              <w:t>Spurious hyphen, should be SpatialRelationInfoPDC-r17</w:t>
            </w:r>
          </w:p>
          <w:p w14:paraId="09B9D306" w14:textId="77777777" w:rsidR="009351C5" w:rsidRDefault="009351C5" w:rsidP="009351C5">
            <w:pPr>
              <w:pStyle w:val="af9"/>
            </w:pPr>
          </w:p>
          <w:p w14:paraId="4614496E" w14:textId="269C3790" w:rsidR="009351C5" w:rsidRDefault="009351C5" w:rsidP="009351C5">
            <w:pPr>
              <w:pStyle w:val="af9"/>
            </w:pPr>
            <w:r>
              <w:t>Missing hyphens, should be:</w:t>
            </w:r>
          </w:p>
          <w:p w14:paraId="26D743C2" w14:textId="5625C963" w:rsidR="009351C5" w:rsidRDefault="009351C5" w:rsidP="009351C5">
            <w:pPr>
              <w:pStyle w:val="af9"/>
            </w:pPr>
            <w:r>
              <w:t>startRB-IndexF-Scaling-r17</w:t>
            </w:r>
          </w:p>
          <w:p w14:paraId="7F6F532E" w14:textId="77777777" w:rsidR="009351C5" w:rsidRDefault="009351C5" w:rsidP="009351C5">
            <w:pPr>
              <w:pStyle w:val="af9"/>
            </w:pPr>
            <w:r>
              <w:t>startRB-IndexAndFreqScalingFactor2-r17</w:t>
            </w:r>
          </w:p>
          <w:p w14:paraId="5E07BB93" w14:textId="77777777" w:rsidR="009351C5" w:rsidRDefault="009351C5" w:rsidP="009351C5">
            <w:pPr>
              <w:pStyle w:val="af9"/>
            </w:pPr>
            <w:r>
              <w:t>startRB-IndexAndFreqScalingFactor4-r17</w:t>
            </w:r>
          </w:p>
          <w:p w14:paraId="2A393B84" w14:textId="3890D084" w:rsidR="009351C5" w:rsidRDefault="009351C5" w:rsidP="009351C5">
            <w:pPr>
              <w:pStyle w:val="af9"/>
            </w:pPr>
            <w:r>
              <w:t>enableStartRB-Hopping-r17</w:t>
            </w:r>
          </w:p>
        </w:tc>
        <w:tc>
          <w:tcPr>
            <w:tcW w:w="631" w:type="pct"/>
          </w:tcPr>
          <w:p w14:paraId="70AD0A6C" w14:textId="057A9BD9" w:rsidR="009351C5" w:rsidRDefault="009351C5"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975B869" w14:textId="77777777" w:rsidR="009351C5" w:rsidRPr="00EF08EB" w:rsidRDefault="009351C5" w:rsidP="009351C5">
            <w:pPr>
              <w:spacing w:after="0" w:line="276" w:lineRule="auto"/>
              <w:rPr>
                <w:rFonts w:asciiTheme="minorHAnsi" w:eastAsia="宋体" w:hAnsiTheme="minorHAnsi" w:cstheme="minorHAnsi"/>
                <w:lang w:eastAsia="zh-CN"/>
              </w:rPr>
            </w:pPr>
          </w:p>
        </w:tc>
      </w:tr>
      <w:tr w:rsidR="009351C5" w:rsidRPr="00A45CF7" w14:paraId="620DAED1" w14:textId="77777777" w:rsidTr="00C040CA">
        <w:trPr>
          <w:tblHeader/>
        </w:trPr>
        <w:tc>
          <w:tcPr>
            <w:tcW w:w="223" w:type="pct"/>
            <w:vAlign w:val="bottom"/>
          </w:tcPr>
          <w:p w14:paraId="3410FF69" w14:textId="47DCACBA" w:rsidR="009351C5" w:rsidRDefault="001F4850" w:rsidP="009351C5">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0B233EFB" w14:textId="77DB2ED0" w:rsidR="009351C5" w:rsidRDefault="001F4850" w:rsidP="00935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0396321"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1F4850">
              <w:rPr>
                <w:rFonts w:ascii="Courier New" w:hAnsi="Courier New"/>
                <w:noProof/>
                <w:sz w:val="16"/>
                <w:lang w:eastAsia="en-GB"/>
              </w:rPr>
              <w:t xml:space="preserve">SSB-MTC-AdditionalPCI-r17 ::=       </w:t>
            </w:r>
            <w:r w:rsidRPr="001F4850">
              <w:rPr>
                <w:rFonts w:ascii="Courier New" w:hAnsi="Courier New"/>
                <w:noProof/>
                <w:color w:val="993366"/>
                <w:sz w:val="16"/>
                <w:lang w:eastAsia="en-GB"/>
              </w:rPr>
              <w:t>SEQUENCE</w:t>
            </w:r>
            <w:r w:rsidRPr="001F4850">
              <w:rPr>
                <w:rFonts w:ascii="Courier New" w:hAnsi="Courier New"/>
                <w:noProof/>
                <w:sz w:val="16"/>
                <w:lang w:eastAsia="en-GB"/>
              </w:rPr>
              <w:t xml:space="preserve"> {</w:t>
            </w:r>
          </w:p>
          <w:p w14:paraId="349C979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w:t>
            </w: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w:t>
            </w:r>
          </w:p>
          <w:p w14:paraId="76707B4F"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F4850">
              <w:rPr>
                <w:rFonts w:ascii="Courier New" w:hAnsi="Courier New"/>
                <w:noProof/>
                <w:sz w:val="16"/>
                <w:lang w:eastAsia="en-GB"/>
              </w:rPr>
              <w:t xml:space="preserve">    additionalPCI-r17                   PhysCellId,</w:t>
            </w:r>
          </w:p>
          <w:p w14:paraId="54376CC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periodicity-r17                     ENUMERATED { ms5, ms10, ms20, ms40, ms80, ms160, spare2, spare1 }       OPTIONAL,  -- Need S</w:t>
            </w:r>
          </w:p>
          <w:p w14:paraId="6D55CBE9"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b-PositionsInBurst-r17            CHOICE {</w:t>
            </w:r>
          </w:p>
          <w:p w14:paraId="0F7CA8E0"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hortBitmap                         BIT STRING (SIZE (4)),</w:t>
            </w:r>
          </w:p>
          <w:p w14:paraId="3C675D56"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mediumBitmap                        BIT STRING (SIZE (8)),</w:t>
            </w:r>
          </w:p>
          <w:p w14:paraId="64747C6A"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longBitmap                          BIT STRING (SIZE (64))</w:t>
            </w:r>
          </w:p>
          <w:p w14:paraId="63D5D5F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w:t>
            </w:r>
          </w:p>
          <w:p w14:paraId="1D7EF878"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 xml:space="preserve">    ss-PBCH-BlockPower-r17              INTEGER (-60..50)</w:t>
            </w:r>
          </w:p>
          <w:p w14:paraId="2B0ED7DB"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w:t>
            </w:r>
          </w:p>
          <w:p w14:paraId="737BB23D"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lang w:eastAsia="en-GB"/>
              </w:rPr>
              <w:t>--Editor’s note: more RAN1 input may be coming for this IE</w:t>
            </w:r>
          </w:p>
          <w:p w14:paraId="6B71CB8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7995C73" w14:textId="77777777" w:rsidR="001F4850" w:rsidRPr="001F4850" w:rsidRDefault="001F4850" w:rsidP="001F48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F4850">
              <w:rPr>
                <w:rFonts w:ascii="Courier New" w:hAnsi="Courier New"/>
                <w:noProof/>
                <w:sz w:val="16"/>
                <w:highlight w:val="yellow"/>
                <w:lang w:eastAsia="en-GB"/>
              </w:rPr>
              <w:t>AdditionalPCIIndex-r17</w:t>
            </w:r>
            <w:r w:rsidRPr="001F4850">
              <w:rPr>
                <w:rFonts w:ascii="Courier New" w:hAnsi="Courier New"/>
                <w:noProof/>
                <w:sz w:val="16"/>
                <w:lang w:eastAsia="en-GB"/>
              </w:rPr>
              <w:t xml:space="preserve">  ::=  INTEGER(0..maxNrofAdditionalPCI-1-r17)</w:t>
            </w:r>
          </w:p>
          <w:p w14:paraId="6233E2DF" w14:textId="77777777" w:rsidR="009351C5" w:rsidRDefault="009351C5" w:rsidP="009351C5">
            <w:pPr>
              <w:pStyle w:val="af9"/>
              <w:rPr>
                <w:lang w:eastAsia="zh-CN"/>
              </w:rPr>
            </w:pPr>
          </w:p>
        </w:tc>
        <w:tc>
          <w:tcPr>
            <w:tcW w:w="1889" w:type="pct"/>
          </w:tcPr>
          <w:p w14:paraId="7B936DFC" w14:textId="2ECF8CDA" w:rsidR="009351C5" w:rsidRDefault="001F4850" w:rsidP="009351C5">
            <w:pPr>
              <w:pStyle w:val="af9"/>
            </w:pPr>
            <w:r>
              <w:t>Missing hyphens, should be additionalPCI-Index-r17 and AdditionalPCI-Index-r17</w:t>
            </w:r>
          </w:p>
        </w:tc>
        <w:tc>
          <w:tcPr>
            <w:tcW w:w="631" w:type="pct"/>
          </w:tcPr>
          <w:p w14:paraId="61EF48BE" w14:textId="6F148027" w:rsidR="009351C5" w:rsidRDefault="001F4850" w:rsidP="00935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3C685F4" w14:textId="77777777" w:rsidR="009351C5" w:rsidRPr="00EF08EB" w:rsidRDefault="009351C5" w:rsidP="009351C5">
            <w:pPr>
              <w:spacing w:after="0" w:line="276" w:lineRule="auto"/>
              <w:rPr>
                <w:rFonts w:asciiTheme="minorHAnsi" w:eastAsia="宋体" w:hAnsiTheme="minorHAnsi" w:cstheme="minorHAnsi"/>
                <w:lang w:eastAsia="zh-CN"/>
              </w:rPr>
            </w:pPr>
          </w:p>
        </w:tc>
      </w:tr>
      <w:tr w:rsidR="00976CA3" w:rsidRPr="00A45CF7" w14:paraId="0148E9E7" w14:textId="77777777" w:rsidTr="00C040CA">
        <w:trPr>
          <w:tblHeader/>
        </w:trPr>
        <w:tc>
          <w:tcPr>
            <w:tcW w:w="223" w:type="pct"/>
            <w:vAlign w:val="bottom"/>
          </w:tcPr>
          <w:p w14:paraId="085EABB3" w14:textId="52BE1926"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2ED9851" w14:textId="61D7B6E5"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AC79D45"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 xml:space="preserve">UL-TCIState-r17 </w:t>
            </w:r>
            <w:r w:rsidRPr="00976CA3">
              <w:rPr>
                <w:rFonts w:ascii="Courier New" w:hAnsi="Courier New"/>
                <w:noProof/>
                <w:sz w:val="16"/>
                <w:lang w:eastAsia="en-GB"/>
              </w:rPr>
              <w:t>::=                   SEQUENCE {</w:t>
            </w:r>
          </w:p>
          <w:p w14:paraId="46E9221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ul-TCIState-Id-r17</w:t>
            </w:r>
            <w:r w:rsidRPr="00976CA3">
              <w:rPr>
                <w:rFonts w:ascii="Courier New" w:hAnsi="Courier New"/>
                <w:noProof/>
                <w:sz w:val="16"/>
                <w:lang w:eastAsia="en-GB"/>
              </w:rPr>
              <w:t xml:space="preserve">                    UL-TCIState-Id-r17,</w:t>
            </w:r>
          </w:p>
          <w:p w14:paraId="78CD3F94"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ervingCellId-r17                         ServCellIndex                                         OPTIONAL,   -- Need S</w:t>
            </w:r>
          </w:p>
          <w:p w14:paraId="750CFEE8"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referenceSignal-r17                       CHOICE {</w:t>
            </w:r>
          </w:p>
          <w:p w14:paraId="0E9C0B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sb-Index-r17                             SSB-Index,</w:t>
            </w:r>
          </w:p>
          <w:p w14:paraId="136207C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csi-RS-Index-r17                          NZP-CSI-RS-ResourceId,</w:t>
            </w:r>
          </w:p>
          <w:p w14:paraId="32D0833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srs-r17                                   PUCCH-SRS</w:t>
            </w:r>
          </w:p>
          <w:p w14:paraId="04473B8A"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p>
          <w:p w14:paraId="3BC3CD1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additionalPCI-r17                     AdditionalPCIIndex-r17                                    OPTIONAL,   -- Need R</w:t>
            </w:r>
          </w:p>
          <w:p w14:paraId="619FA86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ul-powerControl-r17                   Uplink-powerControlId-r17                                 OPTIONAL,   -- Need R</w:t>
            </w:r>
          </w:p>
          <w:p w14:paraId="450D127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pathlossReferenceRS-Id-r17            PUSCH-PathlossReferenceRS-Id                              OPTIONAL    -- Need S</w:t>
            </w:r>
          </w:p>
          <w:p w14:paraId="218B751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976CA3">
              <w:rPr>
                <w:rFonts w:ascii="Courier New" w:hAnsi="Courier New"/>
                <w:noProof/>
                <w:color w:val="FF0000"/>
                <w:sz w:val="16"/>
                <w:lang w:eastAsia="en-GB"/>
              </w:rPr>
              <w:t xml:space="preserve">           -- Editor’s Note: Check if new id -r17 is needed to cover full ID range</w:t>
            </w:r>
          </w:p>
          <w:p w14:paraId="7E18D7B6"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FF92E4B" w14:textId="77777777" w:rsidR="00976CA3" w:rsidRDefault="00976CA3" w:rsidP="00976CA3">
            <w:pPr>
              <w:pStyle w:val="af9"/>
              <w:rPr>
                <w:lang w:eastAsia="zh-CN"/>
              </w:rPr>
            </w:pPr>
          </w:p>
        </w:tc>
        <w:tc>
          <w:tcPr>
            <w:tcW w:w="1889" w:type="pct"/>
          </w:tcPr>
          <w:p w14:paraId="00F1DE14" w14:textId="77777777" w:rsidR="00976CA3" w:rsidRDefault="00976CA3" w:rsidP="00976CA3">
            <w:pPr>
              <w:pStyle w:val="af9"/>
            </w:pPr>
            <w:r>
              <w:t>Wrong hyphenation, should be:</w:t>
            </w:r>
          </w:p>
          <w:p w14:paraId="4A35ABAB" w14:textId="77777777" w:rsidR="00976CA3" w:rsidRDefault="00976CA3" w:rsidP="00976CA3">
            <w:pPr>
              <w:pStyle w:val="af9"/>
            </w:pPr>
            <w:r>
              <w:t>UL-TCI-State-r17</w:t>
            </w:r>
          </w:p>
          <w:p w14:paraId="7571EF66" w14:textId="42A4E017" w:rsidR="00976CA3" w:rsidRDefault="00976CA3" w:rsidP="00976CA3">
            <w:pPr>
              <w:pStyle w:val="af9"/>
            </w:pPr>
            <w:r>
              <w:t>ul-TCI-StateId-r17</w:t>
            </w:r>
          </w:p>
        </w:tc>
        <w:tc>
          <w:tcPr>
            <w:tcW w:w="631" w:type="pct"/>
          </w:tcPr>
          <w:p w14:paraId="2EFA1B6F" w14:textId="1234615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4BFB4312"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2C94CEB1" w14:textId="77777777" w:rsidTr="00C040CA">
        <w:trPr>
          <w:tblHeader/>
        </w:trPr>
        <w:tc>
          <w:tcPr>
            <w:tcW w:w="223" w:type="pct"/>
            <w:vAlign w:val="bottom"/>
          </w:tcPr>
          <w:p w14:paraId="3588C1E3" w14:textId="7913B7CC"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5A82EAD1" w14:textId="047EFA6F"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7A13AEF"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UL-ExcessDelayConfig-r17 ::=  SEQUENCE {</w:t>
            </w:r>
          </w:p>
          <w:p w14:paraId="6F5E97CC"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w:t>
            </w:r>
            <w:r w:rsidRPr="00976CA3">
              <w:rPr>
                <w:rFonts w:ascii="Courier New" w:hAnsi="Courier New"/>
                <w:noProof/>
                <w:sz w:val="16"/>
                <w:highlight w:val="yellow"/>
                <w:lang w:eastAsia="en-GB"/>
              </w:rPr>
              <w:t>excessDelay-DRBlist-r17</w:t>
            </w:r>
            <w:r w:rsidRPr="00976CA3">
              <w:rPr>
                <w:rFonts w:ascii="Courier New" w:hAnsi="Courier New"/>
                <w:noProof/>
                <w:sz w:val="16"/>
                <w:lang w:eastAsia="en-GB"/>
              </w:rPr>
              <w:t xml:space="preserve">       SEQUENCE (SIZE(1..maxDRB)) OF ExcessDelay-DRB-IdentityInfo-r17</w:t>
            </w:r>
          </w:p>
          <w:p w14:paraId="1AF257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5E02AE4B"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7E556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highlight w:val="yellow"/>
                <w:lang w:eastAsia="en-GB"/>
              </w:rPr>
              <w:t>ExcessDelay-DRB-IdentityInfo-r17</w:t>
            </w:r>
            <w:r w:rsidRPr="00976CA3">
              <w:rPr>
                <w:rFonts w:ascii="Courier New" w:hAnsi="Courier New"/>
                <w:noProof/>
                <w:sz w:val="16"/>
                <w:lang w:eastAsia="en-GB"/>
              </w:rPr>
              <w:t xml:space="preserve"> ::=  SEQUENCE {</w:t>
            </w:r>
          </w:p>
          <w:p w14:paraId="2443A5B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 xml:space="preserve">    drb-IdentityList                      SEQUENCE (SIZE (1..maxDRB)) OF DRB-Identity,</w:t>
            </w:r>
          </w:p>
          <w:p w14:paraId="523980D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delayThreshold</w:t>
            </w:r>
            <w:r w:rsidRPr="00976CA3">
              <w:rPr>
                <w:rFonts w:ascii="Courier New" w:hAnsi="Courier New"/>
                <w:noProof/>
                <w:sz w:val="16"/>
                <w:lang w:eastAsia="en-GB"/>
              </w:rPr>
              <w:t xml:space="preserve">                        </w:t>
            </w:r>
            <w:r w:rsidRPr="00976CA3">
              <w:rPr>
                <w:rFonts w:ascii="Courier New" w:eastAsia="等线" w:hAnsi="Courier New"/>
                <w:noProof/>
                <w:sz w:val="16"/>
                <w:lang w:eastAsia="zh-CN"/>
              </w:rPr>
              <w:t>ENUMERATED</w:t>
            </w:r>
            <w:r w:rsidRPr="00976CA3">
              <w:rPr>
                <w:rFonts w:ascii="Courier New" w:hAnsi="Courier New"/>
                <w:noProof/>
                <w:sz w:val="16"/>
                <w:lang w:eastAsia="en-GB"/>
              </w:rPr>
              <w:t xml:space="preserve"> </w:t>
            </w:r>
            <w:r w:rsidRPr="00976CA3">
              <w:rPr>
                <w:rFonts w:ascii="Courier New" w:eastAsia="等线" w:hAnsi="Courier New"/>
                <w:noProof/>
                <w:sz w:val="16"/>
                <w:lang w:eastAsia="zh-CN"/>
              </w:rPr>
              <w:t>{ms0dot25, ms0dot5, ms1, ms2, ms4, ms5, ms10, ms20, ms30, ms40, ms50, ms60, ms70,</w:t>
            </w:r>
          </w:p>
          <w:p w14:paraId="030FF79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976CA3">
              <w:rPr>
                <w:rFonts w:ascii="Courier New" w:hAnsi="Courier New"/>
                <w:noProof/>
                <w:sz w:val="16"/>
                <w:lang w:eastAsia="en-GB"/>
              </w:rPr>
              <w:t xml:space="preserve">                                                      </w:t>
            </w:r>
            <w:r w:rsidRPr="00976CA3">
              <w:rPr>
                <w:rFonts w:ascii="Courier New" w:eastAsia="等线" w:hAnsi="Courier New"/>
                <w:noProof/>
                <w:sz w:val="16"/>
                <w:lang w:eastAsia="zh-CN"/>
              </w:rPr>
              <w:t>ms80, ms90, ms100, ms150, ms300, ms500}</w:t>
            </w:r>
          </w:p>
          <w:p w14:paraId="169A4D0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6B774D75" w14:textId="77777777" w:rsidR="00976CA3" w:rsidRDefault="00976CA3" w:rsidP="00976CA3">
            <w:pPr>
              <w:pStyle w:val="af9"/>
              <w:rPr>
                <w:lang w:eastAsia="zh-CN"/>
              </w:rPr>
            </w:pPr>
          </w:p>
        </w:tc>
        <w:tc>
          <w:tcPr>
            <w:tcW w:w="1889" w:type="pct"/>
          </w:tcPr>
          <w:p w14:paraId="7EA8AC1C" w14:textId="42CBE57B" w:rsidR="00976CA3" w:rsidRDefault="00976CA3" w:rsidP="00976CA3">
            <w:pPr>
              <w:pStyle w:val="af9"/>
            </w:pPr>
            <w:r>
              <w:t>Wrong hyphenation and capitalisation, should be:</w:t>
            </w:r>
          </w:p>
          <w:p w14:paraId="71D9BE61" w14:textId="77777777" w:rsidR="00976CA3" w:rsidRDefault="00976CA3" w:rsidP="00976CA3">
            <w:pPr>
              <w:pStyle w:val="af9"/>
            </w:pPr>
            <w:r>
              <w:t>excessDelayDRB-List-r17</w:t>
            </w:r>
          </w:p>
          <w:p w14:paraId="5AE3732B" w14:textId="273F9AB4" w:rsidR="00976CA3" w:rsidRDefault="00976CA3" w:rsidP="00976CA3">
            <w:pPr>
              <w:pStyle w:val="af9"/>
            </w:pPr>
            <w:r>
              <w:t>ExcessDelayDRB-IdentityInfo-r17</w:t>
            </w:r>
          </w:p>
        </w:tc>
        <w:tc>
          <w:tcPr>
            <w:tcW w:w="631" w:type="pct"/>
          </w:tcPr>
          <w:p w14:paraId="62C62797" w14:textId="51E822B4"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66E9A611" w14:textId="77777777" w:rsidR="00976CA3" w:rsidRPr="00EF08EB" w:rsidRDefault="00976CA3" w:rsidP="00976CA3">
            <w:pPr>
              <w:spacing w:after="0" w:line="276" w:lineRule="auto"/>
              <w:rPr>
                <w:rFonts w:asciiTheme="minorHAnsi" w:eastAsia="宋体" w:hAnsiTheme="minorHAnsi" w:cstheme="minorHAnsi"/>
                <w:lang w:eastAsia="zh-CN"/>
              </w:rPr>
            </w:pPr>
          </w:p>
        </w:tc>
      </w:tr>
      <w:tr w:rsidR="00976CA3" w:rsidRPr="00A45CF7" w14:paraId="10B2C11C" w14:textId="77777777" w:rsidTr="00C040CA">
        <w:trPr>
          <w:tblHeader/>
        </w:trPr>
        <w:tc>
          <w:tcPr>
            <w:tcW w:w="223" w:type="pct"/>
            <w:vAlign w:val="bottom"/>
          </w:tcPr>
          <w:p w14:paraId="6D826619" w14:textId="1964E62B" w:rsidR="00976CA3" w:rsidRDefault="00976CA3" w:rsidP="00976CA3">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3E93BEC0" w14:textId="4EDED0EB" w:rsidR="00976CA3" w:rsidRDefault="00976CA3" w:rsidP="00976CA3">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297DDF89"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UL-</w:t>
            </w:r>
            <w:r w:rsidRPr="00976CA3">
              <w:rPr>
                <w:rFonts w:ascii="Courier New" w:hAnsi="Courier New"/>
                <w:noProof/>
                <w:sz w:val="16"/>
                <w:lang w:eastAsia="en-GB"/>
              </w:rPr>
              <w:t>Gap</w:t>
            </w:r>
            <w:r w:rsidRPr="00976CA3">
              <w:rPr>
                <w:rFonts w:ascii="Courier New" w:hAnsi="Courier New"/>
                <w:noProof/>
                <w:sz w:val="16"/>
                <w:lang w:val="en-US" w:eastAsia="en-GB"/>
              </w:rPr>
              <w:t>FR2-</w:t>
            </w:r>
            <w:r w:rsidRPr="00976CA3">
              <w:rPr>
                <w:rFonts w:ascii="Courier New" w:hAnsi="Courier New"/>
                <w:noProof/>
                <w:sz w:val="16"/>
                <w:lang w:eastAsia="en-GB"/>
              </w:rPr>
              <w:t>Config-r17 ::=      SEQUENCE {</w:t>
            </w:r>
          </w:p>
          <w:p w14:paraId="5CF56163"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gapOffset</w:t>
            </w:r>
            <w:r w:rsidRPr="00976CA3">
              <w:rPr>
                <w:rFonts w:ascii="Courier New" w:hAnsi="Courier New"/>
                <w:noProof/>
                <w:sz w:val="16"/>
                <w:lang w:val="en-US" w:eastAsia="en-GB"/>
              </w:rPr>
              <w:t>-r17</w:t>
            </w:r>
            <w:r w:rsidRPr="00976CA3">
              <w:rPr>
                <w:rFonts w:ascii="Courier New" w:hAnsi="Courier New"/>
                <w:noProof/>
                <w:sz w:val="16"/>
                <w:lang w:eastAsia="en-GB"/>
              </w:rPr>
              <w:t xml:space="preserve">                 INTEGER (0..159),</w:t>
            </w:r>
          </w:p>
          <w:p w14:paraId="4CA5EBE7"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ugl-r17                       ENUMERATED {ms0dot125, </w:t>
            </w:r>
            <w:r w:rsidRPr="00976CA3">
              <w:rPr>
                <w:rFonts w:ascii="Courier New" w:hAnsi="Courier New"/>
                <w:noProof/>
                <w:sz w:val="16"/>
                <w:lang w:val="en-US" w:eastAsia="zh-CN"/>
              </w:rPr>
              <w:t xml:space="preserve">ms0dot25, </w:t>
            </w:r>
            <w:r w:rsidRPr="00976CA3">
              <w:rPr>
                <w:rFonts w:ascii="Courier New" w:hAnsi="Courier New" w:hint="eastAsia"/>
                <w:noProof/>
                <w:sz w:val="16"/>
                <w:lang w:eastAsia="zh-CN"/>
              </w:rPr>
              <w:t>m</w:t>
            </w:r>
            <w:r w:rsidRPr="00976CA3">
              <w:rPr>
                <w:rFonts w:ascii="Courier New" w:hAnsi="Courier New"/>
                <w:noProof/>
                <w:sz w:val="16"/>
                <w:lang w:eastAsia="en-GB"/>
              </w:rPr>
              <w:t>s0dot5,</w:t>
            </w:r>
            <w:r w:rsidRPr="00976CA3">
              <w:rPr>
                <w:rFonts w:ascii="Courier New" w:hAnsi="Courier New"/>
                <w:noProof/>
                <w:sz w:val="16"/>
                <w:lang w:val="en-US" w:eastAsia="en-GB"/>
              </w:rPr>
              <w:t xml:space="preserve"> </w:t>
            </w:r>
            <w:r w:rsidRPr="00976CA3">
              <w:rPr>
                <w:rFonts w:ascii="Courier New" w:hAnsi="Courier New"/>
                <w:noProof/>
                <w:sz w:val="16"/>
                <w:lang w:eastAsia="en-GB"/>
              </w:rPr>
              <w:t>ms1},</w:t>
            </w:r>
          </w:p>
          <w:p w14:paraId="1457EE10"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976CA3">
              <w:rPr>
                <w:rFonts w:ascii="Courier New" w:hAnsi="Courier New"/>
                <w:noProof/>
                <w:sz w:val="16"/>
                <w:lang w:val="en-US" w:eastAsia="en-GB"/>
              </w:rPr>
              <w:t xml:space="preserve">    </w:t>
            </w:r>
            <w:r w:rsidRPr="00976CA3">
              <w:rPr>
                <w:rFonts w:ascii="Courier New" w:hAnsi="Courier New"/>
                <w:noProof/>
                <w:sz w:val="16"/>
                <w:lang w:eastAsia="en-GB"/>
              </w:rPr>
              <w:t>ugrp-r17                      ENUMERATED {ms5, ms20, ms40, ms160}</w:t>
            </w:r>
            <w:r w:rsidRPr="00976CA3">
              <w:rPr>
                <w:rFonts w:ascii="Courier New" w:hAnsi="Courier New"/>
                <w:noProof/>
                <w:sz w:val="16"/>
                <w:lang w:val="en-US" w:eastAsia="en-GB"/>
              </w:rPr>
              <w:t>,</w:t>
            </w:r>
          </w:p>
          <w:p w14:paraId="0C5499EE"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val="en-US" w:eastAsia="en-GB"/>
              </w:rPr>
              <w:t xml:space="preserve">    </w:t>
            </w:r>
            <w:r w:rsidRPr="00976CA3">
              <w:rPr>
                <w:rFonts w:ascii="Courier New" w:hAnsi="Courier New"/>
                <w:noProof/>
                <w:sz w:val="16"/>
                <w:highlight w:val="yellow"/>
                <w:lang w:eastAsia="en-GB"/>
              </w:rPr>
              <w:t>refFR2ServCellAsyncCA</w:t>
            </w:r>
            <w:r w:rsidRPr="00976CA3">
              <w:rPr>
                <w:rFonts w:ascii="Courier New" w:hAnsi="Courier New"/>
                <w:noProof/>
                <w:sz w:val="16"/>
                <w:highlight w:val="yellow"/>
                <w:lang w:val="en-US" w:eastAsia="en-GB"/>
              </w:rPr>
              <w:t>-r17</w:t>
            </w:r>
            <w:r w:rsidRPr="00976CA3">
              <w:rPr>
                <w:rFonts w:ascii="Courier New" w:hAnsi="Courier New"/>
                <w:noProof/>
                <w:sz w:val="16"/>
                <w:lang w:val="en-US" w:eastAsia="en-GB"/>
              </w:rPr>
              <w:t xml:space="preserve">    </w:t>
            </w:r>
            <w:r w:rsidRPr="00976CA3">
              <w:rPr>
                <w:rFonts w:ascii="Courier New" w:hAnsi="Courier New"/>
                <w:noProof/>
                <w:sz w:val="16"/>
                <w:lang w:eastAsia="en-GB"/>
              </w:rPr>
              <w:t xml:space="preserve"> ServCellIndex                                                      OPTIONAL –- Cond AsyncCA</w:t>
            </w:r>
          </w:p>
          <w:p w14:paraId="24A20931" w14:textId="77777777" w:rsidR="00976CA3" w:rsidRPr="00976CA3" w:rsidRDefault="00976CA3" w:rsidP="00976C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76CA3">
              <w:rPr>
                <w:rFonts w:ascii="Courier New" w:hAnsi="Courier New"/>
                <w:noProof/>
                <w:sz w:val="16"/>
                <w:lang w:eastAsia="en-GB"/>
              </w:rPr>
              <w:t>}</w:t>
            </w:r>
          </w:p>
          <w:p w14:paraId="4509945B" w14:textId="77777777" w:rsidR="00976CA3" w:rsidRDefault="00976CA3" w:rsidP="00976CA3">
            <w:pPr>
              <w:pStyle w:val="af9"/>
              <w:rPr>
                <w:lang w:eastAsia="zh-CN"/>
              </w:rPr>
            </w:pPr>
          </w:p>
        </w:tc>
        <w:tc>
          <w:tcPr>
            <w:tcW w:w="1889" w:type="pct"/>
          </w:tcPr>
          <w:p w14:paraId="1B8D4146" w14:textId="3A676927" w:rsidR="00976CA3" w:rsidRDefault="00976CA3" w:rsidP="00976CA3">
            <w:pPr>
              <w:pStyle w:val="af9"/>
            </w:pPr>
            <w:r>
              <w:t>Missing hyphen, should be refFR2-ServCellAsyncCA-r17</w:t>
            </w:r>
          </w:p>
        </w:tc>
        <w:tc>
          <w:tcPr>
            <w:tcW w:w="631" w:type="pct"/>
          </w:tcPr>
          <w:p w14:paraId="150DE895" w14:textId="2237C10A" w:rsidR="00976CA3" w:rsidRDefault="00976CA3" w:rsidP="00976CA3">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1A060EA" w14:textId="77777777" w:rsidR="00976CA3" w:rsidRPr="00EF08EB" w:rsidRDefault="00976CA3" w:rsidP="00976CA3">
            <w:pPr>
              <w:spacing w:after="0" w:line="276" w:lineRule="auto"/>
              <w:rPr>
                <w:rFonts w:asciiTheme="minorHAnsi" w:eastAsia="宋体" w:hAnsiTheme="minorHAnsi" w:cstheme="minorHAnsi"/>
                <w:lang w:eastAsia="zh-CN"/>
              </w:rPr>
            </w:pPr>
          </w:p>
        </w:tc>
      </w:tr>
      <w:tr w:rsidR="00B84692" w:rsidRPr="00A45CF7" w14:paraId="5B9F6AEF" w14:textId="77777777" w:rsidTr="00C040CA">
        <w:trPr>
          <w:tblHeader/>
        </w:trPr>
        <w:tc>
          <w:tcPr>
            <w:tcW w:w="223" w:type="pct"/>
            <w:vAlign w:val="bottom"/>
          </w:tcPr>
          <w:p w14:paraId="74BDF833" w14:textId="20035592"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36E7BD2E" w14:textId="3AF677C3"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FE1107C"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BeamFailureDetectionSet-r17  ::=    SEQUENCE {</w:t>
            </w:r>
          </w:p>
          <w:p w14:paraId="084254D8"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SSetId-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INTEGER</w:t>
            </w:r>
            <w:r w:rsidRPr="00B84692">
              <w:rPr>
                <w:rFonts w:ascii="Courier New" w:hAnsi="Courier New"/>
                <w:noProof/>
                <w:sz w:val="16"/>
                <w:lang w:eastAsia="en-GB"/>
              </w:rPr>
              <w:t xml:space="preserve"> (1..2)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73BDA4A1"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AddMod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w:t>
            </w:r>
          </w:p>
          <w:p w14:paraId="4D619D3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4DA049A"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r w:rsidRPr="00B84692">
              <w:rPr>
                <w:rFonts w:ascii="Courier New" w:hAnsi="Courier New"/>
                <w:noProof/>
                <w:sz w:val="16"/>
                <w:highlight w:val="yellow"/>
                <w:lang w:eastAsia="en-GB"/>
              </w:rPr>
              <w:t>bfdResourcesToReleaseList-r17</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EQUENCE</w:t>
            </w:r>
            <w:r w:rsidRPr="00B84692">
              <w:rPr>
                <w:rFonts w:ascii="Courier New" w:hAnsi="Courier New"/>
                <w:noProof/>
                <w:sz w:val="16"/>
                <w:lang w:eastAsia="en-GB"/>
              </w:rPr>
              <w:t xml:space="preserve"> (</w:t>
            </w:r>
            <w:r w:rsidRPr="00B84692">
              <w:rPr>
                <w:rFonts w:ascii="Courier New" w:hAnsi="Courier New"/>
                <w:noProof/>
                <w:color w:val="993366"/>
                <w:sz w:val="16"/>
                <w:lang w:eastAsia="en-GB"/>
              </w:rPr>
              <w:t>SIZE</w:t>
            </w:r>
            <w:r w:rsidRPr="00B84692">
              <w:rPr>
                <w:rFonts w:ascii="Courier New" w:hAnsi="Courier New"/>
                <w:noProof/>
                <w:sz w:val="16"/>
                <w:lang w:eastAsia="en-GB"/>
              </w:rPr>
              <w:t>(1..</w:t>
            </w:r>
            <w:r w:rsidRPr="00B84692">
              <w:rPr>
                <w:rFonts w:ascii="Courier New" w:hAnsi="Courier New"/>
                <w:noProof/>
                <w:sz w:val="16"/>
                <w:highlight w:val="yellow"/>
                <w:lang w:eastAsia="en-GB"/>
              </w:rPr>
              <w:t>maxNrofBFDResourcePerSet-r17</w:t>
            </w:r>
            <w:r w:rsidRPr="00B84692">
              <w:rPr>
                <w:rFonts w:ascii="Courier New" w:hAnsi="Courier New"/>
                <w:noProof/>
                <w:sz w:val="16"/>
                <w:lang w:eastAsia="en-GB"/>
              </w:rPr>
              <w:t>))</w:t>
            </w:r>
            <w:r w:rsidRPr="00B84692">
              <w:rPr>
                <w:rFonts w:ascii="Courier New" w:hAnsi="Courier New"/>
                <w:noProof/>
                <w:color w:val="993366"/>
                <w:sz w:val="16"/>
                <w:lang w:eastAsia="en-GB"/>
              </w:rPr>
              <w:t xml:space="preserve"> OF</w:t>
            </w:r>
            <w:r w:rsidRPr="00B84692">
              <w:rPr>
                <w:rFonts w:ascii="Courier New" w:hAnsi="Courier New"/>
                <w:noProof/>
                <w:sz w:val="16"/>
                <w:lang w:eastAsia="en-GB"/>
              </w:rPr>
              <w:t xml:space="preserve"> RadioLinkMonitoringRS-Id</w:t>
            </w:r>
          </w:p>
          <w:p w14:paraId="2AEF60D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N</w:t>
            </w:r>
          </w:p>
          <w:p w14:paraId="3C61CF6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InstanceMaxCount-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n1, n2, n3, n4, n5, n6, n8, n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F5D581D"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B84692">
              <w:rPr>
                <w:rFonts w:ascii="Courier New" w:hAnsi="Courier New"/>
                <w:noProof/>
                <w:sz w:val="16"/>
                <w:lang w:eastAsia="en-GB"/>
              </w:rPr>
              <w:t xml:space="preserve">    beamFailureDetectionTimer-r17       </w:t>
            </w:r>
            <w:r w:rsidRPr="00B84692">
              <w:rPr>
                <w:rFonts w:ascii="Courier New" w:hAnsi="Courier New"/>
                <w:noProof/>
                <w:color w:val="993366"/>
                <w:sz w:val="16"/>
                <w:lang w:eastAsia="en-GB"/>
              </w:rPr>
              <w:t>ENUMERATED</w:t>
            </w:r>
            <w:r w:rsidRPr="00B84692">
              <w:rPr>
                <w:rFonts w:ascii="Courier New" w:hAnsi="Courier New"/>
                <w:noProof/>
                <w:sz w:val="16"/>
                <w:lang w:eastAsia="en-GB"/>
              </w:rPr>
              <w:t xml:space="preserve"> {pbfd1, pbfd2, pbfd3, pbfd4, pbfd5, pbfd6, pbfd8, pbfd10}      </w:t>
            </w:r>
            <w:r w:rsidRPr="00B84692">
              <w:rPr>
                <w:rFonts w:ascii="Courier New" w:hAnsi="Courier New"/>
                <w:noProof/>
                <w:color w:val="993366"/>
                <w:sz w:val="16"/>
                <w:lang w:eastAsia="en-GB"/>
              </w:rPr>
              <w:t>OPTIONAL,</w:t>
            </w:r>
            <w:r w:rsidRPr="00B84692">
              <w:rPr>
                <w:rFonts w:ascii="Courier New" w:hAnsi="Courier New"/>
                <w:noProof/>
                <w:sz w:val="16"/>
                <w:lang w:eastAsia="en-GB"/>
              </w:rPr>
              <w:t xml:space="preserve"> </w:t>
            </w:r>
            <w:r w:rsidRPr="00B84692">
              <w:rPr>
                <w:rFonts w:ascii="Courier New" w:hAnsi="Courier New"/>
                <w:noProof/>
                <w:color w:val="808080"/>
                <w:sz w:val="16"/>
                <w:lang w:eastAsia="en-GB"/>
              </w:rPr>
              <w:t>-- Need R</w:t>
            </w:r>
          </w:p>
          <w:p w14:paraId="0B0A19E5"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 xml:space="preserve">    ...</w:t>
            </w:r>
          </w:p>
          <w:p w14:paraId="1D901300"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B35B24E"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editor’s note: maxNrofBFDResourcePerSet-r17 is said in LS 64 but feature discussion might indicate just max 2 per set</w:t>
            </w:r>
          </w:p>
          <w:p w14:paraId="160622DF"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lang w:eastAsia="en-GB"/>
              </w:rPr>
              <w:t>}</w:t>
            </w:r>
          </w:p>
          <w:p w14:paraId="735162E7" w14:textId="77777777" w:rsidR="00B84692" w:rsidRDefault="00B84692" w:rsidP="00B84692">
            <w:pPr>
              <w:pStyle w:val="af9"/>
              <w:rPr>
                <w:lang w:eastAsia="zh-CN"/>
              </w:rPr>
            </w:pPr>
          </w:p>
        </w:tc>
        <w:tc>
          <w:tcPr>
            <w:tcW w:w="1889" w:type="pct"/>
          </w:tcPr>
          <w:p w14:paraId="7B328234" w14:textId="77777777" w:rsidR="00B84692" w:rsidRDefault="00B84692" w:rsidP="00B84692">
            <w:pPr>
              <w:pStyle w:val="af9"/>
            </w:pPr>
            <w:r>
              <w:t>Missing hyphens, should be:</w:t>
            </w:r>
          </w:p>
          <w:p w14:paraId="2544F98A" w14:textId="632DB33E" w:rsidR="00B84692" w:rsidRDefault="00B84692" w:rsidP="00B84692">
            <w:pPr>
              <w:pStyle w:val="af9"/>
            </w:pPr>
            <w:r>
              <w:t>bfd-RS-SetId-r17</w:t>
            </w:r>
          </w:p>
          <w:p w14:paraId="00C875CC" w14:textId="77777777" w:rsidR="00B84692" w:rsidRDefault="00B84692" w:rsidP="00B84692">
            <w:pPr>
              <w:pStyle w:val="af9"/>
            </w:pPr>
            <w:r>
              <w:t>bfd-ResourcesToAddModList-r17</w:t>
            </w:r>
          </w:p>
          <w:p w14:paraId="4936B12D" w14:textId="77777777" w:rsidR="00B84692" w:rsidRDefault="00B84692" w:rsidP="00B84692">
            <w:pPr>
              <w:pStyle w:val="af9"/>
            </w:pPr>
            <w:r>
              <w:t>bfd-ResourcesToReleaseList-r17</w:t>
            </w:r>
          </w:p>
          <w:p w14:paraId="144C25EA" w14:textId="32BF85A3" w:rsidR="00B84692" w:rsidRDefault="00B84692" w:rsidP="00B84692">
            <w:pPr>
              <w:pStyle w:val="af9"/>
            </w:pPr>
            <w:r>
              <w:t>maxNrofBFD-ResourcePerSet-r17</w:t>
            </w:r>
          </w:p>
        </w:tc>
        <w:tc>
          <w:tcPr>
            <w:tcW w:w="631" w:type="pct"/>
          </w:tcPr>
          <w:p w14:paraId="48574E5C" w14:textId="13DD3B15"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5865FCC8" w14:textId="77777777" w:rsidR="00B84692" w:rsidRPr="00EF08EB" w:rsidRDefault="00B84692" w:rsidP="00B84692">
            <w:pPr>
              <w:spacing w:after="0" w:line="276" w:lineRule="auto"/>
              <w:rPr>
                <w:rFonts w:asciiTheme="minorHAnsi" w:eastAsia="宋体" w:hAnsiTheme="minorHAnsi" w:cstheme="minorHAnsi"/>
                <w:lang w:eastAsia="zh-CN"/>
              </w:rPr>
            </w:pPr>
          </w:p>
        </w:tc>
      </w:tr>
      <w:tr w:rsidR="00B84692" w:rsidRPr="00A45CF7" w14:paraId="4C389529" w14:textId="77777777" w:rsidTr="00C040CA">
        <w:trPr>
          <w:tblHeader/>
        </w:trPr>
        <w:tc>
          <w:tcPr>
            <w:tcW w:w="223" w:type="pct"/>
            <w:vAlign w:val="bottom"/>
          </w:tcPr>
          <w:p w14:paraId="556EE077" w14:textId="1A055538" w:rsidR="00B84692" w:rsidRDefault="00B84692" w:rsidP="00B84692">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19A60B7A" w14:textId="59A2F91E" w:rsidR="00B84692" w:rsidRDefault="00B84692" w:rsidP="00B8469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607C90BB" w14:textId="77777777" w:rsidR="00B84692" w:rsidRDefault="00B84692" w:rsidP="00B84692">
            <w:pPr>
              <w:pStyle w:val="af9"/>
              <w:rPr>
                <w:lang w:eastAsia="zh-CN"/>
              </w:rPr>
            </w:pPr>
            <w:r>
              <w:rPr>
                <w:lang w:eastAsia="zh-CN"/>
              </w:rPr>
              <w:t>Section 6.4</w:t>
            </w:r>
          </w:p>
          <w:p w14:paraId="4F4CD666" w14:textId="77777777" w:rsidR="00B84692" w:rsidRPr="00B84692" w:rsidRDefault="00B84692" w:rsidP="00B846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84692">
              <w:rPr>
                <w:rFonts w:ascii="Courier New" w:hAnsi="Courier New"/>
                <w:noProof/>
                <w:sz w:val="16"/>
                <w:highlight w:val="yellow"/>
                <w:lang w:eastAsia="en-GB"/>
              </w:rPr>
              <w:t>max-DLorJointTCI-r17</w:t>
            </w:r>
            <w:r w:rsidRPr="00B84692">
              <w:rPr>
                <w:rFonts w:ascii="Courier New" w:hAnsi="Courier New"/>
                <w:noProof/>
                <w:sz w:val="16"/>
                <w:lang w:eastAsia="en-GB"/>
              </w:rPr>
              <w:t xml:space="preserve">                    INTEGER ::= ffsUpperLimit   -- Size is FFS</w:t>
            </w:r>
          </w:p>
          <w:p w14:paraId="1212FD6C" w14:textId="744043F9" w:rsidR="00B84692" w:rsidRDefault="00B84692" w:rsidP="00B84692">
            <w:pPr>
              <w:pStyle w:val="af9"/>
              <w:rPr>
                <w:lang w:eastAsia="zh-CN"/>
              </w:rPr>
            </w:pPr>
          </w:p>
        </w:tc>
        <w:tc>
          <w:tcPr>
            <w:tcW w:w="1889" w:type="pct"/>
          </w:tcPr>
          <w:p w14:paraId="7D90D140" w14:textId="35423404" w:rsidR="00B84692" w:rsidRDefault="00B84692" w:rsidP="00B84692">
            <w:pPr>
              <w:pStyle w:val="af9"/>
            </w:pPr>
            <w:r>
              <w:t>Wrong hyphenation, should be maxDL-OrJointTCI-r17</w:t>
            </w:r>
          </w:p>
        </w:tc>
        <w:tc>
          <w:tcPr>
            <w:tcW w:w="631" w:type="pct"/>
          </w:tcPr>
          <w:p w14:paraId="37B88D38" w14:textId="59B6AB99" w:rsidR="00B84692" w:rsidRDefault="00B84692" w:rsidP="00B8469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3E0E78AF" w14:textId="77777777" w:rsidR="00B84692" w:rsidRPr="00EF08EB" w:rsidRDefault="00B84692" w:rsidP="00B84692">
            <w:pPr>
              <w:spacing w:after="0" w:line="276" w:lineRule="auto"/>
              <w:rPr>
                <w:rFonts w:asciiTheme="minorHAnsi" w:eastAsia="宋体" w:hAnsiTheme="minorHAnsi" w:cstheme="minorHAnsi"/>
                <w:lang w:eastAsia="zh-CN"/>
              </w:rPr>
            </w:pPr>
          </w:p>
        </w:tc>
      </w:tr>
      <w:tr w:rsidR="00BD7820" w:rsidRPr="00A45CF7" w14:paraId="5364557F" w14:textId="77777777" w:rsidTr="00C040CA">
        <w:trPr>
          <w:tblHeader/>
        </w:trPr>
        <w:tc>
          <w:tcPr>
            <w:tcW w:w="223" w:type="pct"/>
            <w:vAlign w:val="bottom"/>
          </w:tcPr>
          <w:p w14:paraId="314C54F1" w14:textId="2A148CB3"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58636822" w14:textId="71667CA6"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344DE1D3" w14:textId="77777777" w:rsidR="00BD7820" w:rsidRDefault="00BD7820" w:rsidP="00BD7820">
            <w:pPr>
              <w:pStyle w:val="af9"/>
              <w:rPr>
                <w:lang w:eastAsia="zh-CN"/>
              </w:rPr>
            </w:pPr>
            <w:r>
              <w:rPr>
                <w:lang w:eastAsia="zh-CN"/>
              </w:rPr>
              <w:t>Section 6.4</w:t>
            </w:r>
          </w:p>
          <w:p w14:paraId="030AF910"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Uu-Relay</w:t>
            </w:r>
            <w:r w:rsidRPr="00BD7820">
              <w:rPr>
                <w:rFonts w:ascii="Courier New" w:hAnsi="Courier New"/>
                <w:noProof/>
                <w:sz w:val="16"/>
                <w:highlight w:val="yellow"/>
                <w:lang w:eastAsia="en-GB"/>
              </w:rPr>
              <w:t>-</w:t>
            </w:r>
            <w:r w:rsidRPr="00BD7820">
              <w:rPr>
                <w:rFonts w:ascii="Courier New" w:hAnsi="Courier New"/>
                <w:noProof/>
                <w:sz w:val="16"/>
                <w:lang w:eastAsia="en-GB"/>
              </w:rPr>
              <w:t>RLC-ChannelID-r17           INTEGER ::= 32      -- Maximum value of Uu Relay RLC channel ID</w:t>
            </w:r>
          </w:p>
          <w:p w14:paraId="789EBE3C" w14:textId="73E85D3D" w:rsidR="00BD7820" w:rsidRDefault="00BD7820" w:rsidP="00BD7820">
            <w:pPr>
              <w:pStyle w:val="af9"/>
              <w:rPr>
                <w:lang w:eastAsia="zh-CN"/>
              </w:rPr>
            </w:pPr>
          </w:p>
        </w:tc>
        <w:tc>
          <w:tcPr>
            <w:tcW w:w="1889" w:type="pct"/>
          </w:tcPr>
          <w:p w14:paraId="7CF4F47C" w14:textId="6CC00D6A" w:rsidR="00BD7820" w:rsidRDefault="00BD7820" w:rsidP="00BD7820">
            <w:pPr>
              <w:pStyle w:val="af9"/>
            </w:pPr>
            <w:r>
              <w:t>Spurious hyphen, should be maxUu-RelayRLC-ChannelID-r17</w:t>
            </w:r>
          </w:p>
        </w:tc>
        <w:tc>
          <w:tcPr>
            <w:tcW w:w="631" w:type="pct"/>
          </w:tcPr>
          <w:p w14:paraId="5C544071" w14:textId="3E79CDAD"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7391195"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32288D4" w14:textId="77777777" w:rsidTr="00C040CA">
        <w:trPr>
          <w:tblHeader/>
        </w:trPr>
        <w:tc>
          <w:tcPr>
            <w:tcW w:w="223" w:type="pct"/>
            <w:vAlign w:val="bottom"/>
          </w:tcPr>
          <w:p w14:paraId="75C5DC5C" w14:textId="2F4A8298"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42A3B327" w14:textId="5880D104"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4C6E8952" w14:textId="77777777" w:rsidR="00BD7820" w:rsidRDefault="00BD7820" w:rsidP="00BD7820">
            <w:pPr>
              <w:pStyle w:val="af9"/>
              <w:rPr>
                <w:lang w:eastAsia="zh-CN"/>
              </w:rPr>
            </w:pPr>
            <w:r>
              <w:rPr>
                <w:lang w:eastAsia="zh-CN"/>
              </w:rPr>
              <w:t>Section 6.4</w:t>
            </w:r>
          </w:p>
          <w:p w14:paraId="7BCF56C7"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Groups-r17                  INTEGER ::= 8       -- Maximum number of RB set groups</w:t>
            </w:r>
          </w:p>
          <w:p w14:paraId="5C4105A1"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rofRbSets-r17                       INTEGER ::= 8       -- Maximum number of RB sets</w:t>
            </w:r>
          </w:p>
          <w:p w14:paraId="1D1CB138" w14:textId="36F76871" w:rsidR="00BD7820" w:rsidRDefault="00BD7820" w:rsidP="00BD7820">
            <w:pPr>
              <w:pStyle w:val="af9"/>
              <w:rPr>
                <w:lang w:eastAsia="zh-CN"/>
              </w:rPr>
            </w:pPr>
          </w:p>
        </w:tc>
        <w:tc>
          <w:tcPr>
            <w:tcW w:w="1889" w:type="pct"/>
          </w:tcPr>
          <w:p w14:paraId="16E56B2E" w14:textId="77777777" w:rsidR="00BD7820" w:rsidRDefault="00BD7820" w:rsidP="00BD7820">
            <w:pPr>
              <w:pStyle w:val="af9"/>
            </w:pPr>
            <w:r>
              <w:t>Missing hyphens and wrong capitalisation, should be:</w:t>
            </w:r>
          </w:p>
          <w:p w14:paraId="4A03FFD5" w14:textId="77777777" w:rsidR="00BD7820" w:rsidRDefault="00BD7820" w:rsidP="00BD7820">
            <w:pPr>
              <w:pStyle w:val="af9"/>
            </w:pPr>
            <w:r>
              <w:t>maxNrofRB-SetGroups-r17</w:t>
            </w:r>
          </w:p>
          <w:p w14:paraId="70C760D8" w14:textId="07A95B54" w:rsidR="00BD7820" w:rsidRDefault="00BD7820" w:rsidP="00BD7820">
            <w:pPr>
              <w:pStyle w:val="af9"/>
            </w:pPr>
            <w:r>
              <w:t>maxNrofRB-Sets-r17</w:t>
            </w:r>
          </w:p>
        </w:tc>
        <w:tc>
          <w:tcPr>
            <w:tcW w:w="631" w:type="pct"/>
          </w:tcPr>
          <w:p w14:paraId="2BDB44D1" w14:textId="1F56AF51"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EBD3A1"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5A2BD7CD" w14:textId="77777777" w:rsidTr="00C040CA">
        <w:trPr>
          <w:tblHeader/>
        </w:trPr>
        <w:tc>
          <w:tcPr>
            <w:tcW w:w="223" w:type="pct"/>
            <w:vAlign w:val="bottom"/>
          </w:tcPr>
          <w:p w14:paraId="053D46F1" w14:textId="2F1006C1"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1AD74D31" w14:textId="14DFE665"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7EBD15AE" w14:textId="77777777" w:rsidR="00BD7820" w:rsidRDefault="00BD7820" w:rsidP="00BD7820">
            <w:pPr>
              <w:pStyle w:val="af9"/>
              <w:rPr>
                <w:lang w:eastAsia="zh-CN"/>
              </w:rPr>
            </w:pPr>
            <w:r>
              <w:rPr>
                <w:lang w:eastAsia="zh-CN"/>
              </w:rPr>
              <w:t>Section 6.4</w:t>
            </w:r>
          </w:p>
          <w:p w14:paraId="408B6114"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maxCEFReport-r17                        </w:t>
            </w:r>
            <w:r w:rsidRPr="00BD7820">
              <w:rPr>
                <w:rFonts w:ascii="Courier New" w:hAnsi="Courier New"/>
                <w:noProof/>
                <w:color w:val="993366"/>
                <w:sz w:val="16"/>
                <w:lang w:eastAsia="en-GB"/>
              </w:rPr>
              <w:t>INTEGER</w:t>
            </w:r>
            <w:r w:rsidRPr="00BD7820">
              <w:rPr>
                <w:rFonts w:ascii="Courier New" w:hAnsi="Courier New"/>
                <w:noProof/>
                <w:sz w:val="16"/>
                <w:lang w:eastAsia="en-GB"/>
              </w:rPr>
              <w:t xml:space="preserve"> ::= 4       </w:t>
            </w:r>
            <w:r w:rsidRPr="00BD7820">
              <w:rPr>
                <w:rFonts w:ascii="Courier New" w:hAnsi="Courier New"/>
                <w:noProof/>
                <w:color w:val="808080"/>
                <w:sz w:val="16"/>
                <w:lang w:eastAsia="en-GB"/>
              </w:rPr>
              <w:t>-- Maximum number of CEF reports by the UE</w:t>
            </w:r>
          </w:p>
          <w:p w14:paraId="50B908C6" w14:textId="078E7221" w:rsidR="00BD7820" w:rsidRDefault="00BD7820" w:rsidP="00BD7820">
            <w:pPr>
              <w:pStyle w:val="af9"/>
              <w:rPr>
                <w:lang w:eastAsia="zh-CN"/>
              </w:rPr>
            </w:pPr>
          </w:p>
        </w:tc>
        <w:tc>
          <w:tcPr>
            <w:tcW w:w="1889" w:type="pct"/>
          </w:tcPr>
          <w:p w14:paraId="659261B4" w14:textId="32CC0746" w:rsidR="00BD7820" w:rsidRDefault="00BD7820" w:rsidP="00BD7820">
            <w:pPr>
              <w:pStyle w:val="af9"/>
            </w:pPr>
            <w:r>
              <w:t>Missing hyphen, should be maxCEF-Report-r17</w:t>
            </w:r>
          </w:p>
        </w:tc>
        <w:tc>
          <w:tcPr>
            <w:tcW w:w="631" w:type="pct"/>
          </w:tcPr>
          <w:p w14:paraId="3BBB250F" w14:textId="2137414A"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15899528" w14:textId="77777777" w:rsidR="00BD7820" w:rsidRPr="00EF08EB" w:rsidRDefault="00BD7820" w:rsidP="00BD7820">
            <w:pPr>
              <w:spacing w:after="0" w:line="276" w:lineRule="auto"/>
              <w:rPr>
                <w:rFonts w:asciiTheme="minorHAnsi" w:eastAsia="宋体" w:hAnsiTheme="minorHAnsi" w:cstheme="minorHAnsi"/>
                <w:lang w:eastAsia="zh-CN"/>
              </w:rPr>
            </w:pPr>
          </w:p>
        </w:tc>
      </w:tr>
      <w:tr w:rsidR="00BD7820" w:rsidRPr="00A45CF7" w14:paraId="17DF2346" w14:textId="77777777" w:rsidTr="00C040CA">
        <w:trPr>
          <w:tblHeader/>
        </w:trPr>
        <w:tc>
          <w:tcPr>
            <w:tcW w:w="223" w:type="pct"/>
            <w:vAlign w:val="bottom"/>
          </w:tcPr>
          <w:p w14:paraId="5C9155A6" w14:textId="22681334" w:rsidR="00BD7820" w:rsidRDefault="00BD7820" w:rsidP="00BD7820">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4E8F9BBE" w14:textId="0DB58763" w:rsidR="00BD7820" w:rsidRDefault="00BD7820" w:rsidP="00BD7820">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0CC2583D" w14:textId="77777777" w:rsidR="00BD7820" w:rsidRDefault="00BD7820" w:rsidP="00BD7820">
            <w:pPr>
              <w:pStyle w:val="af9"/>
              <w:rPr>
                <w:lang w:eastAsia="zh-CN"/>
              </w:rPr>
            </w:pPr>
            <w:r>
              <w:rPr>
                <w:lang w:eastAsia="zh-CN"/>
              </w:rPr>
              <w:t>Section 6.4</w:t>
            </w:r>
          </w:p>
          <w:p w14:paraId="37DFEB7A" w14:textId="77777777" w:rsidR="00BD7820" w:rsidRPr="00BD7820" w:rsidRDefault="00BD7820" w:rsidP="00BD78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maxNeighCell</w:t>
            </w:r>
            <w:r w:rsidRPr="00BD7820">
              <w:rPr>
                <w:rFonts w:ascii="Courier New" w:hAnsi="Courier New"/>
                <w:noProof/>
                <w:sz w:val="16"/>
                <w:highlight w:val="yellow"/>
                <w:lang w:eastAsia="en-GB"/>
              </w:rPr>
              <w:t>-</w:t>
            </w:r>
            <w:r w:rsidRPr="00BD7820">
              <w:rPr>
                <w:rFonts w:ascii="Courier New" w:hAnsi="Courier New"/>
                <w:noProof/>
                <w:sz w:val="16"/>
                <w:lang w:eastAsia="en-GB"/>
              </w:rPr>
              <w:t>MBS-r17                    INTEGER ::= 8       -- Maximum number of MBS broadcast neighbour cells</w:t>
            </w:r>
          </w:p>
          <w:p w14:paraId="7656AB13" w14:textId="30858169" w:rsidR="00BD7820" w:rsidRDefault="00BD7820" w:rsidP="00BD7820">
            <w:pPr>
              <w:pStyle w:val="af9"/>
              <w:rPr>
                <w:lang w:eastAsia="zh-CN"/>
              </w:rPr>
            </w:pPr>
          </w:p>
        </w:tc>
        <w:tc>
          <w:tcPr>
            <w:tcW w:w="1889" w:type="pct"/>
          </w:tcPr>
          <w:p w14:paraId="75EDFD0C" w14:textId="69D2AB08" w:rsidR="00BD7820" w:rsidRDefault="00BD7820" w:rsidP="00BD7820">
            <w:pPr>
              <w:pStyle w:val="af9"/>
            </w:pPr>
            <w:r>
              <w:t>Spurious hyphen, should be maxNeighCellMBS-r17</w:t>
            </w:r>
          </w:p>
        </w:tc>
        <w:tc>
          <w:tcPr>
            <w:tcW w:w="631" w:type="pct"/>
          </w:tcPr>
          <w:p w14:paraId="4611AD05" w14:textId="23F33DC5" w:rsidR="00BD7820" w:rsidRDefault="00BD7820" w:rsidP="00BD782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F2775CE" w14:textId="77777777" w:rsidR="00BD7820" w:rsidRPr="00EF08EB" w:rsidRDefault="00BD7820" w:rsidP="00BD7820">
            <w:pPr>
              <w:spacing w:after="0" w:line="276" w:lineRule="auto"/>
              <w:rPr>
                <w:rFonts w:asciiTheme="minorHAnsi" w:eastAsia="宋体" w:hAnsiTheme="minorHAnsi" w:cstheme="minorHAnsi"/>
                <w:lang w:eastAsia="zh-CN"/>
              </w:rPr>
            </w:pPr>
          </w:p>
        </w:tc>
      </w:tr>
      <w:tr w:rsidR="00E67979" w:rsidRPr="00A45CF7" w14:paraId="6E0F875D" w14:textId="77777777" w:rsidTr="00C040CA">
        <w:trPr>
          <w:tblHeader/>
        </w:trPr>
        <w:tc>
          <w:tcPr>
            <w:tcW w:w="223" w:type="pct"/>
            <w:vAlign w:val="bottom"/>
          </w:tcPr>
          <w:p w14:paraId="03D2EDA2" w14:textId="1893764A" w:rsidR="00E67979" w:rsidRDefault="00E67979" w:rsidP="00E67979">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4DF30E02" w14:textId="6C2DB2FF" w:rsidR="00E67979" w:rsidRDefault="00E67979" w:rsidP="00E67979">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4" w:type="pct"/>
            <w:shd w:val="clear" w:color="auto" w:fill="auto"/>
          </w:tcPr>
          <w:p w14:paraId="190E9C44"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UEAssistanceInformation-v1700-IEs ::= SEQUENCE {</w:t>
            </w:r>
          </w:p>
          <w:p w14:paraId="608D8D8E"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l-GapFR2-Preference-r17              UL-GapFR2-Preference-r17              OPTIONAL,</w:t>
            </w:r>
          </w:p>
          <w:p w14:paraId="317C6AE9"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usim-Assistance-r17                  MUSIM-Assistance-r17                  OPTIONAL,</w:t>
            </w:r>
          </w:p>
          <w:p w14:paraId="0D1E3CD2"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overheatingAssistance-r17             OverheatingAssistance-r17             OPTIONAL,</w:t>
            </w:r>
          </w:p>
          <w:p w14:paraId="5C10056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BW-PreferenceFR2-2-r17             MaxBW-PreferenceFR2-2-r17             OPTIONAL,</w:t>
            </w:r>
          </w:p>
          <w:p w14:paraId="6DAC145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axMIMO-LayerPreferenceFR2-2-r17      MaxMIMO-LayerPreferenceFR2-2-r17      OPTIONAL,</w:t>
            </w:r>
          </w:p>
          <w:p w14:paraId="7D9511D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minSchedulingOffsetPreferenceExt-r17  MinSchedulingOffsetPreferenceExt-r17  OPTIONAL,</w:t>
            </w:r>
          </w:p>
          <w:p w14:paraId="5ADB376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lm-MeasRelaxationState-r17           BOOLEAN                               OPTIONAL,</w:t>
            </w:r>
          </w:p>
          <w:p w14:paraId="26E96ED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bfd-MeasRelaxationState-r17           BIT STRING (SIZE (32))                OPTIONAL,</w:t>
            </w:r>
          </w:p>
          <w:p w14:paraId="644D203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SDT-DataIndication-r17             SEQUENCE {</w:t>
            </w:r>
          </w:p>
          <w:p w14:paraId="7DD8D096"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esumeCause-r17                       ResumeCause                       OPTIONAL</w:t>
            </w:r>
          </w:p>
          <w:p w14:paraId="01C71411"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                                                                           OPTIONAL,</w:t>
            </w:r>
          </w:p>
          <w:p w14:paraId="4D59702B"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scg-DeactivationPreference            ENUMERATED { </w:t>
            </w:r>
            <w:r w:rsidRPr="00BD7820">
              <w:rPr>
                <w:rFonts w:ascii="Courier New" w:hAnsi="Courier New"/>
                <w:noProof/>
                <w:sz w:val="16"/>
                <w:highlight w:val="yellow"/>
                <w:lang w:eastAsia="en-GB"/>
              </w:rPr>
              <w:t>scgDeactivationPreferred</w:t>
            </w:r>
            <w:r w:rsidRPr="00BD7820">
              <w:rPr>
                <w:rFonts w:ascii="Courier New" w:hAnsi="Courier New"/>
                <w:noProof/>
                <w:sz w:val="16"/>
                <w:lang w:eastAsia="en-GB"/>
              </w:rPr>
              <w:t>, noPreferrence }    OPTIONAL,</w:t>
            </w:r>
          </w:p>
          <w:p w14:paraId="7B3110F7"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uplinkData-r17                        ENUMERATED { true }                   OPTIONAL,</w:t>
            </w:r>
          </w:p>
          <w:p w14:paraId="2464C16D"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rrm-MeasRelaxationFulfilment-r17      BOOLEAN                               </w:t>
            </w:r>
            <w:r w:rsidRPr="00BD7820">
              <w:rPr>
                <w:rFonts w:ascii="Courier New" w:hAnsi="Courier New"/>
                <w:noProof/>
                <w:color w:val="993366"/>
                <w:sz w:val="16"/>
                <w:lang w:eastAsia="en-GB"/>
              </w:rPr>
              <w:t>OPTIONAL</w:t>
            </w:r>
            <w:r w:rsidRPr="00BD7820">
              <w:rPr>
                <w:rFonts w:ascii="Courier New" w:hAnsi="Courier New"/>
                <w:noProof/>
                <w:sz w:val="16"/>
                <w:lang w:eastAsia="en-GB"/>
              </w:rPr>
              <w:t>,</w:t>
            </w:r>
          </w:p>
          <w:p w14:paraId="485D4970"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 xml:space="preserve">    nonCriticalExtension                  SEQUENCE {}                           </w:t>
            </w:r>
            <w:r w:rsidRPr="00BD7820">
              <w:rPr>
                <w:rFonts w:ascii="Courier New" w:hAnsi="Courier New"/>
                <w:noProof/>
                <w:color w:val="993366"/>
                <w:sz w:val="16"/>
                <w:lang w:eastAsia="en-GB"/>
              </w:rPr>
              <w:t>OPTIONAL</w:t>
            </w:r>
          </w:p>
          <w:p w14:paraId="3DD73B88" w14:textId="77777777" w:rsidR="00E67979" w:rsidRPr="00BD7820" w:rsidRDefault="00E67979" w:rsidP="00E679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BD7820">
              <w:rPr>
                <w:rFonts w:ascii="Courier New" w:hAnsi="Courier New"/>
                <w:noProof/>
                <w:sz w:val="16"/>
                <w:lang w:eastAsia="en-GB"/>
              </w:rPr>
              <w:t>}</w:t>
            </w:r>
          </w:p>
          <w:p w14:paraId="006D3860" w14:textId="77777777" w:rsidR="00E67979" w:rsidRDefault="00E67979" w:rsidP="00E67979">
            <w:pPr>
              <w:pStyle w:val="af9"/>
              <w:rPr>
                <w:lang w:eastAsia="zh-CN"/>
              </w:rPr>
            </w:pPr>
          </w:p>
        </w:tc>
        <w:tc>
          <w:tcPr>
            <w:tcW w:w="1889" w:type="pct"/>
          </w:tcPr>
          <w:p w14:paraId="79185F96" w14:textId="2CE6F5ED" w:rsidR="00E67979" w:rsidRDefault="00E67979" w:rsidP="00E67979">
            <w:pPr>
              <w:pStyle w:val="af9"/>
            </w:pPr>
            <w:r>
              <w:t>Missing hyphen, should be scg</w:t>
            </w:r>
            <w:r w:rsidRPr="00E67979">
              <w:rPr>
                <w:highlight w:val="yellow"/>
              </w:rPr>
              <w:t>-</w:t>
            </w:r>
            <w:r>
              <w:t>DeactivationPreferred (and the other codepoint should be scg</w:t>
            </w:r>
            <w:r w:rsidRPr="00E67979">
              <w:rPr>
                <w:highlight w:val="yellow"/>
              </w:rPr>
              <w:t>-</w:t>
            </w:r>
            <w:r>
              <w:t>DeactivationNotPreferred—cf. item 37)</w:t>
            </w:r>
          </w:p>
        </w:tc>
        <w:tc>
          <w:tcPr>
            <w:tcW w:w="631" w:type="pct"/>
          </w:tcPr>
          <w:p w14:paraId="3717FDD9" w14:textId="45D33325" w:rsidR="00E67979" w:rsidRDefault="00E67979" w:rsidP="00E6797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89" w:type="pct"/>
          </w:tcPr>
          <w:p w14:paraId="2E7232B1" w14:textId="77777777" w:rsidR="00E67979" w:rsidRPr="00EF08EB" w:rsidRDefault="00E67979" w:rsidP="00E67979">
            <w:pPr>
              <w:spacing w:after="0" w:line="276" w:lineRule="auto"/>
              <w:rPr>
                <w:rFonts w:asciiTheme="minorHAnsi" w:eastAsia="宋体" w:hAnsiTheme="minorHAnsi" w:cstheme="minorHAnsi"/>
                <w:lang w:eastAsia="zh-CN"/>
              </w:rPr>
            </w:pPr>
          </w:p>
        </w:tc>
      </w:tr>
      <w:tr w:rsidR="00A32BF1" w:rsidRPr="00A45CF7" w14:paraId="3534B99B" w14:textId="77777777" w:rsidTr="00C040CA">
        <w:trPr>
          <w:tblHeader/>
        </w:trPr>
        <w:tc>
          <w:tcPr>
            <w:tcW w:w="223" w:type="pct"/>
            <w:vAlign w:val="bottom"/>
          </w:tcPr>
          <w:p w14:paraId="71FFA2D9" w14:textId="08DF3966"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7717627A"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6A1D392E" w14:textId="77777777" w:rsidR="00A32BF1" w:rsidRDefault="00A32BF1" w:rsidP="00A32BF1">
            <w:r>
              <w:t xml:space="preserve">When F1-C related information has to be transferred, the IAB-MT shall initiate the procedure only if </w:t>
            </w:r>
            <w:r w:rsidRPr="0069536D">
              <w:rPr>
                <w:highlight w:val="yellow"/>
              </w:rPr>
              <w:t>SBR2</w:t>
            </w:r>
            <w:r>
              <w:t xml:space="preserve"> or split SRB2 is established.</w:t>
            </w:r>
          </w:p>
          <w:p w14:paraId="5729E811" w14:textId="77777777" w:rsidR="00A32BF1" w:rsidRDefault="00A32BF1" w:rsidP="00A32BF1">
            <w:pPr>
              <w:pStyle w:val="af9"/>
              <w:rPr>
                <w:lang w:eastAsia="zh-CN"/>
              </w:rPr>
            </w:pPr>
          </w:p>
        </w:tc>
        <w:tc>
          <w:tcPr>
            <w:tcW w:w="1889" w:type="pct"/>
          </w:tcPr>
          <w:p w14:paraId="7DB8B6DA" w14:textId="7E27939E" w:rsidR="00A32BF1" w:rsidRDefault="00A32BF1" w:rsidP="00A32BF1">
            <w:pPr>
              <w:pStyle w:val="af9"/>
            </w:pPr>
            <w:r w:rsidRPr="0069536D">
              <w:t>S</w:t>
            </w:r>
            <w:r w:rsidRPr="0069536D">
              <w:rPr>
                <w:color w:val="FF0000"/>
              </w:rPr>
              <w:t>B</w:t>
            </w:r>
            <w:r w:rsidRPr="0069536D">
              <w:t>R2</w:t>
            </w:r>
            <w:r>
              <w:rPr>
                <w:rFonts w:asciiTheme="minorHAnsi" w:eastAsia="Malgun Gothic" w:hAnsiTheme="minorHAnsi" w:cstheme="minorHAnsi"/>
                <w:lang w:eastAsia="ko-KR"/>
              </w:rPr>
              <w:t xml:space="preserve"> </w:t>
            </w:r>
            <w:r w:rsidRPr="0069536D">
              <w:rPr>
                <w:rFonts w:asciiTheme="minorHAnsi" w:eastAsia="Malgun Gothic" w:hAnsiTheme="minorHAnsi" w:cstheme="minorHAnsi"/>
                <w:lang w:eastAsia="ko-KR"/>
              </w:rPr>
              <w:sym w:font="Wingdings" w:char="F0E0"/>
            </w:r>
            <w:r w:rsidRPr="0069536D">
              <w:t xml:space="preserve"> S</w:t>
            </w:r>
            <w:r>
              <w:t>R</w:t>
            </w:r>
            <w:r w:rsidRPr="0069536D">
              <w:rPr>
                <w:color w:val="FF0000"/>
              </w:rPr>
              <w:t>B</w:t>
            </w:r>
            <w:r w:rsidRPr="0069536D">
              <w:t>2</w:t>
            </w:r>
          </w:p>
        </w:tc>
        <w:tc>
          <w:tcPr>
            <w:tcW w:w="631" w:type="pct"/>
          </w:tcPr>
          <w:p w14:paraId="324BD1DE" w14:textId="4F57028B"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1BEF11D"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5F2501D8" w14:textId="77777777" w:rsidTr="00C040CA">
        <w:trPr>
          <w:tblHeader/>
        </w:trPr>
        <w:tc>
          <w:tcPr>
            <w:tcW w:w="223" w:type="pct"/>
            <w:vAlign w:val="bottom"/>
          </w:tcPr>
          <w:p w14:paraId="2BE2B82D" w14:textId="40BD3D5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33C05C8E"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580968EF" w14:textId="77777777" w:rsidR="00A32BF1" w:rsidRDefault="00A32BF1" w:rsidP="00A32BF1">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sidRPr="003B3C42">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75AB94FD" w14:textId="77777777" w:rsidR="00A32BF1" w:rsidRDefault="00A32BF1" w:rsidP="00A32BF1">
            <w:pPr>
              <w:pStyle w:val="af9"/>
              <w:rPr>
                <w:lang w:eastAsia="zh-CN"/>
              </w:rPr>
            </w:pPr>
          </w:p>
        </w:tc>
        <w:tc>
          <w:tcPr>
            <w:tcW w:w="1889" w:type="pct"/>
          </w:tcPr>
          <w:p w14:paraId="527FB335" w14:textId="7C0B7BE0" w:rsidR="00A32BF1" w:rsidRPr="00A32BF1" w:rsidRDefault="00A32BF1" w:rsidP="00A32BF1">
            <w:pPr>
              <w:pStyle w:val="af9"/>
              <w:rPr>
                <w:rFonts w:ascii="Times New Roman" w:hAnsi="Times New Roman"/>
                <w:sz w:val="20"/>
              </w:rPr>
            </w:pPr>
            <w:r w:rsidRPr="00A32BF1">
              <w:rPr>
                <w:rFonts w:ascii="Times New Roman" w:eastAsia="Malgun Gothic" w:hAnsi="Times New Roman"/>
                <w:sz w:val="20"/>
                <w:lang w:eastAsia="ko-KR"/>
              </w:rPr>
              <w:t xml:space="preserve">IAB is also network </w:t>
            </w:r>
            <w:proofErr w:type="gramStart"/>
            <w:r w:rsidRPr="00A32BF1">
              <w:rPr>
                <w:rFonts w:ascii="Times New Roman" w:eastAsia="Malgun Gothic" w:hAnsi="Times New Roman"/>
                <w:sz w:val="20"/>
                <w:lang w:eastAsia="ko-KR"/>
              </w:rPr>
              <w:t>part,,</w:t>
            </w:r>
            <w:proofErr w:type="gramEnd"/>
            <w:r w:rsidRPr="00A32BF1">
              <w:rPr>
                <w:rFonts w:ascii="Times New Roman" w:eastAsia="Malgun Gothic" w:hAnsi="Times New Roman"/>
                <w:sz w:val="20"/>
                <w:lang w:eastAsia="ko-KR"/>
              </w:rPr>
              <w:t xml:space="preserve"> thus, “</w:t>
            </w:r>
            <w:r w:rsidRPr="00A32BF1">
              <w:rPr>
                <w:rFonts w:ascii="Times New Roman" w:eastAsia="Malgun Gothic" w:hAnsi="Times New Roman"/>
                <w:sz w:val="20"/>
                <w:lang w:eastAsia="ja-JP"/>
              </w:rPr>
              <w:t>network”</w:t>
            </w:r>
            <w:r w:rsidRPr="00A32BF1">
              <w:rPr>
                <w:rFonts w:ascii="Times New Roman" w:eastAsia="Malgun Gothic" w:hAnsi="Times New Roman"/>
                <w:sz w:val="20"/>
                <w:lang w:eastAsia="ko-KR"/>
              </w:rPr>
              <w:t xml:space="preserve"> </w:t>
            </w:r>
            <w:r w:rsidRPr="00A32BF1">
              <w:rPr>
                <w:rFonts w:ascii="Times New Roman" w:eastAsiaTheme="minorEastAsia" w:hAnsi="Times New Roman"/>
                <w:sz w:val="20"/>
                <w:lang w:eastAsia="zh-CN"/>
              </w:rPr>
              <w:t xml:space="preserve">: </w:t>
            </w:r>
            <w:r w:rsidRPr="00A32BF1">
              <w:rPr>
                <w:rFonts w:ascii="Times New Roman" w:eastAsiaTheme="minorEastAsia" w:hAnsi="Times New Roman"/>
                <w:sz w:val="20"/>
                <w:lang w:eastAsia="zh-CN"/>
              </w:rPr>
              <w:sym w:font="Wingdings" w:char="F0E0"/>
            </w:r>
            <w:r w:rsidRPr="00A32BF1">
              <w:rPr>
                <w:rFonts w:ascii="Times New Roman" w:eastAsiaTheme="minorEastAsia" w:hAnsi="Times New Roman"/>
                <w:sz w:val="20"/>
                <w:lang w:eastAsia="zh-CN"/>
              </w:rPr>
              <w:t>”IAB donor-CU”</w:t>
            </w:r>
          </w:p>
        </w:tc>
        <w:tc>
          <w:tcPr>
            <w:tcW w:w="631" w:type="pct"/>
          </w:tcPr>
          <w:p w14:paraId="080AD77E" w14:textId="5F9C4585"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2F9AB15"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0096E42D" w14:textId="77777777" w:rsidTr="00C040CA">
        <w:trPr>
          <w:tblHeader/>
        </w:trPr>
        <w:tc>
          <w:tcPr>
            <w:tcW w:w="223" w:type="pct"/>
            <w:vAlign w:val="bottom"/>
          </w:tcPr>
          <w:p w14:paraId="142FD896" w14:textId="052A1220"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0A94AA51" w14:textId="77777777" w:rsidR="00A32BF1" w:rsidRDefault="00A32BF1" w:rsidP="00A32BF1">
            <w:pPr>
              <w:spacing w:after="0" w:line="276" w:lineRule="auto"/>
              <w:rPr>
                <w:rFonts w:asciiTheme="minorHAnsi" w:eastAsia="Malgun Gothic" w:hAnsiTheme="minorHAnsi" w:cstheme="minorHAnsi"/>
                <w:lang w:eastAsia="ko-KR"/>
              </w:rPr>
            </w:pPr>
          </w:p>
        </w:tc>
        <w:tc>
          <w:tcPr>
            <w:tcW w:w="1744" w:type="pct"/>
            <w:shd w:val="clear" w:color="auto" w:fill="auto"/>
          </w:tcPr>
          <w:p w14:paraId="0923F6FB" w14:textId="77777777" w:rsidR="00A32BF1" w:rsidRDefault="00A32BF1" w:rsidP="00A32BF1">
            <w:r>
              <w:rPr>
                <w:rFonts w:hint="eastAsia"/>
              </w:rPr>
              <w:t>0：</w:t>
            </w:r>
          </w:p>
          <w:p w14:paraId="43C6B1BB"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389D35C4" w14:textId="77777777" w:rsidR="00A32BF1" w:rsidRDefault="00A32BF1" w:rsidP="00A32BF1">
            <w:pPr>
              <w:pStyle w:val="B2"/>
              <w:rPr>
                <w:rFonts w:eastAsiaTheme="minorEastAsia"/>
                <w:lang w:val="en-US"/>
              </w:rPr>
            </w:pPr>
            <w:r>
              <w:rPr>
                <w:lang w:val="en-US"/>
              </w:rPr>
              <w:t xml:space="preserve">2&gt;include the </w:t>
            </w:r>
            <w:r>
              <w:rPr>
                <w:i/>
                <w:iCs/>
                <w:lang w:val="en-US"/>
              </w:rPr>
              <w:t>dedicatedInfoF1c</w:t>
            </w:r>
            <w:r>
              <w:rPr>
                <w:lang w:val="en-US"/>
              </w:rPr>
              <w:t>;</w:t>
            </w:r>
          </w:p>
          <w:p w14:paraId="0456A545" w14:textId="77777777" w:rsidR="00A32BF1" w:rsidRDefault="00A32BF1" w:rsidP="00A32BF1">
            <w:pPr>
              <w:pStyle w:val="af9"/>
              <w:rPr>
                <w:lang w:eastAsia="zh-CN"/>
              </w:rPr>
            </w:pPr>
          </w:p>
        </w:tc>
        <w:tc>
          <w:tcPr>
            <w:tcW w:w="1889" w:type="pct"/>
          </w:tcPr>
          <w:p w14:paraId="02246A16" w14:textId="77777777" w:rsidR="00A32BF1" w:rsidRDefault="00A32BF1"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rsidRPr="00357FB4">
              <w:t>to include</w:t>
            </w:r>
            <w:r>
              <w:t xml:space="preserve"> </w:t>
            </w:r>
            <w:r>
              <w:rPr>
                <w:lang w:val="en-US"/>
              </w:rPr>
              <w:t>F1-C related information;</w:t>
            </w:r>
            <w:r>
              <w:rPr>
                <w:rFonts w:asciiTheme="minorHAnsi" w:eastAsia="Malgun Gothic" w:hAnsiTheme="minorHAnsi" w:cstheme="minorHAnsi"/>
                <w:lang w:eastAsia="ko-KR"/>
              </w:rPr>
              <w:t>” as:</w:t>
            </w:r>
          </w:p>
          <w:p w14:paraId="4A068537" w14:textId="77777777" w:rsidR="00A32BF1" w:rsidRDefault="00A32BF1" w:rsidP="00A32BF1">
            <w:pPr>
              <w:pStyle w:val="B1"/>
              <w:rPr>
                <w:lang w:val="en-US"/>
              </w:rPr>
            </w:pPr>
            <w:r>
              <w:rPr>
                <w:lang w:val="en-US"/>
              </w:rPr>
              <w:t>1&gt;</w:t>
            </w:r>
            <w:r>
              <w:rPr>
                <w:lang w:val="en-US"/>
              </w:rPr>
              <w:tab/>
              <w:t>for the IAB-MT, if there is a need to transfer F1-C related information:</w:t>
            </w:r>
          </w:p>
          <w:p w14:paraId="773163CC" w14:textId="77777777" w:rsidR="00A32BF1" w:rsidRDefault="00A32BF1" w:rsidP="00A32BF1">
            <w:pPr>
              <w:pStyle w:val="B2"/>
              <w:rPr>
                <w:rFonts w:eastAsiaTheme="minorEastAsia"/>
                <w:lang w:val="en-US"/>
              </w:rPr>
            </w:pPr>
            <w:r>
              <w:rPr>
                <w:lang w:val="en-US"/>
              </w:rPr>
              <w:t xml:space="preserve">2&gt;include the </w:t>
            </w:r>
            <w:r>
              <w:rPr>
                <w:i/>
                <w:iCs/>
                <w:lang w:val="en-US"/>
              </w:rPr>
              <w:t xml:space="preserve">dedicatedInfoF1c </w:t>
            </w:r>
            <w:r w:rsidRPr="00EE059A">
              <w:rPr>
                <w:iCs/>
                <w:highlight w:val="yellow"/>
                <w:lang w:val="en-US"/>
              </w:rPr>
              <w:t xml:space="preserve">to include </w:t>
            </w:r>
            <w:r w:rsidRPr="00EE059A">
              <w:rPr>
                <w:highlight w:val="yellow"/>
                <w:lang w:val="en-US"/>
              </w:rPr>
              <w:t>F1-C related information</w:t>
            </w:r>
          </w:p>
          <w:p w14:paraId="0B0EF241" w14:textId="77777777" w:rsidR="00A32BF1" w:rsidRDefault="00A32BF1" w:rsidP="00A32BF1">
            <w:pPr>
              <w:pStyle w:val="af9"/>
            </w:pPr>
          </w:p>
        </w:tc>
        <w:tc>
          <w:tcPr>
            <w:tcW w:w="631" w:type="pct"/>
          </w:tcPr>
          <w:p w14:paraId="57706534" w14:textId="3CCE91A1" w:rsidR="00A32BF1" w:rsidRDefault="00A32BF1" w:rsidP="00A32BF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DE76192" w14:textId="77777777" w:rsidR="00A32BF1" w:rsidRPr="00EF08EB" w:rsidRDefault="00A32BF1" w:rsidP="00A32BF1">
            <w:pPr>
              <w:spacing w:after="0" w:line="276" w:lineRule="auto"/>
              <w:rPr>
                <w:rFonts w:asciiTheme="minorHAnsi" w:eastAsia="宋体" w:hAnsiTheme="minorHAnsi" w:cstheme="minorHAnsi"/>
                <w:lang w:eastAsia="zh-CN"/>
              </w:rPr>
            </w:pPr>
          </w:p>
        </w:tc>
      </w:tr>
      <w:tr w:rsidR="00A32BF1" w:rsidRPr="00A45CF7" w14:paraId="7DFF820D" w14:textId="77777777" w:rsidTr="00C040CA">
        <w:trPr>
          <w:tblHeader/>
        </w:trPr>
        <w:tc>
          <w:tcPr>
            <w:tcW w:w="223" w:type="pct"/>
            <w:vAlign w:val="bottom"/>
          </w:tcPr>
          <w:p w14:paraId="1909C554" w14:textId="2A71FDBB" w:rsidR="00A32BF1" w:rsidRPr="006F1F6C" w:rsidRDefault="006F1F6C" w:rsidP="00A32BF1">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6E3F24C" w14:textId="7F03E22B" w:rsidR="00A32BF1"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4" w:type="pct"/>
            <w:shd w:val="clear" w:color="auto" w:fill="auto"/>
          </w:tcPr>
          <w:p w14:paraId="0B6B29F8" w14:textId="77777777" w:rsidR="006F1F6C" w:rsidRPr="00D27132" w:rsidRDefault="006F1F6C" w:rsidP="006F1F6C">
            <w:pPr>
              <w:pStyle w:val="4"/>
              <w:spacing w:after="240"/>
              <w:rPr>
                <w:rFonts w:eastAsia="MS Mincho"/>
              </w:rPr>
            </w:pPr>
            <w:bookmarkStart w:id="48" w:name="_Toc60776826"/>
            <w:bookmarkStart w:id="49" w:name="_Toc90650698"/>
            <w:r w:rsidRPr="00D27132">
              <w:t>5.3.10.4</w:t>
            </w:r>
            <w:r w:rsidRPr="00D27132">
              <w:tab/>
              <w:t>RLF cause determination</w:t>
            </w:r>
            <w:bookmarkEnd w:id="48"/>
            <w:bookmarkEnd w:id="49"/>
          </w:p>
          <w:p w14:paraId="1F0199D1" w14:textId="6F5F022A" w:rsidR="006F1F6C" w:rsidRPr="006F1F6C" w:rsidRDefault="006F1F6C" w:rsidP="006F1F6C">
            <w:pPr>
              <w:pStyle w:val="B2"/>
              <w:rPr>
                <w:rFonts w:eastAsia="Malgun Gothic"/>
                <w:i/>
                <w:color w:val="FF0000"/>
                <w:lang w:eastAsia="ko-KR"/>
              </w:rPr>
            </w:pPr>
            <w:r w:rsidRPr="006F1F6C">
              <w:rPr>
                <w:rFonts w:eastAsia="Malgun Gothic" w:hint="eastAsia"/>
                <w:i/>
                <w:color w:val="FF0000"/>
                <w:lang w:eastAsia="ko-KR"/>
              </w:rPr>
              <w:t>(</w:t>
            </w:r>
            <w:r w:rsidRPr="006F1F6C">
              <w:rPr>
                <w:rFonts w:eastAsia="Malgun Gothic"/>
                <w:i/>
                <w:color w:val="FF0000"/>
                <w:lang w:eastAsia="ko-KR"/>
              </w:rPr>
              <w:t>skipped)</w:t>
            </w:r>
          </w:p>
          <w:p w14:paraId="1B76A15F" w14:textId="77777777" w:rsidR="006F1F6C" w:rsidRPr="00D27132" w:rsidRDefault="006F1F6C" w:rsidP="006F1F6C">
            <w:pPr>
              <w:pStyle w:val="B1"/>
            </w:pPr>
            <w:r w:rsidRPr="00D27132">
              <w:t>1&gt;</w:t>
            </w:r>
            <w:r w:rsidRPr="00D27132">
              <w:tab/>
              <w:t>else if the UE declares radio link failure due to consistent uplink LBT failures:</w:t>
            </w:r>
          </w:p>
          <w:p w14:paraId="31198710" w14:textId="77777777" w:rsidR="006F1F6C" w:rsidRPr="00D27132" w:rsidRDefault="006F1F6C" w:rsidP="006F1F6C">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3B5F4A94" w14:textId="77777777" w:rsidR="006F1F6C" w:rsidRPr="00D27132" w:rsidRDefault="006F1F6C" w:rsidP="006F1F6C">
            <w:pPr>
              <w:pStyle w:val="B1"/>
            </w:pPr>
            <w:r w:rsidRPr="00D27132">
              <w:t>1&gt;</w:t>
            </w:r>
            <w:r w:rsidRPr="00D27132">
              <w:tab/>
              <w:t>else if the IAB-MT declares radio link failure due to the reception of a BH RLF indication on BAP entity:</w:t>
            </w:r>
          </w:p>
          <w:p w14:paraId="51BCDA78" w14:textId="77777777" w:rsidR="006F1F6C" w:rsidRDefault="006F1F6C" w:rsidP="006F1F6C">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6F1F6C">
              <w:rPr>
                <w:highlight w:val="yellow"/>
              </w:rPr>
              <w:t>.</w:t>
            </w:r>
          </w:p>
          <w:p w14:paraId="55160B1A" w14:textId="77777777" w:rsidR="006F1F6C" w:rsidRDefault="006F1F6C" w:rsidP="006F1F6C">
            <w:pPr>
              <w:pStyle w:val="B1"/>
            </w:pPr>
            <w:r>
              <w:t>1&gt;</w:t>
            </w:r>
            <w:r>
              <w:tab/>
              <w:t>else if the UE declares radio link failure due to T312 expiry:</w:t>
            </w:r>
          </w:p>
          <w:p w14:paraId="49B4D8A9" w14:textId="77777777" w:rsidR="006F1F6C" w:rsidRPr="00D27132" w:rsidRDefault="006F1F6C" w:rsidP="006F1F6C">
            <w:pPr>
              <w:pStyle w:val="B2"/>
            </w:pPr>
            <w:r>
              <w:t>2&gt;</w:t>
            </w:r>
            <w:r>
              <w:tab/>
              <w:t xml:space="preserve">set the </w:t>
            </w:r>
            <w:r>
              <w:rPr>
                <w:i/>
              </w:rPr>
              <w:t>rlf-Cause</w:t>
            </w:r>
            <w:r>
              <w:t xml:space="preserve"> as </w:t>
            </w:r>
            <w:r>
              <w:rPr>
                <w:i/>
              </w:rPr>
              <w:t>t312-Expiry</w:t>
            </w:r>
            <w:r w:rsidRPr="006F1F6C">
              <w:rPr>
                <w:highlight w:val="green"/>
              </w:rPr>
              <w:t>;</w:t>
            </w:r>
          </w:p>
          <w:p w14:paraId="11D30BBA" w14:textId="77777777" w:rsidR="00A32BF1" w:rsidRDefault="00A32BF1" w:rsidP="00A32BF1">
            <w:pPr>
              <w:pStyle w:val="af9"/>
              <w:rPr>
                <w:lang w:eastAsia="zh-CN"/>
              </w:rPr>
            </w:pPr>
          </w:p>
        </w:tc>
        <w:tc>
          <w:tcPr>
            <w:tcW w:w="1889" w:type="pct"/>
          </w:tcPr>
          <w:p w14:paraId="7724D6AB" w14:textId="77777777" w:rsidR="00A32BF1" w:rsidRDefault="006F1F6C" w:rsidP="00A32BF1">
            <w:pPr>
              <w:pStyle w:val="af9"/>
              <w:rPr>
                <w:rFonts w:eastAsia="Malgun Gothic"/>
                <w:lang w:eastAsia="ko-KR"/>
              </w:rPr>
            </w:pPr>
            <w:r>
              <w:rPr>
                <w:rFonts w:eastAsia="Malgun Gothic" w:hint="eastAsia"/>
                <w:lang w:eastAsia="ko-KR"/>
              </w:rPr>
              <w:t xml:space="preserve">Need to update </w:t>
            </w:r>
            <w:r>
              <w:rPr>
                <w:rFonts w:eastAsia="Malgun Gothic"/>
                <w:lang w:eastAsia="ko-KR"/>
              </w:rPr>
              <w:t>“</w:t>
            </w:r>
            <w:r w:rsidRPr="006F1F6C">
              <w:rPr>
                <w:rFonts w:eastAsia="Malgun Gothic"/>
                <w:highlight w:val="yellow"/>
                <w:lang w:eastAsia="ko-KR"/>
              </w:rPr>
              <w:t>.</w:t>
            </w:r>
            <w:r>
              <w:rPr>
                <w:rFonts w:eastAsia="Malgun Gothic"/>
                <w:lang w:eastAsia="ko-KR"/>
              </w:rPr>
              <w:t>” to “;”</w:t>
            </w:r>
          </w:p>
          <w:p w14:paraId="6875A84C" w14:textId="346C9A01" w:rsidR="006F1F6C" w:rsidRPr="006F1F6C" w:rsidRDefault="006F1F6C" w:rsidP="00A32BF1">
            <w:pPr>
              <w:pStyle w:val="af9"/>
              <w:rPr>
                <w:rFonts w:eastAsia="Malgun Gothic"/>
                <w:lang w:eastAsia="ko-KR"/>
              </w:rPr>
            </w:pPr>
            <w:r>
              <w:rPr>
                <w:rFonts w:eastAsia="Malgun Gothic"/>
                <w:lang w:eastAsia="ko-KR"/>
              </w:rPr>
              <w:t>Need to update “</w:t>
            </w:r>
            <w:r w:rsidRPr="006F1F6C">
              <w:rPr>
                <w:rFonts w:eastAsia="Malgun Gothic"/>
                <w:highlight w:val="green"/>
                <w:lang w:eastAsia="ko-KR"/>
              </w:rPr>
              <w:t>;</w:t>
            </w:r>
            <w:r>
              <w:rPr>
                <w:rFonts w:eastAsia="Malgun Gothic"/>
                <w:lang w:eastAsia="ko-KR"/>
              </w:rPr>
              <w:t>” to “.”</w:t>
            </w:r>
          </w:p>
        </w:tc>
        <w:tc>
          <w:tcPr>
            <w:tcW w:w="631" w:type="pct"/>
          </w:tcPr>
          <w:p w14:paraId="04C661A0" w14:textId="07987404" w:rsidR="00A32BF1" w:rsidRPr="006F1F6C" w:rsidRDefault="006F1F6C" w:rsidP="00A32BF1">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89" w:type="pct"/>
          </w:tcPr>
          <w:p w14:paraId="499BEDD3" w14:textId="77777777" w:rsidR="00A32BF1" w:rsidRPr="00EF08EB" w:rsidRDefault="00A32BF1" w:rsidP="00A32BF1">
            <w:pPr>
              <w:spacing w:after="0" w:line="276" w:lineRule="auto"/>
              <w:rPr>
                <w:rFonts w:asciiTheme="minorHAnsi" w:eastAsia="宋体" w:hAnsiTheme="minorHAnsi" w:cstheme="minorHAnsi"/>
                <w:lang w:eastAsia="zh-CN"/>
              </w:rPr>
            </w:pPr>
          </w:p>
        </w:tc>
      </w:tr>
      <w:tr w:rsidR="005821C5" w:rsidRPr="00A45CF7" w14:paraId="66560823" w14:textId="77777777" w:rsidTr="00C040CA">
        <w:trPr>
          <w:tblHeader/>
        </w:trPr>
        <w:tc>
          <w:tcPr>
            <w:tcW w:w="223" w:type="pct"/>
            <w:vAlign w:val="bottom"/>
          </w:tcPr>
          <w:p w14:paraId="52E681B1"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00A466E" w14:textId="0A7ED43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4" w:type="pct"/>
            <w:shd w:val="clear" w:color="auto" w:fill="auto"/>
          </w:tcPr>
          <w:p w14:paraId="25D5C960" w14:textId="77777777" w:rsidR="005821C5" w:rsidRDefault="005821C5" w:rsidP="005821C5">
            <w:pPr>
              <w:pStyle w:val="NO"/>
            </w:pPr>
            <w:r>
              <w:t>NOTE 5:</w:t>
            </w:r>
            <w:r>
              <w:tab/>
              <w:t xml:space="preserve">A UE capable of </w:t>
            </w:r>
            <w:r w:rsidRPr="00B232DD">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59B2206" w14:textId="77777777" w:rsidR="005821C5" w:rsidRDefault="005821C5" w:rsidP="005821C5">
            <w:pPr>
              <w:spacing w:after="0" w:line="276" w:lineRule="auto"/>
            </w:pPr>
          </w:p>
          <w:p w14:paraId="553CCFB6" w14:textId="77777777" w:rsidR="005821C5" w:rsidRDefault="005821C5" w:rsidP="005821C5">
            <w:pPr>
              <w:pStyle w:val="af9"/>
              <w:rPr>
                <w:lang w:eastAsia="zh-CN"/>
              </w:rPr>
            </w:pPr>
          </w:p>
        </w:tc>
        <w:tc>
          <w:tcPr>
            <w:tcW w:w="1889" w:type="pct"/>
          </w:tcPr>
          <w:p w14:paraId="7B74F1DB"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NOTE 5 also applies to NR sidelink discovery. Thus,</w:t>
            </w:r>
          </w:p>
          <w:p w14:paraId="506F48CE" w14:textId="77777777" w:rsidR="005821C5" w:rsidRPr="000D3863" w:rsidRDefault="005821C5" w:rsidP="005821C5">
            <w:pPr>
              <w:pStyle w:val="af9"/>
              <w:rPr>
                <w:rFonts w:ascii="Times New Roman" w:hAnsi="Times New Roman"/>
                <w:sz w:val="20"/>
              </w:rPr>
            </w:pPr>
            <w:r w:rsidRPr="000D3863">
              <w:rPr>
                <w:rFonts w:ascii="Times New Roman" w:hAnsi="Times New Roman"/>
                <w:sz w:val="20"/>
              </w:rPr>
              <w:t>Propose to replace “NR sidelink communication” by “NR sidelink communication</w:t>
            </w:r>
            <w:r w:rsidRPr="000D3863">
              <w:rPr>
                <w:rFonts w:ascii="Times New Roman" w:hAnsi="Times New Roman"/>
                <w:color w:val="FF0000"/>
                <w:sz w:val="20"/>
                <w:u w:val="single"/>
              </w:rPr>
              <w:t>/discovery</w:t>
            </w:r>
            <w:r w:rsidRPr="000D3863">
              <w:rPr>
                <w:rFonts w:ascii="Times New Roman" w:hAnsi="Times New Roman"/>
                <w:sz w:val="20"/>
              </w:rPr>
              <w:t>”</w:t>
            </w:r>
          </w:p>
          <w:p w14:paraId="18F96CBC" w14:textId="77777777" w:rsidR="005821C5" w:rsidRDefault="005821C5" w:rsidP="005821C5">
            <w:pPr>
              <w:pStyle w:val="af9"/>
            </w:pPr>
          </w:p>
        </w:tc>
        <w:tc>
          <w:tcPr>
            <w:tcW w:w="631" w:type="pct"/>
          </w:tcPr>
          <w:p w14:paraId="33CD2630" w14:textId="5848F68E"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03EDAA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29CF7CD6" w14:textId="77777777" w:rsidTr="00C040CA">
        <w:trPr>
          <w:tblHeader/>
        </w:trPr>
        <w:tc>
          <w:tcPr>
            <w:tcW w:w="223" w:type="pct"/>
            <w:vAlign w:val="bottom"/>
          </w:tcPr>
          <w:p w14:paraId="293A6D28"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17A67DB" w14:textId="2A67D421"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4" w:type="pct"/>
            <w:shd w:val="clear" w:color="auto" w:fill="auto"/>
          </w:tcPr>
          <w:p w14:paraId="022778C3" w14:textId="77777777" w:rsidR="005821C5" w:rsidRDefault="005821C5" w:rsidP="005821C5">
            <w:pPr>
              <w:pStyle w:val="B1"/>
            </w:pPr>
            <w:r>
              <w:t>1&gt;</w:t>
            </w:r>
            <w:r>
              <w:tab/>
              <w:t xml:space="preserve">if the UE is acting as a L2 U2N Relay UE, for each of the </w:t>
            </w:r>
            <w:r>
              <w:rPr>
                <w:i/>
              </w:rPr>
              <w:t>PagingRecord</w:t>
            </w:r>
            <w:r>
              <w:t xml:space="preserve">, if any, included </w:t>
            </w:r>
            <w:r w:rsidRPr="003D7E6A">
              <w:rPr>
                <w:highlight w:val="yellow"/>
              </w:rPr>
              <w:t xml:space="preserve">in the </w:t>
            </w:r>
            <w:r w:rsidRPr="003D7E6A">
              <w:rPr>
                <w:i/>
                <w:highlight w:val="yellow"/>
              </w:rPr>
              <w:t>Paging</w:t>
            </w:r>
            <w:r w:rsidRPr="003D7E6A">
              <w:rPr>
                <w:highlight w:val="yellow"/>
              </w:rPr>
              <w:t xml:space="preserve"> message</w:t>
            </w:r>
            <w:r>
              <w:t>:</w:t>
            </w:r>
          </w:p>
          <w:p w14:paraId="3F5075C8" w14:textId="77777777" w:rsidR="005821C5" w:rsidRDefault="005821C5" w:rsidP="005821C5">
            <w:pPr>
              <w:pStyle w:val="B2"/>
            </w:pPr>
            <w:r>
              <w:t>2&gt;</w:t>
            </w:r>
            <w:r>
              <w:tab/>
              <w:t xml:space="preserve">if the </w:t>
            </w:r>
            <w:r>
              <w:rPr>
                <w:i/>
              </w:rPr>
              <w:t>ue-Identity</w:t>
            </w:r>
            <w:r>
              <w:t xml:space="preserve"> included in the </w:t>
            </w:r>
            <w:r>
              <w:rPr>
                <w:i/>
              </w:rPr>
              <w:t>PagingRecord</w:t>
            </w:r>
            <w:r>
              <w:t xml:space="preserve"> </w:t>
            </w:r>
            <w:r w:rsidRPr="003D7E6A">
              <w:rPr>
                <w:highlight w:val="yellow"/>
              </w:rPr>
              <w:t xml:space="preserve">in the </w:t>
            </w:r>
            <w:r w:rsidRPr="003D7E6A">
              <w:rPr>
                <w:i/>
                <w:highlight w:val="yellow"/>
              </w:rPr>
              <w:t>Paging</w:t>
            </w:r>
            <w:r w:rsidRPr="003D7E6A">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0CC34231" w14:textId="77777777" w:rsidR="005821C5" w:rsidRDefault="005821C5" w:rsidP="005821C5">
            <w:pPr>
              <w:pStyle w:val="B3"/>
              <w:rPr>
                <w:rFonts w:eastAsia="MS Mincho"/>
              </w:rPr>
            </w:pPr>
            <w:r>
              <w:t>3&gt;</w:t>
            </w:r>
            <w:r>
              <w:tab/>
              <w:t>inititate the Uu Message transfer in sidelink as specified in 5.8.9.9;</w:t>
            </w:r>
          </w:p>
          <w:p w14:paraId="0FEF0B9C" w14:textId="77777777" w:rsidR="005821C5" w:rsidRDefault="005821C5" w:rsidP="005821C5">
            <w:pPr>
              <w:pStyle w:val="af9"/>
              <w:rPr>
                <w:lang w:eastAsia="zh-CN"/>
              </w:rPr>
            </w:pPr>
          </w:p>
        </w:tc>
        <w:tc>
          <w:tcPr>
            <w:tcW w:w="1889" w:type="pct"/>
          </w:tcPr>
          <w:p w14:paraId="39CF15B0" w14:textId="77777777" w:rsidR="005821C5" w:rsidRDefault="005821C5" w:rsidP="005821C5">
            <w:pPr>
              <w:spacing w:after="0" w:line="276" w:lineRule="auto"/>
            </w:pPr>
            <w:r>
              <w:t xml:space="preserve">Duplicated description with the above level 1&gt; sentence (i.e., </w:t>
            </w:r>
            <w:r w:rsidRPr="003D7E6A">
              <w:rPr>
                <w:highlight w:val="yellow"/>
              </w:rPr>
              <w:t xml:space="preserve">included in the </w:t>
            </w:r>
            <w:r w:rsidRPr="003D7E6A">
              <w:rPr>
                <w:i/>
                <w:highlight w:val="yellow"/>
              </w:rPr>
              <w:t>Paging</w:t>
            </w:r>
            <w:r w:rsidRPr="003D7E6A">
              <w:rPr>
                <w:highlight w:val="yellow"/>
              </w:rPr>
              <w:t xml:space="preserve"> message</w:t>
            </w:r>
            <w:r>
              <w:t>.</w:t>
            </w:r>
          </w:p>
          <w:p w14:paraId="587FCA24" w14:textId="77777777" w:rsidR="005821C5" w:rsidRPr="008B2213" w:rsidRDefault="005821C5" w:rsidP="005821C5">
            <w:pPr>
              <w:pStyle w:val="af9"/>
              <w:rPr>
                <w:rFonts w:eastAsia="等线"/>
                <w:lang w:eastAsia="zh-CN"/>
              </w:rPr>
            </w:pPr>
            <w:r>
              <w:t>Propose to delete the wording “</w:t>
            </w:r>
            <w:r w:rsidRPr="003D7E6A">
              <w:rPr>
                <w:color w:val="FF0000"/>
              </w:rPr>
              <w:t xml:space="preserve">in the </w:t>
            </w:r>
            <w:r w:rsidRPr="003D7E6A">
              <w:rPr>
                <w:i/>
                <w:color w:val="FF0000"/>
              </w:rPr>
              <w:t>Paging</w:t>
            </w:r>
            <w:r w:rsidRPr="003D7E6A">
              <w:rPr>
                <w:color w:val="FF0000"/>
              </w:rPr>
              <w:t xml:space="preserve"> message</w:t>
            </w:r>
            <w:r>
              <w:t>” in this level 2&gt; sentence</w:t>
            </w:r>
            <w:r>
              <w:rPr>
                <w:rFonts w:eastAsia="等线" w:hint="eastAsia"/>
                <w:lang w:eastAsia="zh-CN"/>
              </w:rPr>
              <w:t>.</w:t>
            </w:r>
          </w:p>
          <w:p w14:paraId="609D2B59" w14:textId="77777777" w:rsidR="005821C5" w:rsidRDefault="005821C5" w:rsidP="005821C5">
            <w:pPr>
              <w:pStyle w:val="af9"/>
            </w:pPr>
          </w:p>
        </w:tc>
        <w:tc>
          <w:tcPr>
            <w:tcW w:w="631" w:type="pct"/>
          </w:tcPr>
          <w:p w14:paraId="0894E0B5" w14:textId="397AB2AD"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27D3E65"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F719CB5" w14:textId="77777777" w:rsidTr="00C040CA">
        <w:trPr>
          <w:tblHeader/>
        </w:trPr>
        <w:tc>
          <w:tcPr>
            <w:tcW w:w="223" w:type="pct"/>
            <w:vAlign w:val="bottom"/>
          </w:tcPr>
          <w:p w14:paraId="1496846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D626352" w14:textId="3A687A6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4" w:type="pct"/>
            <w:shd w:val="clear" w:color="auto" w:fill="auto"/>
          </w:tcPr>
          <w:p w14:paraId="33256A65" w14:textId="77777777" w:rsidR="005821C5" w:rsidRDefault="005821C5" w:rsidP="005821C5">
            <w:pPr>
              <w:pStyle w:val="NO"/>
            </w:pPr>
            <w:r>
              <w:rPr>
                <w:rFonts w:eastAsia="宋体"/>
              </w:rPr>
              <w:t>NOTE 3:</w:t>
            </w:r>
            <w:r>
              <w:rPr>
                <w:rFonts w:eastAsia="宋体"/>
              </w:rPr>
              <w:tab/>
              <w:t>For L2 U2N Remote UE in RRC_IDLE/</w:t>
            </w:r>
            <w:r w:rsidRPr="003D7E6A">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72892873" w14:textId="77777777" w:rsidR="005821C5" w:rsidRDefault="005821C5" w:rsidP="005821C5">
            <w:pPr>
              <w:pStyle w:val="af9"/>
              <w:rPr>
                <w:lang w:eastAsia="zh-CN"/>
              </w:rPr>
            </w:pPr>
          </w:p>
        </w:tc>
        <w:tc>
          <w:tcPr>
            <w:tcW w:w="1889" w:type="pct"/>
          </w:tcPr>
          <w:p w14:paraId="3D6F6C79" w14:textId="77777777" w:rsidR="005821C5" w:rsidRDefault="005821C5" w:rsidP="005821C5">
            <w:pPr>
              <w:spacing w:after="0" w:line="276" w:lineRule="auto"/>
            </w:pPr>
            <w:r>
              <w:t>RRC_INACTIVE should not be mentioned here this subclause for RRC connection establishment procedure.</w:t>
            </w:r>
          </w:p>
          <w:p w14:paraId="12E1BC57" w14:textId="76A1383E" w:rsidR="005821C5" w:rsidRDefault="005821C5" w:rsidP="005821C5">
            <w:pPr>
              <w:pStyle w:val="af9"/>
            </w:pPr>
            <w:r>
              <w:rPr>
                <w:rFonts w:asciiTheme="minorHAnsi" w:eastAsia="Malgun Gothic" w:hAnsiTheme="minorHAnsi" w:cstheme="minorHAnsi"/>
                <w:lang w:eastAsia="ko-KR"/>
              </w:rPr>
              <w:t xml:space="preserve">Propose to </w:t>
            </w:r>
            <w:r>
              <w:rPr>
                <w:rFonts w:eastAsia="等线"/>
                <w:lang w:eastAsia="zh-CN"/>
              </w:rPr>
              <w:t>Remove “</w:t>
            </w:r>
            <w:r w:rsidRPr="003D7E6A">
              <w:rPr>
                <w:rFonts w:eastAsia="宋体"/>
                <w:highlight w:val="yellow"/>
              </w:rPr>
              <w:t>/INACTIVE</w:t>
            </w:r>
            <w:r w:rsidRPr="003D7E6A">
              <w:rPr>
                <w:rStyle w:val="afe"/>
                <w:highlight w:val="yellow"/>
              </w:rPr>
              <w:annotationRef/>
            </w:r>
            <w:r>
              <w:rPr>
                <w:rFonts w:eastAsia="宋体"/>
              </w:rPr>
              <w:t>”</w:t>
            </w:r>
          </w:p>
        </w:tc>
        <w:tc>
          <w:tcPr>
            <w:tcW w:w="631" w:type="pct"/>
          </w:tcPr>
          <w:p w14:paraId="7903131E" w14:textId="21F79E0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6016AF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7374" w14:textId="77777777" w:rsidTr="00C040CA">
        <w:trPr>
          <w:tblHeader/>
        </w:trPr>
        <w:tc>
          <w:tcPr>
            <w:tcW w:w="223" w:type="pct"/>
            <w:vAlign w:val="bottom"/>
          </w:tcPr>
          <w:p w14:paraId="487EC98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305EA74" w14:textId="037D3FA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4" w:type="pct"/>
            <w:shd w:val="clear" w:color="auto" w:fill="auto"/>
          </w:tcPr>
          <w:p w14:paraId="33757364" w14:textId="77777777" w:rsidR="005821C5" w:rsidRDefault="005821C5" w:rsidP="005821C5">
            <w:pPr>
              <w:rPr>
                <w:rFonts w:eastAsia="MS Mincho"/>
              </w:rPr>
            </w:pPr>
            <w:r>
              <w:t>The L2 U2N Relay UE shall:</w:t>
            </w:r>
          </w:p>
          <w:p w14:paraId="3BD893CD" w14:textId="77777777" w:rsidR="005821C5" w:rsidRDefault="005821C5" w:rsidP="005821C5">
            <w:pPr>
              <w:pStyle w:val="B1"/>
            </w:pPr>
            <w:r>
              <w:t>1&gt;</w:t>
            </w:r>
            <w:r>
              <w:tab/>
              <w:t xml:space="preserve">for each </w:t>
            </w:r>
            <w:r w:rsidRPr="00DC03F0">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EAAFC75" w14:textId="77777777" w:rsidR="005821C5" w:rsidRDefault="005821C5" w:rsidP="005821C5">
            <w:pPr>
              <w:pStyle w:val="B2"/>
            </w:pPr>
            <w:r>
              <w:t>2&gt;</w:t>
            </w:r>
            <w:r>
              <w:tab/>
              <w:t>release the RLC entity as specified in TS 38.322 [4], clause 5.1.3;</w:t>
            </w:r>
          </w:p>
          <w:p w14:paraId="00A3FE4F" w14:textId="77777777" w:rsidR="005821C5" w:rsidRDefault="005821C5" w:rsidP="005821C5">
            <w:pPr>
              <w:pStyle w:val="B2"/>
            </w:pPr>
            <w:r>
              <w:t>2&gt;</w:t>
            </w:r>
            <w:r>
              <w:tab/>
              <w:t>release the corresponding logical channel.</w:t>
            </w:r>
          </w:p>
          <w:p w14:paraId="550036A3" w14:textId="77777777" w:rsidR="005821C5" w:rsidRDefault="005821C5" w:rsidP="005821C5">
            <w:pPr>
              <w:pStyle w:val="af9"/>
              <w:rPr>
                <w:lang w:eastAsia="zh-CN"/>
              </w:rPr>
            </w:pPr>
          </w:p>
        </w:tc>
        <w:tc>
          <w:tcPr>
            <w:tcW w:w="1889" w:type="pct"/>
          </w:tcPr>
          <w:p w14:paraId="2E5FBC18" w14:textId="77777777" w:rsidR="005821C5" w:rsidRPr="0035756D" w:rsidRDefault="005821C5" w:rsidP="005821C5">
            <w:pPr>
              <w:pStyle w:val="af9"/>
              <w:rPr>
                <w:rFonts w:eastAsia="等线" w:cs="Arial"/>
                <w:lang w:eastAsia="zh-CN"/>
              </w:rPr>
            </w:pPr>
            <w:r>
              <w:rPr>
                <w:rFonts w:eastAsia="等线"/>
                <w:lang w:eastAsia="zh-CN"/>
              </w:rPr>
              <w:t>Editoral correction.</w:t>
            </w:r>
          </w:p>
          <w:p w14:paraId="043CE489" w14:textId="29BFC2AF" w:rsidR="005821C5" w:rsidRDefault="005821C5" w:rsidP="005821C5">
            <w:pPr>
              <w:pStyle w:val="af9"/>
            </w:pPr>
            <w:r w:rsidRPr="000153CB">
              <w:rPr>
                <w:i/>
                <w:strike/>
                <w:color w:val="FF0000"/>
              </w:rPr>
              <w:t>U</w:t>
            </w:r>
            <w:r w:rsidRPr="000153CB">
              <w:rPr>
                <w:i/>
                <w:color w:val="FF0000"/>
                <w:u w:val="single"/>
              </w:rPr>
              <w:t>u</w:t>
            </w:r>
            <w:r>
              <w:rPr>
                <w:i/>
              </w:rPr>
              <w:t>u-Relay-RLC-ChannelID</w:t>
            </w:r>
            <w:r>
              <w:rPr>
                <w:rStyle w:val="afe"/>
              </w:rPr>
              <w:annotationRef/>
            </w:r>
          </w:p>
        </w:tc>
        <w:tc>
          <w:tcPr>
            <w:tcW w:w="631" w:type="pct"/>
          </w:tcPr>
          <w:p w14:paraId="2F17FCAA" w14:textId="3C9C6A0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644D5A2"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BBD49FF" w14:textId="77777777" w:rsidTr="00C040CA">
        <w:trPr>
          <w:tblHeader/>
        </w:trPr>
        <w:tc>
          <w:tcPr>
            <w:tcW w:w="223" w:type="pct"/>
            <w:vAlign w:val="bottom"/>
          </w:tcPr>
          <w:p w14:paraId="04EE0CA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B68680A" w14:textId="3599FCE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4" w:type="pct"/>
            <w:shd w:val="clear" w:color="auto" w:fill="auto"/>
          </w:tcPr>
          <w:p w14:paraId="579BBA49" w14:textId="77777777" w:rsidR="005821C5" w:rsidRDefault="005821C5" w:rsidP="005821C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C4665BA" w14:textId="77777777" w:rsidR="005821C5" w:rsidRDefault="005821C5" w:rsidP="005821C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sidRPr="000706F1">
              <w:rPr>
                <w:highlight w:val="yellow"/>
                <w:lang w:eastAsia="zh-CN"/>
              </w:rPr>
              <w:t>5.8.9.1.2</w:t>
            </w:r>
            <w:r w:rsidRPr="000706F1">
              <w:rPr>
                <w:rFonts w:eastAsia="宋体"/>
                <w:highlight w:val="yellow"/>
                <w:lang w:eastAsia="zh-CN"/>
              </w:rPr>
              <w:t>;</w:t>
            </w:r>
          </w:p>
          <w:p w14:paraId="2F6C2DC3" w14:textId="77777777" w:rsidR="005821C5" w:rsidRDefault="005821C5" w:rsidP="005821C5">
            <w:pPr>
              <w:pStyle w:val="af9"/>
              <w:rPr>
                <w:lang w:eastAsia="zh-CN"/>
              </w:rPr>
            </w:pPr>
          </w:p>
        </w:tc>
        <w:tc>
          <w:tcPr>
            <w:tcW w:w="1889" w:type="pct"/>
          </w:tcPr>
          <w:p w14:paraId="03B956EF" w14:textId="77777777" w:rsidR="005821C5" w:rsidRDefault="005821C5" w:rsidP="005821C5">
            <w:pPr>
              <w:spacing w:after="0" w:line="276" w:lineRule="auto"/>
              <w:rPr>
                <w:rFonts w:eastAsia="等线"/>
                <w:lang w:eastAsia="zh-CN"/>
              </w:rPr>
            </w:pPr>
            <w:r>
              <w:rPr>
                <w:rFonts w:eastAsia="等线"/>
                <w:lang w:eastAsia="zh-CN"/>
              </w:rPr>
              <w:t>Wrong citation number.</w:t>
            </w:r>
          </w:p>
          <w:p w14:paraId="64245B6B" w14:textId="7848B170"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to “</w:t>
            </w:r>
            <w:r w:rsidRPr="006312BA">
              <w:rPr>
                <w:color w:val="FF0000"/>
                <w:lang w:eastAsia="zh-CN"/>
              </w:rPr>
              <w:t>5.3.5.5.12</w:t>
            </w:r>
            <w:r>
              <w:rPr>
                <w:lang w:eastAsia="zh-CN"/>
              </w:rPr>
              <w:t>”</w:t>
            </w:r>
          </w:p>
        </w:tc>
        <w:tc>
          <w:tcPr>
            <w:tcW w:w="631" w:type="pct"/>
          </w:tcPr>
          <w:p w14:paraId="61D3FFF2" w14:textId="17CC12B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D0ECC38"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9AD9182" w14:textId="77777777" w:rsidTr="00C040CA">
        <w:trPr>
          <w:tblHeader/>
        </w:trPr>
        <w:tc>
          <w:tcPr>
            <w:tcW w:w="223" w:type="pct"/>
            <w:vAlign w:val="bottom"/>
          </w:tcPr>
          <w:p w14:paraId="56F2188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0A41F28" w14:textId="25593E4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4" w:type="pct"/>
            <w:shd w:val="clear" w:color="auto" w:fill="auto"/>
          </w:tcPr>
          <w:p w14:paraId="0AF7E303" w14:textId="77777777" w:rsidR="005821C5" w:rsidRDefault="005821C5" w:rsidP="005821C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2CC915A" w14:textId="77777777" w:rsidR="005821C5" w:rsidRDefault="005821C5" w:rsidP="005821C5">
            <w:pPr>
              <w:pStyle w:val="B2"/>
              <w:rPr>
                <w:lang w:eastAsia="zh-CN"/>
              </w:rPr>
            </w:pPr>
            <w:r>
              <w:rPr>
                <w:lang w:eastAsia="zh-CN"/>
              </w:rPr>
              <w:t>2&gt;</w:t>
            </w:r>
            <w:r>
              <w:rPr>
                <w:lang w:eastAsia="zh-CN"/>
              </w:rPr>
              <w:tab/>
              <w:t xml:space="preserve">perform PC5 Relay RLC channel addition/modification as specified in </w:t>
            </w:r>
            <w:r w:rsidRPr="006312BA">
              <w:rPr>
                <w:highlight w:val="yellow"/>
                <w:lang w:eastAsia="zh-CN"/>
              </w:rPr>
              <w:t>5.8.9.1.2;</w:t>
            </w:r>
          </w:p>
          <w:p w14:paraId="534BFDC6" w14:textId="77777777" w:rsidR="005821C5" w:rsidRDefault="005821C5" w:rsidP="005821C5">
            <w:pPr>
              <w:pStyle w:val="af9"/>
              <w:rPr>
                <w:lang w:eastAsia="zh-CN"/>
              </w:rPr>
            </w:pPr>
          </w:p>
        </w:tc>
        <w:tc>
          <w:tcPr>
            <w:tcW w:w="1889" w:type="pct"/>
          </w:tcPr>
          <w:p w14:paraId="5CF10A6D" w14:textId="77777777" w:rsidR="005821C5" w:rsidRDefault="005821C5" w:rsidP="005821C5">
            <w:pPr>
              <w:spacing w:after="0" w:line="276" w:lineRule="auto"/>
              <w:rPr>
                <w:rFonts w:eastAsia="等线"/>
                <w:lang w:eastAsia="zh-CN"/>
              </w:rPr>
            </w:pPr>
            <w:r>
              <w:rPr>
                <w:rFonts w:eastAsia="等线"/>
                <w:lang w:eastAsia="zh-CN"/>
              </w:rPr>
              <w:t>Wrong citation number</w:t>
            </w:r>
          </w:p>
          <w:p w14:paraId="25537045" w14:textId="2629E48C" w:rsidR="005821C5" w:rsidRDefault="005821C5" w:rsidP="005821C5">
            <w:pPr>
              <w:pStyle w:val="af9"/>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w:t>
            </w:r>
            <w:r>
              <w:rPr>
                <w:rStyle w:val="afe"/>
              </w:rPr>
              <w:annotationRef/>
            </w:r>
            <w:r>
              <w:rPr>
                <w:lang w:eastAsia="zh-CN"/>
              </w:rPr>
              <w:t xml:space="preserve">” to </w:t>
            </w:r>
            <w:r w:rsidRPr="006312BA">
              <w:rPr>
                <w:lang w:eastAsia="zh-CN"/>
              </w:rPr>
              <w:t>“</w:t>
            </w:r>
            <w:r w:rsidRPr="006312BA">
              <w:rPr>
                <w:color w:val="FF0000"/>
                <w:lang w:eastAsia="zh-CN"/>
              </w:rPr>
              <w:t>5.3.5.5.13</w:t>
            </w:r>
            <w:r>
              <w:rPr>
                <w:lang w:eastAsia="zh-CN"/>
              </w:rPr>
              <w:t>”</w:t>
            </w:r>
          </w:p>
        </w:tc>
        <w:tc>
          <w:tcPr>
            <w:tcW w:w="631" w:type="pct"/>
          </w:tcPr>
          <w:p w14:paraId="0D06CAA8" w14:textId="3031866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58993C5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7CAED32" w14:textId="77777777" w:rsidTr="00C040CA">
        <w:trPr>
          <w:tblHeader/>
        </w:trPr>
        <w:tc>
          <w:tcPr>
            <w:tcW w:w="223" w:type="pct"/>
            <w:vAlign w:val="bottom"/>
          </w:tcPr>
          <w:p w14:paraId="05FE8CA2"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165E936" w14:textId="26934090"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4" w:type="pct"/>
            <w:shd w:val="clear" w:color="auto" w:fill="auto"/>
          </w:tcPr>
          <w:p w14:paraId="76FD27ED" w14:textId="77777777" w:rsidR="005821C5" w:rsidRDefault="005821C5" w:rsidP="005821C5">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sidRPr="006312BA">
              <w:rPr>
                <w:highlight w:val="yellow"/>
              </w:rPr>
              <w:t>data</w:t>
            </w:r>
            <w:r>
              <w:t xml:space="preserve"> relaying.</w:t>
            </w:r>
          </w:p>
          <w:p w14:paraId="0DB0859A" w14:textId="77777777" w:rsidR="005821C5" w:rsidRDefault="005821C5" w:rsidP="005821C5">
            <w:pPr>
              <w:pStyle w:val="af9"/>
              <w:rPr>
                <w:lang w:eastAsia="zh-CN"/>
              </w:rPr>
            </w:pPr>
          </w:p>
        </w:tc>
        <w:tc>
          <w:tcPr>
            <w:tcW w:w="1889" w:type="pct"/>
          </w:tcPr>
          <w:p w14:paraId="68F1B67E" w14:textId="77777777" w:rsidR="005821C5" w:rsidRDefault="005821C5" w:rsidP="005821C5">
            <w:pPr>
              <w:pStyle w:val="af9"/>
              <w:rPr>
                <w:rFonts w:eastAsia="等线"/>
                <w:lang w:eastAsia="zh-CN"/>
              </w:rPr>
            </w:pPr>
            <w:r>
              <w:rPr>
                <w:rFonts w:eastAsia="等线"/>
                <w:lang w:eastAsia="zh-CN"/>
              </w:rPr>
              <w:t>Clarify that the L2 Remote UE’s Uu singaling relaying via L2 U2N Relay UE is also supported and configured.</w:t>
            </w:r>
          </w:p>
          <w:p w14:paraId="1BF2E24F" w14:textId="77777777" w:rsidR="005821C5" w:rsidRPr="0035756D" w:rsidRDefault="005821C5" w:rsidP="005821C5">
            <w:pPr>
              <w:pStyle w:val="af9"/>
              <w:rPr>
                <w:rFonts w:eastAsia="等线" w:cs="Arial"/>
                <w:lang w:eastAsia="zh-CN"/>
              </w:rPr>
            </w:pPr>
            <w:r>
              <w:rPr>
                <w:rFonts w:eastAsia="等线" w:cs="Arial"/>
                <w:lang w:eastAsia="zh-CN"/>
              </w:rPr>
              <w:t>Propose “</w:t>
            </w:r>
            <w:r>
              <w:t xml:space="preserve">the network provides the configuration parameters used for </w:t>
            </w:r>
            <w:r w:rsidRPr="009C31CD">
              <w:rPr>
                <w:color w:val="FF0000"/>
                <w:u w:val="single"/>
              </w:rPr>
              <w:t>Uu signalling and</w:t>
            </w:r>
            <w:r w:rsidRPr="009C31CD">
              <w:rPr>
                <w:i/>
                <w:color w:val="FF0000"/>
                <w:u w:val="single"/>
              </w:rPr>
              <w:t xml:space="preserve"> </w:t>
            </w:r>
            <w:r>
              <w:t>data</w:t>
            </w:r>
            <w:r>
              <w:rPr>
                <w:rStyle w:val="afe"/>
              </w:rPr>
              <w:annotationRef/>
            </w:r>
            <w:r>
              <w:t xml:space="preserve"> relaying</w:t>
            </w:r>
            <w:r>
              <w:rPr>
                <w:rStyle w:val="afe"/>
              </w:rPr>
              <w:annotationRef/>
            </w:r>
            <w:r>
              <w:rPr>
                <w:rFonts w:eastAsia="等线" w:cs="Arial"/>
                <w:lang w:eastAsia="zh-CN"/>
              </w:rPr>
              <w:t>”</w:t>
            </w:r>
          </w:p>
          <w:p w14:paraId="48021546" w14:textId="77777777" w:rsidR="005821C5" w:rsidRDefault="005821C5" w:rsidP="005821C5">
            <w:pPr>
              <w:pStyle w:val="af9"/>
            </w:pPr>
          </w:p>
        </w:tc>
        <w:tc>
          <w:tcPr>
            <w:tcW w:w="631" w:type="pct"/>
          </w:tcPr>
          <w:p w14:paraId="12F6FE57" w14:textId="4FE09EB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88164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3E3D4FA" w14:textId="77777777" w:rsidTr="00C040CA">
        <w:trPr>
          <w:tblHeader/>
        </w:trPr>
        <w:tc>
          <w:tcPr>
            <w:tcW w:w="223" w:type="pct"/>
            <w:vAlign w:val="bottom"/>
          </w:tcPr>
          <w:p w14:paraId="702318F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0D82BD8A" w14:textId="744EF02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4" w:type="pct"/>
            <w:shd w:val="clear" w:color="auto" w:fill="auto"/>
          </w:tcPr>
          <w:p w14:paraId="77354D75" w14:textId="77777777" w:rsidR="005821C5" w:rsidRDefault="005821C5" w:rsidP="005821C5">
            <w:pPr>
              <w:rPr>
                <w:lang w:eastAsia="zh-CN"/>
              </w:rPr>
            </w:pPr>
            <w:r>
              <w:t xml:space="preserve">The purpose of this procedure is to provide synchronisation information to a UE. This procedure also applies to </w:t>
            </w:r>
            <w:r w:rsidRPr="006312BA">
              <w:rPr>
                <w:highlight w:val="yellow"/>
              </w:rPr>
              <w:t>sidelink</w:t>
            </w:r>
            <w:r>
              <w:t xml:space="preserve"> discovery.</w:t>
            </w:r>
          </w:p>
          <w:p w14:paraId="6BAE14F2" w14:textId="77777777" w:rsidR="005821C5" w:rsidRDefault="005821C5" w:rsidP="005821C5">
            <w:pPr>
              <w:pStyle w:val="af9"/>
              <w:rPr>
                <w:lang w:eastAsia="zh-CN"/>
              </w:rPr>
            </w:pPr>
          </w:p>
        </w:tc>
        <w:tc>
          <w:tcPr>
            <w:tcW w:w="1889" w:type="pct"/>
          </w:tcPr>
          <w:p w14:paraId="52E97B30" w14:textId="77777777" w:rsidR="005821C5" w:rsidRDefault="005821C5" w:rsidP="005821C5">
            <w:pPr>
              <w:spacing w:after="0" w:line="276" w:lineRule="auto"/>
            </w:pPr>
            <w:r>
              <w:t>Editorial change.</w:t>
            </w:r>
          </w:p>
          <w:p w14:paraId="6227B9AD" w14:textId="77777777" w:rsidR="005821C5" w:rsidRDefault="005821C5" w:rsidP="005821C5">
            <w:pPr>
              <w:pStyle w:val="af9"/>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r>
              <w:t>sidelink</w:t>
            </w:r>
          </w:p>
          <w:p w14:paraId="10668280" w14:textId="77777777" w:rsidR="005821C5" w:rsidRDefault="005821C5" w:rsidP="005821C5">
            <w:pPr>
              <w:pStyle w:val="af9"/>
            </w:pPr>
          </w:p>
        </w:tc>
        <w:tc>
          <w:tcPr>
            <w:tcW w:w="631" w:type="pct"/>
          </w:tcPr>
          <w:p w14:paraId="47A92245" w14:textId="290B0880"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3E948CA1"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02ACA00" w14:textId="77777777" w:rsidTr="00C040CA">
        <w:trPr>
          <w:tblHeader/>
        </w:trPr>
        <w:tc>
          <w:tcPr>
            <w:tcW w:w="223" w:type="pct"/>
            <w:vAlign w:val="bottom"/>
          </w:tcPr>
          <w:p w14:paraId="31AA85A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5D746E3" w14:textId="443608C5"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4" w:type="pct"/>
            <w:shd w:val="clear" w:color="auto" w:fill="auto"/>
          </w:tcPr>
          <w:p w14:paraId="2751EA7F" w14:textId="77777777" w:rsidR="005821C5" w:rsidRDefault="005821C5" w:rsidP="005821C5">
            <w:r>
              <w:t xml:space="preserve">The purpose of this procedure is to select a synchronisation reference and used when transmitting NR sidelink communication. This procedure also applies to </w:t>
            </w:r>
            <w:r w:rsidRPr="006312BA">
              <w:rPr>
                <w:highlight w:val="yellow"/>
              </w:rPr>
              <w:t xml:space="preserve">sidelink </w:t>
            </w:r>
            <w:r>
              <w:t>discovery.</w:t>
            </w:r>
          </w:p>
          <w:p w14:paraId="5EC77B22" w14:textId="77777777" w:rsidR="005821C5" w:rsidRDefault="005821C5" w:rsidP="005821C5">
            <w:pPr>
              <w:pStyle w:val="af9"/>
              <w:rPr>
                <w:lang w:eastAsia="zh-CN"/>
              </w:rPr>
            </w:pPr>
          </w:p>
        </w:tc>
        <w:tc>
          <w:tcPr>
            <w:tcW w:w="1889" w:type="pct"/>
          </w:tcPr>
          <w:p w14:paraId="0C9DD55E" w14:textId="77777777" w:rsidR="005821C5" w:rsidRDefault="005821C5" w:rsidP="005821C5">
            <w:pPr>
              <w:spacing w:after="0" w:line="276" w:lineRule="auto"/>
            </w:pPr>
            <w:r>
              <w:t>Editorial change.</w:t>
            </w:r>
          </w:p>
          <w:p w14:paraId="1E0F38B7" w14:textId="77777777" w:rsidR="005821C5" w:rsidRDefault="005821C5" w:rsidP="005821C5">
            <w:pPr>
              <w:pStyle w:val="af9"/>
              <w:rPr>
                <w:iCs/>
                <w:lang w:eastAsia="en-GB"/>
              </w:rPr>
            </w:pPr>
            <w:r>
              <w:t xml:space="preserve">Propose to add “NR” </w:t>
            </w:r>
            <w:proofErr w:type="gramStart"/>
            <w:r>
              <w:t>as ”</w:t>
            </w:r>
            <w:r w:rsidRPr="003944FF">
              <w:rPr>
                <w:color w:val="FF0000"/>
                <w:u w:val="single"/>
              </w:rPr>
              <w:t>NR</w:t>
            </w:r>
            <w:proofErr w:type="gramEnd"/>
            <w:r w:rsidRPr="003944FF">
              <w:rPr>
                <w:color w:val="FF0000"/>
                <w:u w:val="single"/>
              </w:rPr>
              <w:t xml:space="preserve"> </w:t>
            </w:r>
            <w:r>
              <w:t>sidelink</w:t>
            </w:r>
          </w:p>
          <w:p w14:paraId="25CBAD2E" w14:textId="77777777" w:rsidR="005821C5" w:rsidRDefault="005821C5" w:rsidP="005821C5">
            <w:pPr>
              <w:pStyle w:val="af9"/>
            </w:pPr>
          </w:p>
        </w:tc>
        <w:tc>
          <w:tcPr>
            <w:tcW w:w="631" w:type="pct"/>
          </w:tcPr>
          <w:p w14:paraId="11BF91C9" w14:textId="48FF757C"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7D4877D9"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482AF6A" w14:textId="77777777" w:rsidTr="00C040CA">
        <w:trPr>
          <w:tblHeader/>
        </w:trPr>
        <w:tc>
          <w:tcPr>
            <w:tcW w:w="223" w:type="pct"/>
            <w:vAlign w:val="bottom"/>
          </w:tcPr>
          <w:p w14:paraId="3764550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1F1F4E2E" w14:textId="51E5D78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4" w:type="pct"/>
            <w:shd w:val="clear" w:color="auto" w:fill="auto"/>
          </w:tcPr>
          <w:p w14:paraId="549076AF"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ul-GapFR2-Config-r17                    SetupRelease </w:t>
            </w:r>
            <w:proofErr w:type="gramStart"/>
            <w:r w:rsidRPr="006312BA">
              <w:rPr>
                <w:rFonts w:asciiTheme="minorHAnsi" w:eastAsia="Malgun Gothic" w:hAnsiTheme="minorHAnsi" w:cstheme="minorHAnsi"/>
                <w:lang w:eastAsia="ko-KR"/>
              </w:rPr>
              <w:t>{ UL</w:t>
            </w:r>
            <w:proofErr w:type="gramEnd"/>
            <w:r w:rsidRPr="006312BA">
              <w:rPr>
                <w:rFonts w:asciiTheme="minorHAnsi" w:eastAsia="Malgun Gothic" w:hAnsiTheme="minorHAnsi" w:cstheme="minorHAnsi"/>
                <w:lang w:eastAsia="ko-KR"/>
              </w:rPr>
              <w:t>-GapFR2-Config-r17 }                          OPTIONAL, -- Need M</w:t>
            </w:r>
          </w:p>
          <w:p w14:paraId="4525F71C"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layUEConfig-r17                  SetupReleas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layUEConfig-r17 }                        OPTIONAL, -- Cond L2RelayUE</w:t>
            </w:r>
          </w:p>
          <w:p w14:paraId="5C85B759"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sl-L2RemoteUEConfig-r17                 SetupRelease </w:t>
            </w:r>
            <w:proofErr w:type="gramStart"/>
            <w:r w:rsidRPr="006312BA">
              <w:rPr>
                <w:rFonts w:asciiTheme="minorHAnsi" w:eastAsia="Malgun Gothic" w:hAnsiTheme="minorHAnsi" w:cstheme="minorHAnsi"/>
                <w:lang w:eastAsia="ko-KR"/>
              </w:rPr>
              <w:t>{ SL</w:t>
            </w:r>
            <w:proofErr w:type="gramEnd"/>
            <w:r w:rsidRPr="006312BA">
              <w:rPr>
                <w:rFonts w:asciiTheme="minorHAnsi" w:eastAsia="Malgun Gothic" w:hAnsiTheme="minorHAnsi" w:cstheme="minorHAnsi"/>
                <w:lang w:eastAsia="ko-KR"/>
              </w:rPr>
              <w:t>-L2RemoteUEConfig-r17 }                       OPTIONAL, -- Cond L2RemoteUE</w:t>
            </w:r>
          </w:p>
          <w:p w14:paraId="10D7CACB" w14:textId="77777777" w:rsidR="005821C5" w:rsidRPr="006312BA" w:rsidRDefault="005821C5" w:rsidP="005821C5">
            <w:pPr>
              <w:spacing w:after="0" w:line="276" w:lineRule="auto"/>
              <w:rPr>
                <w:rFonts w:asciiTheme="minorHAnsi" w:eastAsia="Malgun Gothic" w:hAnsiTheme="minorHAnsi" w:cstheme="minorHAnsi"/>
                <w:lang w:eastAsia="ko-KR"/>
              </w:rPr>
            </w:pPr>
            <w:r w:rsidRPr="006312BA">
              <w:rPr>
                <w:rFonts w:asciiTheme="minorHAnsi" w:eastAsia="Malgun Gothic" w:hAnsiTheme="minorHAnsi" w:cstheme="minorHAnsi"/>
                <w:lang w:eastAsia="ko-KR"/>
              </w:rPr>
              <w:t xml:space="preserve">    dedicatedPagingDelivery-r17             OCTET STRING (CONTAINING </w:t>
            </w:r>
            <w:proofErr w:type="gramStart"/>
            <w:r w:rsidRPr="006312BA">
              <w:rPr>
                <w:rFonts w:asciiTheme="minorHAnsi" w:eastAsia="Malgun Gothic" w:hAnsiTheme="minorHAnsi" w:cstheme="minorHAnsi"/>
                <w:lang w:eastAsia="ko-KR"/>
              </w:rPr>
              <w:t xml:space="preserve">Paging)   </w:t>
            </w:r>
            <w:proofErr w:type="gramEnd"/>
            <w:r w:rsidRPr="006312BA">
              <w:rPr>
                <w:rFonts w:asciiTheme="minorHAnsi" w:eastAsia="Malgun Gothic" w:hAnsiTheme="minorHAnsi" w:cstheme="minorHAnsi"/>
                <w:lang w:eastAsia="ko-KR"/>
              </w:rPr>
              <w:t xml:space="preserve">                            OPTIONAL, </w:t>
            </w:r>
            <w:r w:rsidRPr="006312BA">
              <w:rPr>
                <w:rFonts w:asciiTheme="minorHAnsi" w:eastAsia="Malgun Gothic" w:hAnsiTheme="minorHAnsi" w:cstheme="minorHAnsi"/>
                <w:highlight w:val="yellow"/>
                <w:lang w:eastAsia="ko-KR"/>
              </w:rPr>
              <w:t>-- L2U2NRelay</w:t>
            </w:r>
          </w:p>
          <w:p w14:paraId="0F07039F" w14:textId="418B9215" w:rsidR="005821C5" w:rsidRDefault="005821C5" w:rsidP="005821C5">
            <w:r w:rsidRPr="006312BA">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226FFC48" w14:textId="77777777" w:rsidR="005821C5" w:rsidRDefault="005821C5" w:rsidP="005821C5">
            <w:pPr>
              <w:spacing w:after="0" w:line="276" w:lineRule="auto"/>
            </w:pPr>
            <w:r>
              <w:t>editorial change</w:t>
            </w:r>
            <w:r w:rsidRPr="006D4446">
              <w:t>.</w:t>
            </w:r>
          </w:p>
          <w:p w14:paraId="1B229420" w14:textId="3D2E2907" w:rsidR="005821C5" w:rsidRDefault="005821C5" w:rsidP="005821C5">
            <w:pPr>
              <w:spacing w:after="0" w:line="276" w:lineRule="auto"/>
            </w:pPr>
            <w:r w:rsidRPr="006D4446">
              <w:rPr>
                <w:color w:val="FF0000"/>
                <w:u w:val="single"/>
              </w:rPr>
              <w:t xml:space="preserve">Cond </w:t>
            </w:r>
            <w:r>
              <w:t>L2U2NRelay</w:t>
            </w:r>
            <w:r>
              <w:rPr>
                <w:rStyle w:val="afe"/>
              </w:rPr>
              <w:annotationRef/>
            </w:r>
          </w:p>
        </w:tc>
        <w:tc>
          <w:tcPr>
            <w:tcW w:w="631" w:type="pct"/>
          </w:tcPr>
          <w:p w14:paraId="18994D4B" w14:textId="2EE8C756"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C36FC87"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58DAFC" w14:textId="77777777" w:rsidTr="00C040CA">
        <w:trPr>
          <w:tblHeader/>
        </w:trPr>
        <w:tc>
          <w:tcPr>
            <w:tcW w:w="223" w:type="pct"/>
            <w:vAlign w:val="bottom"/>
          </w:tcPr>
          <w:p w14:paraId="1E1C00BF"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3355667F" w14:textId="692FA417"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4" w:type="pct"/>
            <w:shd w:val="clear" w:color="auto" w:fill="auto"/>
          </w:tcPr>
          <w:p w14:paraId="25D5A880" w14:textId="77777777" w:rsidR="005821C5" w:rsidRDefault="005821C5" w:rsidP="005821C5">
            <w:pPr>
              <w:pStyle w:val="TAL"/>
              <w:rPr>
                <w:b/>
                <w:i/>
                <w:iCs/>
                <w:lang w:eastAsia="ko-KR"/>
              </w:rPr>
            </w:pPr>
            <w:r>
              <w:rPr>
                <w:b/>
                <w:i/>
                <w:iCs/>
                <w:lang w:eastAsia="ko-KR"/>
              </w:rPr>
              <w:t>sl-ServingCellInfo</w:t>
            </w:r>
          </w:p>
          <w:p w14:paraId="6E49D812" w14:textId="10ADFDC3" w:rsidR="005821C5" w:rsidRPr="006312BA" w:rsidRDefault="005821C5" w:rsidP="005821C5">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sidRPr="00477677">
              <w:rPr>
                <w:bCs/>
                <w:highlight w:val="yellow"/>
                <w:lang w:eastAsia="ko-KR"/>
              </w:rPr>
              <w:t>related</w:t>
            </w:r>
            <w:r>
              <w:rPr>
                <w:bCs/>
                <w:lang w:eastAsia="ko-KR"/>
              </w:rPr>
              <w:t xml:space="preserve"> information.</w:t>
            </w:r>
          </w:p>
        </w:tc>
        <w:tc>
          <w:tcPr>
            <w:tcW w:w="1889" w:type="pct"/>
          </w:tcPr>
          <w:p w14:paraId="7DECE25A" w14:textId="77777777" w:rsidR="005821C5" w:rsidRDefault="005821C5" w:rsidP="005821C5">
            <w:pPr>
              <w:pStyle w:val="af9"/>
            </w:pPr>
            <w:r>
              <w:t xml:space="preserve">The </w:t>
            </w:r>
            <w:proofErr w:type="gramStart"/>
            <w:r>
              <w:t>word ”related</w:t>
            </w:r>
            <w:proofErr w:type="gramEnd"/>
            <w:r>
              <w:t>” is repeated twice.</w:t>
            </w:r>
          </w:p>
          <w:p w14:paraId="21F324C0" w14:textId="03B47F99" w:rsidR="005821C5" w:rsidRDefault="005821C5" w:rsidP="005821C5">
            <w:pPr>
              <w:spacing w:after="0" w:line="276" w:lineRule="auto"/>
            </w:pPr>
            <w:r>
              <w:t xml:space="preserve">Delete </w:t>
            </w:r>
            <w:proofErr w:type="gramStart"/>
            <w:r>
              <w:t>one ”</w:t>
            </w:r>
            <w:r w:rsidRPr="00477677">
              <w:rPr>
                <w:highlight w:val="yellow"/>
              </w:rPr>
              <w:t>related</w:t>
            </w:r>
            <w:proofErr w:type="gramEnd"/>
            <w:r>
              <w:t>”.</w:t>
            </w:r>
          </w:p>
        </w:tc>
        <w:tc>
          <w:tcPr>
            <w:tcW w:w="631" w:type="pct"/>
          </w:tcPr>
          <w:p w14:paraId="07D5971F" w14:textId="3E8FCF73"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28132AAC"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1A9C1269" w14:textId="77777777" w:rsidTr="00C040CA">
        <w:trPr>
          <w:tblHeader/>
        </w:trPr>
        <w:tc>
          <w:tcPr>
            <w:tcW w:w="223" w:type="pct"/>
            <w:vAlign w:val="bottom"/>
          </w:tcPr>
          <w:p w14:paraId="59104FB0"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61CDFF0F" w14:textId="6C2460EA"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4" w:type="pct"/>
            <w:shd w:val="clear" w:color="auto" w:fill="auto"/>
          </w:tcPr>
          <w:p w14:paraId="707AFD5D"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6BEC069" w14:textId="3956D3F8" w:rsidR="005821C5" w:rsidRDefault="005821C5" w:rsidP="005821C5">
            <w:pPr>
              <w:pStyle w:val="TAL"/>
              <w:rPr>
                <w:b/>
                <w:i/>
                <w:iCs/>
                <w:lang w:eastAsia="ko-KR"/>
              </w:rPr>
            </w:pPr>
            <w:r w:rsidRPr="00BA39FD">
              <w:rPr>
                <w:szCs w:val="18"/>
                <w:highlight w:val="yellow"/>
                <w:lang w:eastAsia="zh-CN"/>
              </w:rPr>
              <w:t>Configuration</w:t>
            </w:r>
            <w:r w:rsidRPr="00BA39FD">
              <w:rPr>
                <w:szCs w:val="18"/>
                <w:lang w:eastAsia="zh-CN"/>
              </w:rPr>
              <w:t xml:space="preserve"> of the Uu RLC entities and the corresponding MAC Logical Channels to be added and modified.</w:t>
            </w:r>
          </w:p>
        </w:tc>
        <w:tc>
          <w:tcPr>
            <w:tcW w:w="1889" w:type="pct"/>
          </w:tcPr>
          <w:p w14:paraId="530E9C3F"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EE84D71" w14:textId="728CFDD7" w:rsidR="005821C5" w:rsidRDefault="005821C5" w:rsidP="005821C5">
            <w:pPr>
              <w:pStyle w:val="af9"/>
            </w:pPr>
            <w:r w:rsidRPr="00477677">
              <w:rPr>
                <w:rFonts w:ascii="Times New Roman" w:hAnsi="Times New Roman"/>
                <w:sz w:val="20"/>
              </w:rPr>
              <w:t>Better replace by “</w:t>
            </w:r>
            <w:r w:rsidRPr="00477677">
              <w:rPr>
                <w:rFonts w:ascii="Times New Roman" w:hAnsi="Times New Roman"/>
                <w:sz w:val="20"/>
                <w:highlight w:val="yellow"/>
              </w:rPr>
              <w:t>List</w:t>
            </w:r>
            <w:r w:rsidRPr="00477677">
              <w:rPr>
                <w:rFonts w:ascii="Times New Roman" w:hAnsi="Times New Roman"/>
                <w:sz w:val="20"/>
              </w:rPr>
              <w:t>”</w:t>
            </w:r>
          </w:p>
        </w:tc>
        <w:tc>
          <w:tcPr>
            <w:tcW w:w="631" w:type="pct"/>
          </w:tcPr>
          <w:p w14:paraId="40EFC4F6" w14:textId="25F322F5"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963F433"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DBA741D" w14:textId="77777777" w:rsidTr="00C040CA">
        <w:trPr>
          <w:tblHeader/>
        </w:trPr>
        <w:tc>
          <w:tcPr>
            <w:tcW w:w="223" w:type="pct"/>
            <w:vAlign w:val="bottom"/>
          </w:tcPr>
          <w:p w14:paraId="6FE6515B"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71CBF283" w14:textId="3C93EAB3"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4" w:type="pct"/>
            <w:shd w:val="clear" w:color="auto" w:fill="auto"/>
          </w:tcPr>
          <w:p w14:paraId="25056EA7" w14:textId="77777777" w:rsidR="005821C5" w:rsidRPr="00BA39FD" w:rsidRDefault="005821C5" w:rsidP="005821C5">
            <w:pPr>
              <w:pStyle w:val="TAL"/>
              <w:rPr>
                <w:b/>
                <w:bCs/>
                <w:i/>
                <w:iCs/>
                <w:szCs w:val="18"/>
                <w:lang w:eastAsia="zh-CN"/>
              </w:rPr>
            </w:pPr>
            <w:r w:rsidRPr="00BA39FD">
              <w:rPr>
                <w:b/>
                <w:bCs/>
                <w:i/>
                <w:iCs/>
                <w:szCs w:val="18"/>
                <w:lang w:eastAsia="zh-CN"/>
              </w:rPr>
              <w:t>uu-Relay-RLC-ChannelToAddModList</w:t>
            </w:r>
          </w:p>
          <w:p w14:paraId="38237F81" w14:textId="5C72C8B8" w:rsidR="005821C5" w:rsidRPr="00BA39FD" w:rsidRDefault="005821C5" w:rsidP="005821C5">
            <w:pPr>
              <w:pStyle w:val="TAL"/>
              <w:rPr>
                <w:b/>
                <w:bCs/>
                <w:i/>
                <w:iCs/>
                <w:szCs w:val="18"/>
                <w:lang w:eastAsia="zh-CN"/>
              </w:rPr>
            </w:pPr>
            <w:r w:rsidRPr="00BA39FD">
              <w:rPr>
                <w:szCs w:val="18"/>
                <w:lang w:eastAsia="zh-CN"/>
              </w:rPr>
              <w:t xml:space="preserve">Configuration of the Uu RLC entities and the corresponding MAC Logical Channels to be added </w:t>
            </w:r>
            <w:r w:rsidRPr="00BA39FD">
              <w:rPr>
                <w:szCs w:val="18"/>
                <w:highlight w:val="yellow"/>
                <w:lang w:eastAsia="zh-CN"/>
              </w:rPr>
              <w:t>and</w:t>
            </w:r>
            <w:r w:rsidRPr="00BA39FD">
              <w:rPr>
                <w:szCs w:val="18"/>
                <w:lang w:eastAsia="zh-CN"/>
              </w:rPr>
              <w:t xml:space="preserve"> modified.</w:t>
            </w:r>
          </w:p>
        </w:tc>
        <w:tc>
          <w:tcPr>
            <w:tcW w:w="1889" w:type="pct"/>
          </w:tcPr>
          <w:p w14:paraId="3A8B22B2"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44DF51B4" w14:textId="06BED711" w:rsidR="005821C5" w:rsidRPr="00477677" w:rsidRDefault="005821C5" w:rsidP="005821C5">
            <w:pPr>
              <w:pStyle w:val="af9"/>
              <w:rPr>
                <w:rFonts w:ascii="Times New Roman" w:hAnsi="Times New Roman"/>
                <w:sz w:val="20"/>
              </w:rPr>
            </w:pPr>
            <w:r w:rsidRPr="00477677">
              <w:rPr>
                <w:rFonts w:ascii="Times New Roman" w:hAnsi="Times New Roman"/>
                <w:sz w:val="20"/>
              </w:rPr>
              <w:t>Change to “</w:t>
            </w:r>
            <w:r w:rsidRPr="00477677">
              <w:rPr>
                <w:rFonts w:ascii="Times New Roman" w:hAnsi="Times New Roman"/>
                <w:sz w:val="20"/>
                <w:highlight w:val="yellow"/>
              </w:rPr>
              <w:t>or</w:t>
            </w:r>
            <w:r w:rsidRPr="00477677">
              <w:rPr>
                <w:rFonts w:ascii="Times New Roman" w:hAnsi="Times New Roman"/>
                <w:sz w:val="20"/>
              </w:rPr>
              <w:t>”</w:t>
            </w:r>
          </w:p>
        </w:tc>
        <w:tc>
          <w:tcPr>
            <w:tcW w:w="631" w:type="pct"/>
          </w:tcPr>
          <w:p w14:paraId="464E3810" w14:textId="624D56D4"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41C99734"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7B73C3BE" w14:textId="77777777" w:rsidTr="00C040CA">
        <w:trPr>
          <w:tblHeader/>
        </w:trPr>
        <w:tc>
          <w:tcPr>
            <w:tcW w:w="223" w:type="pct"/>
            <w:vAlign w:val="bottom"/>
          </w:tcPr>
          <w:p w14:paraId="67A592E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60151A7" w14:textId="73D574BC"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4" w:type="pct"/>
            <w:shd w:val="clear" w:color="auto" w:fill="auto"/>
          </w:tcPr>
          <w:p w14:paraId="0BA6542E" w14:textId="232950E7" w:rsidR="005821C5" w:rsidRPr="00BA39FD" w:rsidRDefault="005821C5" w:rsidP="005821C5">
            <w:pPr>
              <w:pStyle w:val="TAL"/>
              <w:rPr>
                <w:b/>
                <w:bCs/>
                <w:i/>
                <w:iCs/>
                <w:szCs w:val="18"/>
                <w:lang w:eastAsia="zh-CN"/>
              </w:rPr>
            </w:pPr>
            <w:r w:rsidRPr="00BA39FD">
              <w:rPr>
                <w:b/>
                <w:i/>
                <w:iCs/>
                <w:szCs w:val="18"/>
              </w:rPr>
              <w:t>UE-TimersAndConstants</w:t>
            </w:r>
            <w:r w:rsidRPr="00BA39FD">
              <w:rPr>
                <w:b/>
                <w:szCs w:val="18"/>
                <w:lang w:eastAsia="sv-SE"/>
              </w:rPr>
              <w:t xml:space="preserve"> field descriptions</w:t>
            </w:r>
          </w:p>
        </w:tc>
        <w:tc>
          <w:tcPr>
            <w:tcW w:w="1889" w:type="pct"/>
          </w:tcPr>
          <w:p w14:paraId="03117195"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06F81A64" w14:textId="4F3F156E"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sidRPr="002C145A">
              <w:rPr>
                <w:b/>
                <w:i/>
                <w:iCs/>
              </w:rPr>
              <w:t>UE-TimersAndConstants</w:t>
            </w:r>
            <w:r w:rsidRPr="002C145A">
              <w:rPr>
                <w:b/>
                <w:i/>
                <w:iCs/>
                <w:color w:val="FF0000"/>
                <w:u w:val="single"/>
              </w:rPr>
              <w:t>-RemoteUE</w:t>
            </w:r>
            <w:r>
              <w:rPr>
                <w:b/>
                <w:i/>
                <w:iCs/>
                <w:color w:val="FF0000"/>
                <w:u w:val="single"/>
              </w:rPr>
              <w:t>”</w:t>
            </w:r>
          </w:p>
        </w:tc>
        <w:tc>
          <w:tcPr>
            <w:tcW w:w="631" w:type="pct"/>
          </w:tcPr>
          <w:p w14:paraId="77193236" w14:textId="4225EE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1CA83130"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02F5FB6C" w14:textId="77777777" w:rsidTr="00C040CA">
        <w:trPr>
          <w:tblHeader/>
        </w:trPr>
        <w:tc>
          <w:tcPr>
            <w:tcW w:w="223" w:type="pct"/>
            <w:vAlign w:val="bottom"/>
          </w:tcPr>
          <w:p w14:paraId="12DFB0F9"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A94FF06" w14:textId="19F77822"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4" w:type="pct"/>
            <w:shd w:val="clear" w:color="auto" w:fill="auto"/>
          </w:tcPr>
          <w:p w14:paraId="31BB2172" w14:textId="77777777" w:rsidR="005821C5" w:rsidRDefault="005821C5" w:rsidP="005821C5">
            <w:pPr>
              <w:pStyle w:val="TAL"/>
              <w:rPr>
                <w:rFonts w:cs="Arial"/>
                <w:b/>
                <w:i/>
                <w:lang w:eastAsia="en-GB"/>
              </w:rPr>
            </w:pPr>
            <w:r>
              <w:rPr>
                <w:rFonts w:cs="Arial"/>
                <w:b/>
                <w:i/>
                <w:lang w:eastAsia="en-GB"/>
              </w:rPr>
              <w:t>sl-PagingIdentity-RemoteUE</w:t>
            </w:r>
          </w:p>
          <w:p w14:paraId="3108565B" w14:textId="72FEE9A1" w:rsidR="005821C5" w:rsidRPr="00BA39FD" w:rsidRDefault="005821C5" w:rsidP="005821C5">
            <w:pPr>
              <w:pStyle w:val="TAL"/>
              <w:rPr>
                <w:b/>
                <w:i/>
                <w:iCs/>
                <w:szCs w:val="18"/>
              </w:rPr>
            </w:pPr>
            <w:r>
              <w:rPr>
                <w:rFonts w:cs="Arial"/>
                <w:lang w:eastAsia="en-GB"/>
              </w:rPr>
              <w:t xml:space="preserve">Indicates the L2 U2N Remote UE’s </w:t>
            </w:r>
            <w:r w:rsidRPr="002039A6">
              <w:rPr>
                <w:rFonts w:cs="Arial"/>
                <w:highlight w:val="yellow"/>
                <w:lang w:eastAsia="en-GB"/>
              </w:rPr>
              <w:t>paging UE ID</w:t>
            </w:r>
            <w:r>
              <w:rPr>
                <w:rFonts w:cs="Arial"/>
                <w:lang w:eastAsia="en-GB"/>
              </w:rPr>
              <w:t>.</w:t>
            </w:r>
          </w:p>
        </w:tc>
        <w:tc>
          <w:tcPr>
            <w:tcW w:w="1889" w:type="pct"/>
          </w:tcPr>
          <w:p w14:paraId="3855C6D1" w14:textId="77777777" w:rsidR="005821C5" w:rsidRPr="00477677" w:rsidRDefault="005821C5" w:rsidP="005821C5">
            <w:pPr>
              <w:pStyle w:val="af9"/>
              <w:rPr>
                <w:rFonts w:ascii="Times New Roman" w:hAnsi="Times New Roman"/>
                <w:sz w:val="20"/>
              </w:rPr>
            </w:pPr>
            <w:r w:rsidRPr="00477677">
              <w:rPr>
                <w:rFonts w:ascii="Times New Roman" w:hAnsi="Times New Roman"/>
                <w:sz w:val="20"/>
              </w:rPr>
              <w:t>Editorial change:</w:t>
            </w:r>
          </w:p>
          <w:p w14:paraId="27E5BE59" w14:textId="4DB9072F"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Style w:val="afe"/>
              </w:rPr>
              <w:annotationRef/>
            </w:r>
            <w:r w:rsidRPr="00976BA4">
              <w:rPr>
                <w:rFonts w:cs="Arial"/>
                <w:color w:val="FF0000"/>
                <w:u w:val="single"/>
                <w:lang w:eastAsia="en-GB"/>
              </w:rPr>
              <w:t>(s)</w:t>
            </w:r>
            <w:r w:rsidRPr="002039A6">
              <w:rPr>
                <w:rFonts w:asciiTheme="minorHAnsi" w:eastAsia="Malgun Gothic" w:hAnsiTheme="minorHAnsi" w:cstheme="minorHAnsi"/>
                <w:lang w:eastAsia="ko-KR"/>
              </w:rPr>
              <w:t>”</w:t>
            </w:r>
          </w:p>
        </w:tc>
        <w:tc>
          <w:tcPr>
            <w:tcW w:w="631" w:type="pct"/>
          </w:tcPr>
          <w:p w14:paraId="33C41547" w14:textId="4E5565F2"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8"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0471206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59C40958" w14:textId="77777777" w:rsidTr="00C040CA">
        <w:trPr>
          <w:tblHeader/>
        </w:trPr>
        <w:tc>
          <w:tcPr>
            <w:tcW w:w="223" w:type="pct"/>
            <w:vAlign w:val="bottom"/>
          </w:tcPr>
          <w:p w14:paraId="1456BAD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5E4A337A" w14:textId="1F31BF1D" w:rsidR="005821C5" w:rsidRDefault="005821C5" w:rsidP="005821C5">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4" w:type="pct"/>
            <w:shd w:val="clear" w:color="auto" w:fill="auto"/>
          </w:tcPr>
          <w:p w14:paraId="50A76D14" w14:textId="77777777" w:rsidR="005821C5" w:rsidRDefault="005821C5" w:rsidP="005821C5">
            <w:pPr>
              <w:rPr>
                <w:rFonts w:eastAsia="等线"/>
                <w:lang w:eastAsia="zh-CN"/>
              </w:rPr>
            </w:pPr>
            <w:r>
              <w:rPr>
                <w:rFonts w:eastAsia="等线"/>
                <w:lang w:eastAsia="zh-CN"/>
              </w:rPr>
              <w:t xml:space="preserve">Parameters that are specified for NR sidelink discovery, which is used for the sidelink signalling radio bearer of NR </w:t>
            </w:r>
            <w:r w:rsidRPr="00302AC3">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5FA5AEB4" w14:textId="77777777" w:rsidR="005821C5" w:rsidRDefault="005821C5" w:rsidP="005821C5">
            <w:pPr>
              <w:pStyle w:val="TAL"/>
              <w:rPr>
                <w:rFonts w:cs="Arial"/>
                <w:b/>
                <w:i/>
                <w:lang w:eastAsia="en-GB"/>
              </w:rPr>
            </w:pPr>
          </w:p>
        </w:tc>
        <w:tc>
          <w:tcPr>
            <w:tcW w:w="1889" w:type="pct"/>
          </w:tcPr>
          <w:p w14:paraId="421078A0" w14:textId="77777777" w:rsidR="005821C5" w:rsidRDefault="005821C5" w:rsidP="005821C5">
            <w:pPr>
              <w:spacing w:after="0" w:line="276" w:lineRule="auto"/>
            </w:pPr>
            <w:r>
              <w:t>SL-SRB4 is used for both relay and non-relay discovery messages.</w:t>
            </w:r>
          </w:p>
          <w:p w14:paraId="722C11FE" w14:textId="0CF05C3C" w:rsidR="005821C5" w:rsidRPr="00477677" w:rsidRDefault="005821C5" w:rsidP="005821C5">
            <w:pPr>
              <w:pStyle w:val="af9"/>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sidRPr="00813681">
              <w:rPr>
                <w:rFonts w:eastAsia="等线"/>
                <w:strike/>
                <w:color w:val="FF0000"/>
                <w:lang w:eastAsia="zh-CN"/>
              </w:rPr>
              <w:t xml:space="preserve">U2N relay related </w:t>
            </w:r>
            <w:r>
              <w:rPr>
                <w:rFonts w:eastAsia="等线"/>
                <w:lang w:eastAsia="zh-CN"/>
              </w:rPr>
              <w:t>discovery messages</w:t>
            </w:r>
            <w:r>
              <w:rPr>
                <w:rStyle w:val="afe"/>
              </w:rPr>
              <w:annotationRef/>
            </w:r>
            <w:r>
              <w:rPr>
                <w:rFonts w:eastAsia="等线"/>
                <w:lang w:eastAsia="zh-CN"/>
              </w:rPr>
              <w:t>”</w:t>
            </w:r>
          </w:p>
        </w:tc>
        <w:tc>
          <w:tcPr>
            <w:tcW w:w="631" w:type="pct"/>
          </w:tcPr>
          <w:p w14:paraId="1FBB3EFA" w14:textId="7C0F0F8F" w:rsidR="005821C5" w:rsidRDefault="005821C5" w:rsidP="005821C5">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9" w:history="1">
              <w:r w:rsidRPr="004A2C95">
                <w:rPr>
                  <w:rStyle w:val="af1"/>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89" w:type="pct"/>
          </w:tcPr>
          <w:p w14:paraId="6D6BC07A"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6243E50D" w14:textId="77777777" w:rsidTr="00C040CA">
        <w:trPr>
          <w:tblHeader/>
        </w:trPr>
        <w:tc>
          <w:tcPr>
            <w:tcW w:w="223" w:type="pct"/>
            <w:vAlign w:val="bottom"/>
          </w:tcPr>
          <w:p w14:paraId="464A1476"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2FFBB66" w14:textId="77777777" w:rsidR="005821C5" w:rsidRDefault="005821C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57218D07" w14:textId="77777777" w:rsidR="00872C0C" w:rsidRDefault="00872C0C" w:rsidP="00872C0C">
            <w:pPr>
              <w:pStyle w:val="B1"/>
            </w:pPr>
            <w:r>
              <w:t xml:space="preserve">1&gt; if </w:t>
            </w:r>
            <w:r w:rsidRPr="004B69EC">
              <w:rPr>
                <w:i/>
                <w:iCs/>
              </w:rPr>
              <w:t>sdt-MAC-PHY-CG-Config</w:t>
            </w:r>
            <w:r>
              <w:t xml:space="preserve"> is configured:</w:t>
            </w:r>
          </w:p>
          <w:p w14:paraId="3D2C303E" w14:textId="77777777" w:rsidR="00872C0C" w:rsidRDefault="00872C0C" w:rsidP="00872C0C">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6343872C" w14:textId="77777777" w:rsidR="00872C0C" w:rsidRDefault="00872C0C" w:rsidP="00872C0C">
            <w:pPr>
              <w:pStyle w:val="B3"/>
            </w:pPr>
            <w:r>
              <w:t xml:space="preserve">3&gt; release the stored </w:t>
            </w:r>
            <w:r>
              <w:rPr>
                <w:i/>
                <w:iCs/>
              </w:rPr>
              <w:t>sdt-MAC-PHY-CG-Config</w:t>
            </w:r>
            <w:r>
              <w:t>;</w:t>
            </w:r>
          </w:p>
          <w:p w14:paraId="47C50B4D" w14:textId="77777777" w:rsidR="005821C5" w:rsidRDefault="005821C5" w:rsidP="005821C5">
            <w:pPr>
              <w:rPr>
                <w:rFonts w:eastAsia="等线"/>
                <w:lang w:eastAsia="zh-CN"/>
              </w:rPr>
            </w:pPr>
          </w:p>
        </w:tc>
        <w:tc>
          <w:tcPr>
            <w:tcW w:w="1889" w:type="pct"/>
          </w:tcPr>
          <w:p w14:paraId="79E70D78" w14:textId="77777777" w:rsidR="00872C0C" w:rsidRDefault="00872C0C" w:rsidP="00872C0C">
            <w:pPr>
              <w:pStyle w:val="B1"/>
            </w:pPr>
            <w:r>
              <w:t xml:space="preserve">1&gt; if </w:t>
            </w:r>
            <w:r w:rsidRPr="004B69EC">
              <w:rPr>
                <w:i/>
                <w:iCs/>
              </w:rPr>
              <w:t>sdt-MAC-PHY-CG-Config</w:t>
            </w:r>
            <w:r>
              <w:t xml:space="preserve"> is configured:</w:t>
            </w:r>
          </w:p>
          <w:p w14:paraId="2FFCA37D" w14:textId="6B278AC9" w:rsidR="00872C0C" w:rsidRDefault="00872C0C" w:rsidP="00872C0C">
            <w:pPr>
              <w:pStyle w:val="B2"/>
            </w:pPr>
            <w:r>
              <w:t xml:space="preserve">2&gt; if the resume procedure is initiated in a cell that is different </w:t>
            </w:r>
            <w:r w:rsidRPr="00872C0C">
              <w:rPr>
                <w:color w:val="FF0000"/>
              </w:rPr>
              <w:t xml:space="preserve">from </w:t>
            </w:r>
            <w:r>
              <w:t xml:space="preserve">the PCell in which the UE received the stored </w:t>
            </w:r>
            <w:r>
              <w:rPr>
                <w:i/>
                <w:iCs/>
              </w:rPr>
              <w:t>sdt-MAC-PHY-CG-Config</w:t>
            </w:r>
            <w:r>
              <w:t>:</w:t>
            </w:r>
          </w:p>
          <w:p w14:paraId="0A18C5A9" w14:textId="77777777" w:rsidR="00872C0C" w:rsidRDefault="00872C0C" w:rsidP="00872C0C">
            <w:pPr>
              <w:pStyle w:val="B3"/>
            </w:pPr>
            <w:r>
              <w:t xml:space="preserve">3&gt; release the stored </w:t>
            </w:r>
            <w:r>
              <w:rPr>
                <w:i/>
                <w:iCs/>
              </w:rPr>
              <w:t>sdt-MAC-PHY-CG-Config</w:t>
            </w:r>
            <w:r>
              <w:t>;</w:t>
            </w:r>
          </w:p>
          <w:p w14:paraId="6D4F5B3E" w14:textId="77777777" w:rsidR="005821C5" w:rsidRDefault="005821C5" w:rsidP="005821C5">
            <w:pPr>
              <w:spacing w:after="0" w:line="276" w:lineRule="auto"/>
            </w:pPr>
          </w:p>
        </w:tc>
        <w:tc>
          <w:tcPr>
            <w:tcW w:w="631" w:type="pct"/>
          </w:tcPr>
          <w:p w14:paraId="4604F185" w14:textId="77777777" w:rsidR="005821C5"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86C444D" w14:textId="6C9CB603" w:rsidR="005A77CD" w:rsidRDefault="005A77CD" w:rsidP="005821C5">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0C84EB4F"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45BEF8DC" w14:textId="77777777" w:rsidTr="00C040CA">
        <w:trPr>
          <w:tblHeader/>
        </w:trPr>
        <w:tc>
          <w:tcPr>
            <w:tcW w:w="223" w:type="pct"/>
            <w:vAlign w:val="bottom"/>
          </w:tcPr>
          <w:p w14:paraId="09990A55"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4F2E02D8" w14:textId="77777777" w:rsidR="005821C5" w:rsidRDefault="005821C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636319FF" w14:textId="77777777" w:rsidR="00872C0C" w:rsidRDefault="00872C0C" w:rsidP="00872C0C">
            <w:pPr>
              <w:pStyle w:val="B2"/>
            </w:pPr>
            <w:r>
              <w:t>2&gt;</w:t>
            </w:r>
            <w:r>
              <w:tab/>
              <w:t>if resume is triggered by upper layers:</w:t>
            </w:r>
          </w:p>
          <w:p w14:paraId="6BE924E0" w14:textId="77777777" w:rsidR="00872C0C" w:rsidRDefault="00872C0C" w:rsidP="00872C0C">
            <w:pPr>
              <w:pStyle w:val="B3"/>
            </w:pPr>
            <w:r>
              <w:t>3&gt;</w:t>
            </w:r>
            <w:r>
              <w:tab/>
              <w:t>inform upper layers about the failure to resume the RRC connection;</w:t>
            </w:r>
          </w:p>
          <w:p w14:paraId="6A388C06" w14:textId="77777777" w:rsidR="00872C0C" w:rsidRDefault="00872C0C" w:rsidP="00872C0C">
            <w:pPr>
              <w:pStyle w:val="B2"/>
            </w:pPr>
            <w:r>
              <w:t>2&gt;</w:t>
            </w:r>
            <w:r>
              <w:tab/>
              <w:t>if resume is</w:t>
            </w:r>
            <w:r>
              <w:rPr>
                <w:i/>
              </w:rPr>
              <w:t xml:space="preserve"> </w:t>
            </w:r>
            <w:r>
              <w:t>triggered due to an RNA update; or</w:t>
            </w:r>
            <w:r w:rsidRPr="00872C0C">
              <w:rPr>
                <w:highlight w:val="yellow"/>
              </w:rPr>
              <w:t>:</w:t>
            </w:r>
          </w:p>
          <w:p w14:paraId="1660BCB1" w14:textId="77777777" w:rsidR="00872C0C" w:rsidRDefault="00872C0C" w:rsidP="00872C0C">
            <w:pPr>
              <w:pStyle w:val="B2"/>
            </w:pPr>
            <w:r>
              <w:t>2&gt; if resume is triggered for SDT and T380 is not running:</w:t>
            </w:r>
          </w:p>
          <w:p w14:paraId="33300501" w14:textId="77777777" w:rsidR="005821C5" w:rsidRDefault="005821C5" w:rsidP="005821C5">
            <w:pPr>
              <w:rPr>
                <w:rFonts w:eastAsia="等线"/>
                <w:lang w:eastAsia="zh-CN"/>
              </w:rPr>
            </w:pPr>
          </w:p>
        </w:tc>
        <w:tc>
          <w:tcPr>
            <w:tcW w:w="1889" w:type="pct"/>
          </w:tcPr>
          <w:p w14:paraId="543CC224" w14:textId="58F2D849" w:rsidR="005821C5" w:rsidRPr="00872C0C" w:rsidRDefault="005A77CD" w:rsidP="005821C5">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sidRPr="00A94F6C">
              <w:rPr>
                <w:rFonts w:eastAsiaTheme="minorEastAsia"/>
                <w:highlight w:val="yellow"/>
                <w:lang w:eastAsia="zh-CN"/>
              </w:rPr>
              <w:t>:</w:t>
            </w:r>
            <w:proofErr w:type="gramEnd"/>
          </w:p>
        </w:tc>
        <w:tc>
          <w:tcPr>
            <w:tcW w:w="631" w:type="pct"/>
          </w:tcPr>
          <w:p w14:paraId="34E0EC6B" w14:textId="77777777" w:rsidR="00A94F6C" w:rsidRDefault="00A94F6C" w:rsidP="00A94F6C">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F0C38F" w14:textId="33DA9199" w:rsidR="005821C5" w:rsidRDefault="00A94F6C" w:rsidP="00A94F6C">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48B0EAD" w14:textId="77777777" w:rsidR="005821C5" w:rsidRPr="00EF08EB" w:rsidRDefault="005821C5" w:rsidP="005821C5">
            <w:pPr>
              <w:spacing w:after="0" w:line="276" w:lineRule="auto"/>
              <w:rPr>
                <w:rFonts w:asciiTheme="minorHAnsi" w:eastAsia="宋体" w:hAnsiTheme="minorHAnsi" w:cstheme="minorHAnsi"/>
                <w:lang w:eastAsia="zh-CN"/>
              </w:rPr>
            </w:pPr>
          </w:p>
        </w:tc>
      </w:tr>
      <w:tr w:rsidR="005821C5" w:rsidRPr="00A45CF7" w14:paraId="46FBF84D" w14:textId="77777777" w:rsidTr="00C040CA">
        <w:trPr>
          <w:tblHeader/>
        </w:trPr>
        <w:tc>
          <w:tcPr>
            <w:tcW w:w="223" w:type="pct"/>
            <w:vAlign w:val="bottom"/>
          </w:tcPr>
          <w:p w14:paraId="3FB892EE" w14:textId="77777777" w:rsidR="005821C5" w:rsidRDefault="005821C5" w:rsidP="005821C5">
            <w:pPr>
              <w:spacing w:after="0" w:line="276" w:lineRule="auto"/>
              <w:jc w:val="center"/>
              <w:rPr>
                <w:rFonts w:asciiTheme="minorHAnsi" w:hAnsiTheme="minorHAnsi" w:cstheme="minorHAnsi"/>
                <w:color w:val="000000"/>
              </w:rPr>
            </w:pPr>
          </w:p>
        </w:tc>
        <w:tc>
          <w:tcPr>
            <w:tcW w:w="224" w:type="pct"/>
          </w:tcPr>
          <w:p w14:paraId="26E99319" w14:textId="77777777" w:rsidR="005821C5" w:rsidRDefault="005821C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76F4ECCA" w14:textId="77777777" w:rsidR="00A94F6C" w:rsidRDefault="00A94F6C" w:rsidP="00A94F6C">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69BCE95E" w14:textId="77777777" w:rsidR="005821C5" w:rsidRDefault="005821C5" w:rsidP="005821C5">
            <w:pPr>
              <w:rPr>
                <w:rFonts w:eastAsia="等线"/>
                <w:lang w:eastAsia="zh-CN"/>
              </w:rPr>
            </w:pPr>
          </w:p>
        </w:tc>
        <w:tc>
          <w:tcPr>
            <w:tcW w:w="1889" w:type="pct"/>
          </w:tcPr>
          <w:p w14:paraId="0F519956" w14:textId="301FFD9E" w:rsidR="005821C5" w:rsidRDefault="00A94F6C" w:rsidP="00A94F6C">
            <w:pPr>
              <w:pStyle w:val="af9"/>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1" w:type="pct"/>
          </w:tcPr>
          <w:p w14:paraId="327C3B06" w14:textId="77777777" w:rsidR="009C2E19"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743815" w14:textId="62F12C18" w:rsidR="005821C5"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2D984E2E" w14:textId="77777777" w:rsidR="005821C5" w:rsidRPr="00EF08EB" w:rsidRDefault="005821C5" w:rsidP="005821C5">
            <w:pPr>
              <w:spacing w:after="0" w:line="276" w:lineRule="auto"/>
              <w:rPr>
                <w:rFonts w:asciiTheme="minorHAnsi" w:eastAsia="宋体" w:hAnsiTheme="minorHAnsi" w:cstheme="minorHAnsi"/>
                <w:lang w:eastAsia="zh-CN"/>
              </w:rPr>
            </w:pPr>
          </w:p>
        </w:tc>
      </w:tr>
      <w:tr w:rsidR="00BA7ED5" w:rsidRPr="00A45CF7" w14:paraId="2B3A9B22" w14:textId="77777777" w:rsidTr="00C040CA">
        <w:trPr>
          <w:tblHeader/>
        </w:trPr>
        <w:tc>
          <w:tcPr>
            <w:tcW w:w="223" w:type="pct"/>
            <w:vAlign w:val="bottom"/>
          </w:tcPr>
          <w:p w14:paraId="04154D75" w14:textId="77777777" w:rsidR="00BA7ED5" w:rsidRDefault="00BA7ED5" w:rsidP="005821C5">
            <w:pPr>
              <w:spacing w:after="0" w:line="276" w:lineRule="auto"/>
              <w:jc w:val="center"/>
              <w:rPr>
                <w:rFonts w:asciiTheme="minorHAnsi" w:hAnsiTheme="minorHAnsi" w:cstheme="minorHAnsi"/>
                <w:color w:val="000000"/>
              </w:rPr>
            </w:pPr>
          </w:p>
        </w:tc>
        <w:tc>
          <w:tcPr>
            <w:tcW w:w="224" w:type="pct"/>
          </w:tcPr>
          <w:p w14:paraId="404936C7" w14:textId="77777777" w:rsidR="00BA7ED5" w:rsidRDefault="00BA7ED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025E2878" w14:textId="77777777" w:rsidR="00BA7ED5" w:rsidRDefault="00BA7ED5" w:rsidP="00BA7ED5">
            <w:pPr>
              <w:pStyle w:val="PL"/>
            </w:pPr>
            <w:r>
              <w:t>CG-SDT-Config-LCH-restriction</w:t>
            </w:r>
            <w:r>
              <w:rPr>
                <w:lang w:val="en-US" w:eastAsia="zh-CN"/>
              </w:rPr>
              <w:t xml:space="preserve"> </w:t>
            </w:r>
            <w:r>
              <w:t xml:space="preserve">::= </w:t>
            </w:r>
            <w:r>
              <w:rPr>
                <w:color w:val="993366"/>
              </w:rPr>
              <w:t>SEQUENCE</w:t>
            </w:r>
            <w:r>
              <w:t xml:space="preserve"> {</w:t>
            </w:r>
          </w:p>
          <w:p w14:paraId="71433126" w14:textId="77777777" w:rsidR="00BA7ED5" w:rsidRDefault="00BA7ED5" w:rsidP="00BA7ED5">
            <w:pPr>
              <w:pStyle w:val="PL"/>
            </w:pPr>
            <w:r>
              <w:t xml:space="preserve">    logicalChannelIdentity                      LogicalChannelIdentity,</w:t>
            </w:r>
          </w:p>
          <w:p w14:paraId="53C74FC0" w14:textId="77777777" w:rsidR="00BA7ED5" w:rsidRDefault="00BA7ED5" w:rsidP="00A94F6C">
            <w:pPr>
              <w:pStyle w:val="PL"/>
            </w:pPr>
          </w:p>
        </w:tc>
        <w:tc>
          <w:tcPr>
            <w:tcW w:w="1889" w:type="pct"/>
          </w:tcPr>
          <w:p w14:paraId="204B6254" w14:textId="53B8BD66" w:rsidR="00BA7ED5" w:rsidRDefault="00BA7ED5" w:rsidP="00A94F6C">
            <w:pPr>
              <w:pStyle w:val="af9"/>
            </w:pPr>
            <w:r>
              <w:t>Add field description; Change allowedCG-List-r16 to allowedCG-List-r17; add "r17" to field names</w:t>
            </w:r>
          </w:p>
        </w:tc>
        <w:tc>
          <w:tcPr>
            <w:tcW w:w="631" w:type="pct"/>
          </w:tcPr>
          <w:p w14:paraId="59358988" w14:textId="77777777" w:rsidR="009C2E19"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07E15F" w14:textId="75EA0710" w:rsidR="00BA7ED5"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545DBD79" w14:textId="77777777" w:rsidR="00BA7ED5" w:rsidRPr="00EF08EB" w:rsidRDefault="00BA7ED5" w:rsidP="005821C5">
            <w:pPr>
              <w:spacing w:after="0" w:line="276" w:lineRule="auto"/>
              <w:rPr>
                <w:rFonts w:asciiTheme="minorHAnsi" w:eastAsia="宋体" w:hAnsiTheme="minorHAnsi" w:cstheme="minorHAnsi"/>
                <w:lang w:eastAsia="zh-CN"/>
              </w:rPr>
            </w:pPr>
          </w:p>
        </w:tc>
      </w:tr>
      <w:tr w:rsidR="00BA7ED5" w:rsidRPr="00A45CF7" w14:paraId="45FBECE8" w14:textId="77777777" w:rsidTr="00C040CA">
        <w:trPr>
          <w:tblHeader/>
        </w:trPr>
        <w:tc>
          <w:tcPr>
            <w:tcW w:w="223" w:type="pct"/>
            <w:vAlign w:val="bottom"/>
          </w:tcPr>
          <w:p w14:paraId="248949A2" w14:textId="77777777" w:rsidR="00BA7ED5" w:rsidRDefault="00BA7ED5" w:rsidP="005821C5">
            <w:pPr>
              <w:spacing w:after="0" w:line="276" w:lineRule="auto"/>
              <w:jc w:val="center"/>
              <w:rPr>
                <w:rFonts w:asciiTheme="minorHAnsi" w:hAnsiTheme="minorHAnsi" w:cstheme="minorHAnsi"/>
                <w:color w:val="000000"/>
              </w:rPr>
            </w:pPr>
          </w:p>
        </w:tc>
        <w:tc>
          <w:tcPr>
            <w:tcW w:w="224" w:type="pct"/>
          </w:tcPr>
          <w:p w14:paraId="41DA9BE0" w14:textId="77777777" w:rsidR="00BA7ED5" w:rsidRDefault="00BA7ED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5A32B540" w14:textId="77777777" w:rsidR="00BA7ED5" w:rsidRDefault="00BA7ED5" w:rsidP="00BA7ED5">
            <w:pPr>
              <w:pStyle w:val="TAL"/>
              <w:rPr>
                <w:b/>
                <w:i/>
                <w:iCs/>
                <w:lang w:eastAsia="ko-KR"/>
              </w:rPr>
            </w:pPr>
            <w:r>
              <w:rPr>
                <w:b/>
                <w:i/>
                <w:iCs/>
                <w:lang w:eastAsia="ko-KR"/>
              </w:rPr>
              <w:t>sdt-DRB-ContinueROHC</w:t>
            </w:r>
          </w:p>
          <w:p w14:paraId="7A9AB9E9" w14:textId="66604F62" w:rsidR="00BA7ED5" w:rsidRDefault="00BA7ED5" w:rsidP="00BA7ED5">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54B12EEB" w14:textId="77777777" w:rsidR="00BA7ED5" w:rsidRDefault="00BA7ED5" w:rsidP="00BA7ED5">
            <w:pPr>
              <w:pStyle w:val="af9"/>
            </w:pPr>
            <w:r>
              <w:t>Editorial corrections</w:t>
            </w:r>
          </w:p>
          <w:p w14:paraId="2C61C557" w14:textId="77777777" w:rsidR="00BA7ED5" w:rsidRDefault="00BA7ED5" w:rsidP="00BA7ED5">
            <w:pPr>
              <w:pStyle w:val="af9"/>
            </w:pPr>
            <w:r>
              <w:t>[Proposed change]</w:t>
            </w:r>
            <w:r>
              <w:tab/>
              <w:t>Change “when” to “where”:</w:t>
            </w:r>
          </w:p>
          <w:p w14:paraId="1CDB222C" w14:textId="3DDC5786" w:rsidR="00BA7ED5" w:rsidRDefault="00BA7ED5" w:rsidP="00BA7ED5">
            <w:pPr>
              <w:pStyle w:val="af9"/>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w:t>
            </w:r>
            <w:r>
              <w:rPr>
                <w:rStyle w:val="afe"/>
              </w:rPr>
              <w:annotationRef/>
            </w:r>
            <w:r>
              <w:rPr>
                <w:rFonts w:cs="Arial"/>
                <w:lang w:eastAsia="sv-SE"/>
              </w:rPr>
              <w:t xml:space="preserve"> 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sidRPr="0025059D">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sidRPr="000D41B7">
              <w:rPr>
                <w:rFonts w:cs="Arial"/>
                <w:color w:val="FF0000"/>
                <w:u w:val="single"/>
                <w:lang w:eastAsia="sv-SE"/>
              </w:rPr>
              <w:t>was</w:t>
            </w:r>
            <w:r w:rsidRPr="000D41B7">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sidRPr="000D41B7">
              <w:rPr>
                <w:rFonts w:cs="Arial"/>
                <w:strike/>
                <w:color w:val="FF0000"/>
                <w:lang w:eastAsia="sv-SE"/>
              </w:rPr>
              <w:t>during</w:t>
            </w:r>
            <w:r>
              <w:rPr>
                <w:rFonts w:cs="Arial"/>
                <w:lang w:eastAsia="sv-SE"/>
              </w:rPr>
              <w:t xml:space="preserve"> </w:t>
            </w:r>
            <w:r w:rsidRPr="000D41B7">
              <w:rPr>
                <w:rFonts w:cs="Arial"/>
                <w:color w:val="FF0000"/>
                <w:u w:val="single"/>
                <w:lang w:eastAsia="sv-SE"/>
              </w:rPr>
              <w:t>when</w:t>
            </w:r>
            <w:r w:rsidRPr="000D41B7">
              <w:rPr>
                <w:rFonts w:cs="Arial"/>
                <w:color w:val="FF0000"/>
                <w:lang w:eastAsia="sv-SE"/>
              </w:rPr>
              <w:t xml:space="preserve"> </w:t>
            </w:r>
            <w:r>
              <w:rPr>
                <w:rFonts w:cs="Arial"/>
                <w:lang w:eastAsia="sv-SE"/>
              </w:rPr>
              <w:t xml:space="preserve">SDT </w:t>
            </w:r>
            <w:r w:rsidRPr="000D41B7">
              <w:rPr>
                <w:rFonts w:cs="Arial"/>
                <w:color w:val="FF0000"/>
                <w:u w:val="single"/>
                <w:lang w:eastAsia="sv-SE"/>
              </w:rPr>
              <w:t>is initiated</w:t>
            </w:r>
            <w:r w:rsidRPr="000D41B7">
              <w:rPr>
                <w:rFonts w:cs="Arial"/>
                <w:strike/>
                <w:color w:val="FF0000"/>
                <w:lang w:eastAsia="sv-SE"/>
              </w:rPr>
              <w:t>procedure</w:t>
            </w:r>
            <w:r>
              <w:rPr>
                <w:rFonts w:cs="Arial"/>
                <w:lang w:eastAsia="sv-SE"/>
              </w:rPr>
              <w:t>, as specified in TS 38.323 [5].</w:t>
            </w:r>
          </w:p>
        </w:tc>
        <w:tc>
          <w:tcPr>
            <w:tcW w:w="631" w:type="pct"/>
          </w:tcPr>
          <w:p w14:paraId="2E1DD6CB" w14:textId="77777777" w:rsidR="009C2E19"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DBAB5A6" w14:textId="49C5E577" w:rsidR="00BA7ED5"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1ED7559B" w14:textId="77777777" w:rsidR="00BA7ED5" w:rsidRPr="00EF08EB" w:rsidRDefault="00BA7ED5" w:rsidP="005821C5">
            <w:pPr>
              <w:spacing w:after="0" w:line="276" w:lineRule="auto"/>
              <w:rPr>
                <w:rFonts w:asciiTheme="minorHAnsi" w:eastAsia="宋体" w:hAnsiTheme="minorHAnsi" w:cstheme="minorHAnsi"/>
                <w:lang w:eastAsia="zh-CN"/>
              </w:rPr>
            </w:pPr>
          </w:p>
        </w:tc>
      </w:tr>
      <w:tr w:rsidR="00BA7ED5" w:rsidRPr="00A45CF7" w14:paraId="25D33B40" w14:textId="77777777" w:rsidTr="00C040CA">
        <w:trPr>
          <w:tblHeader/>
        </w:trPr>
        <w:tc>
          <w:tcPr>
            <w:tcW w:w="223" w:type="pct"/>
            <w:vAlign w:val="bottom"/>
          </w:tcPr>
          <w:p w14:paraId="48EACCEB" w14:textId="77777777" w:rsidR="00BA7ED5" w:rsidRDefault="00BA7ED5" w:rsidP="005821C5">
            <w:pPr>
              <w:spacing w:after="0" w:line="276" w:lineRule="auto"/>
              <w:jc w:val="center"/>
              <w:rPr>
                <w:rFonts w:asciiTheme="minorHAnsi" w:hAnsiTheme="minorHAnsi" w:cstheme="minorHAnsi"/>
                <w:color w:val="000000"/>
              </w:rPr>
            </w:pPr>
          </w:p>
        </w:tc>
        <w:tc>
          <w:tcPr>
            <w:tcW w:w="224" w:type="pct"/>
          </w:tcPr>
          <w:p w14:paraId="72C440D7" w14:textId="77777777" w:rsidR="00BA7ED5" w:rsidRDefault="00BA7ED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1ADD539E" w14:textId="77777777" w:rsidR="00BA7ED5" w:rsidRDefault="00BA7ED5" w:rsidP="00BA7ED5">
            <w:pPr>
              <w:pStyle w:val="TAL"/>
              <w:rPr>
                <w:b/>
                <w:i/>
                <w:iCs/>
                <w:lang w:eastAsia="ko-KR"/>
              </w:rPr>
            </w:pPr>
            <w:r>
              <w:rPr>
                <w:b/>
                <w:i/>
                <w:iCs/>
                <w:lang w:eastAsia="ko-KR"/>
              </w:rPr>
              <w:t>CG-SDT-TA-ValiditationConfig</w:t>
            </w:r>
          </w:p>
          <w:p w14:paraId="6DF86067" w14:textId="37DD8674" w:rsidR="00BA7ED5" w:rsidRDefault="00BA7ED5" w:rsidP="00BA7ED5">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7081F2CB" w14:textId="77777777" w:rsidR="00BA7ED5" w:rsidRDefault="00BA7ED5" w:rsidP="00BA7ED5">
            <w:pPr>
              <w:pStyle w:val="af9"/>
            </w:pPr>
            <w:r>
              <w:t>Editorial issues</w:t>
            </w:r>
          </w:p>
          <w:p w14:paraId="6C9749A0" w14:textId="444C44CA" w:rsidR="00BA7ED5" w:rsidRDefault="00BA7ED5" w:rsidP="00BA7ED5">
            <w:pPr>
              <w:pStyle w:val="af9"/>
            </w:pPr>
            <w:r>
              <w:t>[Proposed change]</w:t>
            </w:r>
            <w:r>
              <w:tab/>
              <w:t xml:space="preserve">Change CG-SDT-TA-ValiditationConfig to cg-SDT-TA-ValidationConfig. Change “This IE” to “This field”. </w:t>
            </w:r>
            <w:proofErr w:type="gramStart"/>
            <w:r>
              <w:t>Also</w:t>
            </w:r>
            <w:proofErr w:type="gramEnd"/>
            <w:r>
              <w:t xml:space="preserve"> the names in ASN.1 should be changed (“validation”, not “validitation”)</w:t>
            </w:r>
          </w:p>
        </w:tc>
        <w:tc>
          <w:tcPr>
            <w:tcW w:w="631" w:type="pct"/>
          </w:tcPr>
          <w:p w14:paraId="4800D727" w14:textId="77777777" w:rsidR="009C2E19"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F062DC" w14:textId="634AD399" w:rsidR="00BA7ED5"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5B0D3C68" w14:textId="77777777" w:rsidR="00BA7ED5" w:rsidRPr="00EF08EB" w:rsidRDefault="00BA7ED5" w:rsidP="005821C5">
            <w:pPr>
              <w:spacing w:after="0" w:line="276" w:lineRule="auto"/>
              <w:rPr>
                <w:rFonts w:asciiTheme="minorHAnsi" w:eastAsia="宋体" w:hAnsiTheme="minorHAnsi" w:cstheme="minorHAnsi"/>
                <w:lang w:eastAsia="zh-CN"/>
              </w:rPr>
            </w:pPr>
          </w:p>
        </w:tc>
      </w:tr>
      <w:tr w:rsidR="00BA7ED5" w:rsidRPr="00A45CF7" w14:paraId="19DBFC46" w14:textId="77777777" w:rsidTr="00C040CA">
        <w:trPr>
          <w:tblHeader/>
        </w:trPr>
        <w:tc>
          <w:tcPr>
            <w:tcW w:w="223" w:type="pct"/>
            <w:vAlign w:val="bottom"/>
          </w:tcPr>
          <w:p w14:paraId="385D0842" w14:textId="77777777" w:rsidR="00BA7ED5" w:rsidRDefault="00BA7ED5" w:rsidP="005821C5">
            <w:pPr>
              <w:spacing w:after="0" w:line="276" w:lineRule="auto"/>
              <w:jc w:val="center"/>
              <w:rPr>
                <w:rFonts w:asciiTheme="minorHAnsi" w:hAnsiTheme="minorHAnsi" w:cstheme="minorHAnsi"/>
                <w:color w:val="000000"/>
              </w:rPr>
            </w:pPr>
          </w:p>
        </w:tc>
        <w:tc>
          <w:tcPr>
            <w:tcW w:w="224" w:type="pct"/>
          </w:tcPr>
          <w:p w14:paraId="6412A464" w14:textId="77777777" w:rsidR="00BA7ED5" w:rsidRDefault="00BA7ED5" w:rsidP="005821C5">
            <w:pPr>
              <w:spacing w:after="0" w:line="276" w:lineRule="auto"/>
              <w:rPr>
                <w:rFonts w:asciiTheme="minorHAnsi" w:eastAsia="Malgun Gothic" w:hAnsiTheme="minorHAnsi" w:cstheme="minorHAnsi"/>
                <w:lang w:eastAsia="ko-KR"/>
              </w:rPr>
            </w:pPr>
          </w:p>
        </w:tc>
        <w:tc>
          <w:tcPr>
            <w:tcW w:w="1744" w:type="pct"/>
            <w:shd w:val="clear" w:color="auto" w:fill="auto"/>
          </w:tcPr>
          <w:p w14:paraId="3A55025A" w14:textId="77777777" w:rsidR="00BA7ED5" w:rsidRDefault="00BA7ED5" w:rsidP="00BA7ED5">
            <w:pPr>
              <w:pStyle w:val="TAL"/>
              <w:rPr>
                <w:b/>
                <w:i/>
                <w:lang w:eastAsia="zh-CN"/>
              </w:rPr>
            </w:pPr>
            <w:r>
              <w:rPr>
                <w:b/>
                <w:i/>
                <w:lang w:eastAsia="zh-CN"/>
              </w:rPr>
              <w:t>nonSDT-DataIndication</w:t>
            </w:r>
          </w:p>
          <w:p w14:paraId="3A39770E" w14:textId="6A480166" w:rsidR="00BA7ED5" w:rsidRDefault="00BA7ED5" w:rsidP="00BA7ED5">
            <w:pPr>
              <w:pStyle w:val="TAL"/>
              <w:rPr>
                <w:b/>
                <w:i/>
                <w:iCs/>
                <w:lang w:eastAsia="ko-KR"/>
              </w:rPr>
            </w:pPr>
            <w:r>
              <w:t>Informs the network about the arrival of data mapped to radio bearers not configured for SDT data during SDT.</w:t>
            </w:r>
          </w:p>
        </w:tc>
        <w:tc>
          <w:tcPr>
            <w:tcW w:w="1889" w:type="pct"/>
          </w:tcPr>
          <w:p w14:paraId="662F7968" w14:textId="77777777" w:rsidR="00BA7ED5" w:rsidRDefault="00BA7ED5" w:rsidP="00BA7ED5">
            <w:pPr>
              <w:pStyle w:val="af9"/>
            </w:pPr>
            <w:r>
              <w:t>Move the field description of nonSDT-DataIndication under the description for the fields of UEAssistanceInformation</w:t>
            </w:r>
          </w:p>
          <w:p w14:paraId="3F878BA7" w14:textId="77777777" w:rsidR="00BA7ED5" w:rsidRDefault="00BA7ED5" w:rsidP="00BA7ED5">
            <w:pPr>
              <w:pStyle w:val="af9"/>
            </w:pPr>
          </w:p>
          <w:p w14:paraId="49992F0C" w14:textId="4E055E02" w:rsidR="00BA7ED5" w:rsidRDefault="00BA7ED5" w:rsidP="00BA7ED5">
            <w:pPr>
              <w:pStyle w:val="af9"/>
            </w:pPr>
            <w:r>
              <w:t>Change “</w:t>
            </w:r>
            <w:r>
              <w:rPr>
                <w:i/>
              </w:rPr>
              <w:t>nonSDT-Data</w:t>
            </w:r>
            <w:r w:rsidRPr="008868B7">
              <w:rPr>
                <w:i/>
                <w:color w:val="FF0000"/>
              </w:rPr>
              <w:t>-</w:t>
            </w:r>
            <w:r>
              <w:rPr>
                <w:i/>
              </w:rPr>
              <w:t xml:space="preserve">Indication </w:t>
            </w:r>
            <w:r>
              <w:rPr>
                <w:rStyle w:val="afe"/>
                <w:b/>
              </w:rPr>
              <w:annotationRef/>
            </w:r>
            <w:r>
              <w:rPr>
                <w:i/>
              </w:rPr>
              <w:t xml:space="preserve">“ </w:t>
            </w:r>
            <w:r>
              <w:t>to “</w:t>
            </w:r>
            <w:r>
              <w:rPr>
                <w:i/>
              </w:rPr>
              <w:t>nonSDT-DataIndication”</w:t>
            </w:r>
          </w:p>
        </w:tc>
        <w:tc>
          <w:tcPr>
            <w:tcW w:w="631" w:type="pct"/>
          </w:tcPr>
          <w:p w14:paraId="48A48C04" w14:textId="77777777" w:rsidR="009C2E19"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4AECCD5" w14:textId="6B9C63D2" w:rsidR="00BA7ED5"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10F4C952" w14:textId="77777777" w:rsidR="00BA7ED5" w:rsidRPr="00EF08EB" w:rsidRDefault="00BA7ED5" w:rsidP="005821C5">
            <w:pPr>
              <w:spacing w:after="0" w:line="276" w:lineRule="auto"/>
              <w:rPr>
                <w:rFonts w:asciiTheme="minorHAnsi" w:eastAsia="宋体" w:hAnsiTheme="minorHAnsi" w:cstheme="minorHAnsi"/>
                <w:lang w:eastAsia="zh-CN"/>
              </w:rPr>
            </w:pPr>
          </w:p>
        </w:tc>
      </w:tr>
      <w:tr w:rsidR="00BA7ED5" w:rsidRPr="00A45CF7" w14:paraId="76B5CB23" w14:textId="77777777" w:rsidTr="00C040CA">
        <w:trPr>
          <w:tblHeader/>
        </w:trPr>
        <w:tc>
          <w:tcPr>
            <w:tcW w:w="223" w:type="pct"/>
            <w:vAlign w:val="bottom"/>
          </w:tcPr>
          <w:p w14:paraId="20C6B6C3" w14:textId="77777777" w:rsidR="00BA7ED5" w:rsidRDefault="00BA7ED5" w:rsidP="00BA7ED5">
            <w:pPr>
              <w:spacing w:after="0" w:line="276" w:lineRule="auto"/>
              <w:jc w:val="center"/>
              <w:rPr>
                <w:rFonts w:asciiTheme="minorHAnsi" w:hAnsiTheme="minorHAnsi" w:cstheme="minorHAnsi"/>
                <w:color w:val="000000"/>
              </w:rPr>
            </w:pPr>
          </w:p>
        </w:tc>
        <w:tc>
          <w:tcPr>
            <w:tcW w:w="224" w:type="pct"/>
          </w:tcPr>
          <w:p w14:paraId="025E237F" w14:textId="77777777" w:rsidR="00BA7ED5" w:rsidRDefault="00BA7ED5" w:rsidP="00BA7ED5">
            <w:pPr>
              <w:spacing w:after="0" w:line="276" w:lineRule="auto"/>
              <w:rPr>
                <w:rFonts w:asciiTheme="minorHAnsi" w:eastAsia="Malgun Gothic" w:hAnsiTheme="minorHAnsi" w:cstheme="minorHAnsi"/>
                <w:lang w:eastAsia="ko-KR"/>
              </w:rPr>
            </w:pPr>
          </w:p>
        </w:tc>
        <w:tc>
          <w:tcPr>
            <w:tcW w:w="1744" w:type="pct"/>
            <w:shd w:val="clear" w:color="auto" w:fill="auto"/>
          </w:tcPr>
          <w:p w14:paraId="2CDA1FE9" w14:textId="77777777" w:rsidR="00BA7ED5" w:rsidRPr="00BA7ED5" w:rsidRDefault="00BA7ED5" w:rsidP="00BA7ED5">
            <w:pPr>
              <w:pStyle w:val="TAL"/>
              <w:rPr>
                <w:b/>
                <w:i/>
                <w:lang w:eastAsia="zh-CN"/>
              </w:rPr>
            </w:pPr>
            <w:r w:rsidRPr="00BA7ED5">
              <w:rPr>
                <w:b/>
                <w:i/>
                <w:lang w:eastAsia="zh-CN"/>
              </w:rPr>
              <w:t>AssocaitedSRS-PosResourceId</w:t>
            </w:r>
          </w:p>
          <w:p w14:paraId="4707053C" w14:textId="77777777" w:rsidR="00BA7ED5" w:rsidRPr="00BA7ED5" w:rsidRDefault="00BA7ED5" w:rsidP="00BA7ED5">
            <w:pPr>
              <w:pStyle w:val="TAL"/>
              <w:rPr>
                <w:b/>
                <w:i/>
                <w:lang w:eastAsia="zh-CN"/>
              </w:rPr>
            </w:pPr>
            <w:r w:rsidRPr="00BA7ED5">
              <w:rPr>
                <w:b/>
                <w:i/>
                <w:lang w:eastAsia="zh-CN"/>
              </w:rPr>
              <w:t>The ID of SRS Positioning Resource (SRS-PosResource) which is associted to a specific UE Tx TEG.</w:t>
            </w:r>
          </w:p>
          <w:p w14:paraId="7360B598" w14:textId="77777777" w:rsidR="00BA7ED5" w:rsidRPr="00BA7ED5" w:rsidRDefault="00BA7ED5" w:rsidP="00BA7ED5">
            <w:pPr>
              <w:pStyle w:val="TAL"/>
              <w:rPr>
                <w:b/>
                <w:i/>
                <w:lang w:eastAsia="zh-CN"/>
              </w:rPr>
            </w:pPr>
            <w:r w:rsidRPr="00BA7ED5">
              <w:rPr>
                <w:b/>
                <w:i/>
                <w:lang w:eastAsia="zh-CN"/>
              </w:rPr>
              <w:t>AssociatedSRS-PosResourceSetID</w:t>
            </w:r>
          </w:p>
          <w:p w14:paraId="70846BA4" w14:textId="60239083" w:rsidR="00BA7ED5" w:rsidRDefault="00BA7ED5" w:rsidP="00BA7ED5">
            <w:pPr>
              <w:pStyle w:val="TAL"/>
              <w:rPr>
                <w:b/>
                <w:i/>
                <w:lang w:eastAsia="zh-CN"/>
              </w:rPr>
            </w:pPr>
            <w:r w:rsidRPr="00BA7ED5">
              <w:rPr>
                <w:b/>
                <w:i/>
                <w:lang w:eastAsia="zh-CN"/>
              </w:rPr>
              <w:t>The ID of SRS Positioning Resource Set (SRS-PosResourceSet) which is associted to a specific UE Tx TEG.</w:t>
            </w:r>
          </w:p>
        </w:tc>
        <w:tc>
          <w:tcPr>
            <w:tcW w:w="1889" w:type="pct"/>
          </w:tcPr>
          <w:p w14:paraId="23226EBD" w14:textId="629E4EE4" w:rsidR="00BA7ED5" w:rsidRDefault="00BA7ED5" w:rsidP="00BA7ED5">
            <w:pPr>
              <w:pStyle w:val="af9"/>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1" w:type="pct"/>
          </w:tcPr>
          <w:p w14:paraId="69AE5E7B" w14:textId="77777777" w:rsidR="009C2E19"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AFF1250" w14:textId="616B83CD" w:rsidR="00BA7ED5" w:rsidRDefault="009C2E19" w:rsidP="009C2E19">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266E761C" w14:textId="77777777" w:rsidR="00BA7ED5" w:rsidRPr="00EF08EB" w:rsidRDefault="00BA7ED5" w:rsidP="00BA7ED5">
            <w:pPr>
              <w:spacing w:after="0" w:line="276" w:lineRule="auto"/>
              <w:rPr>
                <w:rFonts w:asciiTheme="minorHAnsi" w:eastAsia="宋体" w:hAnsiTheme="minorHAnsi" w:cstheme="minorHAnsi"/>
                <w:lang w:eastAsia="zh-CN"/>
              </w:rPr>
            </w:pPr>
          </w:p>
        </w:tc>
      </w:tr>
      <w:tr w:rsidR="00BA7ED5" w:rsidRPr="00A45CF7" w14:paraId="2D1AED0E" w14:textId="77777777" w:rsidTr="00C040CA">
        <w:trPr>
          <w:tblHeader/>
        </w:trPr>
        <w:tc>
          <w:tcPr>
            <w:tcW w:w="223" w:type="pct"/>
            <w:vAlign w:val="bottom"/>
          </w:tcPr>
          <w:p w14:paraId="0CA9CDC5" w14:textId="77777777" w:rsidR="00BA7ED5" w:rsidRDefault="00BA7ED5" w:rsidP="00BA7ED5">
            <w:pPr>
              <w:spacing w:after="0" w:line="276" w:lineRule="auto"/>
              <w:jc w:val="center"/>
              <w:rPr>
                <w:rFonts w:asciiTheme="minorHAnsi" w:hAnsiTheme="minorHAnsi" w:cstheme="minorHAnsi"/>
                <w:color w:val="000000"/>
              </w:rPr>
            </w:pPr>
          </w:p>
        </w:tc>
        <w:tc>
          <w:tcPr>
            <w:tcW w:w="224" w:type="pct"/>
          </w:tcPr>
          <w:p w14:paraId="6947A9F3" w14:textId="77777777" w:rsidR="00BA7ED5" w:rsidRDefault="00BA7ED5" w:rsidP="00BA7ED5">
            <w:pPr>
              <w:spacing w:after="0" w:line="276" w:lineRule="auto"/>
              <w:rPr>
                <w:rFonts w:asciiTheme="minorHAnsi" w:eastAsia="Malgun Gothic" w:hAnsiTheme="minorHAnsi" w:cstheme="minorHAnsi"/>
                <w:lang w:eastAsia="ko-KR"/>
              </w:rPr>
            </w:pPr>
          </w:p>
        </w:tc>
        <w:tc>
          <w:tcPr>
            <w:tcW w:w="1744" w:type="pct"/>
            <w:shd w:val="clear" w:color="auto" w:fill="auto"/>
          </w:tcPr>
          <w:p w14:paraId="5BDCBE74" w14:textId="77777777" w:rsidR="00497055" w:rsidRPr="00F80678" w:rsidRDefault="00497055" w:rsidP="00497055">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E835742" w14:textId="77777777" w:rsidR="00497055" w:rsidRPr="00DE5341" w:rsidRDefault="00497055" w:rsidP="00497055">
            <w:pPr>
              <w:pStyle w:val="B4"/>
            </w:pPr>
            <w:r w:rsidRPr="00602C7D">
              <w:t>4&gt;</w:t>
            </w:r>
            <w:r w:rsidRPr="00602C7D">
              <w:tab/>
              <w:t>consider the cell as barred in accordance with TS 38.304 [20];</w:t>
            </w:r>
          </w:p>
          <w:p w14:paraId="4FB76720" w14:textId="77777777" w:rsidR="00497055" w:rsidRPr="00687E5B" w:rsidRDefault="00497055" w:rsidP="00497055">
            <w:pPr>
              <w:pStyle w:val="B4"/>
            </w:pPr>
            <w:r w:rsidRPr="00687E5B">
              <w:t>4&gt;</w:t>
            </w:r>
            <w:r w:rsidRPr="00687E5B">
              <w:tab/>
              <w:t>consider cell re-selection to other cells on the same frequency as the barred cell as specified in TS 38.304 [20];</w:t>
            </w:r>
          </w:p>
          <w:p w14:paraId="7D4FAFA2" w14:textId="4703CD28" w:rsidR="00BA7ED5" w:rsidRPr="00CC1221" w:rsidRDefault="00BA7ED5" w:rsidP="00BA7ED5">
            <w:pPr>
              <w:rPr>
                <w:b/>
                <w:i/>
              </w:rPr>
            </w:pPr>
          </w:p>
        </w:tc>
        <w:tc>
          <w:tcPr>
            <w:tcW w:w="1889" w:type="pct"/>
          </w:tcPr>
          <w:p w14:paraId="7511CA51" w14:textId="6C4B203A" w:rsidR="00BA7ED5" w:rsidRDefault="00497055" w:rsidP="00BA7ED5">
            <w:pPr>
              <w:pStyle w:val="af9"/>
            </w:pPr>
            <w:r>
              <w:rPr>
                <w:iCs/>
              </w:rPr>
              <w:t xml:space="preserve">acquires </w:t>
            </w:r>
            <w:r>
              <w:rPr>
                <w:rStyle w:val="afe"/>
              </w:rPr>
              <w:annotationRef/>
            </w:r>
            <w:r>
              <w:t>-&gt;acquired</w:t>
            </w:r>
          </w:p>
        </w:tc>
        <w:tc>
          <w:tcPr>
            <w:tcW w:w="631" w:type="pct"/>
          </w:tcPr>
          <w:p w14:paraId="52853C5A" w14:textId="77777777" w:rsidR="007F0FDA" w:rsidRDefault="007F0FDA" w:rsidP="007F0FD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68B77FE" w14:textId="5C69242E" w:rsidR="00BA7ED5" w:rsidRDefault="007F0FDA" w:rsidP="007F0FD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F871AC5" w14:textId="77777777" w:rsidR="00BA7ED5" w:rsidRPr="00EF08EB" w:rsidRDefault="00BA7ED5" w:rsidP="00BA7ED5">
            <w:pPr>
              <w:spacing w:after="0" w:line="276" w:lineRule="auto"/>
              <w:rPr>
                <w:rFonts w:asciiTheme="minorHAnsi" w:eastAsia="宋体" w:hAnsiTheme="minorHAnsi" w:cstheme="minorHAnsi"/>
                <w:lang w:eastAsia="zh-CN"/>
              </w:rPr>
            </w:pPr>
          </w:p>
        </w:tc>
      </w:tr>
      <w:tr w:rsidR="00497055" w:rsidRPr="00A45CF7" w14:paraId="66944DBE" w14:textId="77777777" w:rsidTr="00C040CA">
        <w:trPr>
          <w:tblHeader/>
        </w:trPr>
        <w:tc>
          <w:tcPr>
            <w:tcW w:w="223" w:type="pct"/>
            <w:vAlign w:val="bottom"/>
          </w:tcPr>
          <w:p w14:paraId="3718B780" w14:textId="77777777" w:rsidR="00497055" w:rsidRDefault="00497055" w:rsidP="00BA7ED5">
            <w:pPr>
              <w:spacing w:after="0" w:line="276" w:lineRule="auto"/>
              <w:jc w:val="center"/>
              <w:rPr>
                <w:rFonts w:asciiTheme="minorHAnsi" w:hAnsiTheme="minorHAnsi" w:cstheme="minorHAnsi"/>
                <w:color w:val="000000"/>
              </w:rPr>
            </w:pPr>
          </w:p>
        </w:tc>
        <w:tc>
          <w:tcPr>
            <w:tcW w:w="224" w:type="pct"/>
          </w:tcPr>
          <w:p w14:paraId="4A448271" w14:textId="77777777" w:rsidR="00497055" w:rsidRDefault="00497055" w:rsidP="00BA7ED5">
            <w:pPr>
              <w:spacing w:after="0" w:line="276" w:lineRule="auto"/>
              <w:rPr>
                <w:rFonts w:asciiTheme="minorHAnsi" w:eastAsia="Malgun Gothic" w:hAnsiTheme="minorHAnsi" w:cstheme="minorHAnsi"/>
                <w:lang w:eastAsia="ko-KR"/>
              </w:rPr>
            </w:pPr>
          </w:p>
        </w:tc>
        <w:tc>
          <w:tcPr>
            <w:tcW w:w="1744" w:type="pct"/>
            <w:shd w:val="clear" w:color="auto" w:fill="auto"/>
          </w:tcPr>
          <w:p w14:paraId="3DF1BA6A" w14:textId="77777777" w:rsidR="00497055" w:rsidRPr="00DE5341" w:rsidRDefault="00497055" w:rsidP="00497055">
            <w:pPr>
              <w:pStyle w:val="PL"/>
            </w:pPr>
            <w:r w:rsidRPr="00DE5341">
              <w:t>relaxedMeasurement-r1</w:t>
            </w:r>
            <w:r>
              <w:t>7</w:t>
            </w:r>
            <w:r w:rsidRPr="00DE5341">
              <w:t xml:space="preserve">           </w:t>
            </w:r>
            <w:r>
              <w:t xml:space="preserve">    </w:t>
            </w:r>
            <w:r w:rsidRPr="00DE5341">
              <w:t xml:space="preserve">   </w:t>
            </w:r>
            <w:r w:rsidRPr="00DE5341">
              <w:rPr>
                <w:color w:val="993366"/>
              </w:rPr>
              <w:t>SEQUENCE</w:t>
            </w:r>
            <w:r w:rsidRPr="00DE5341">
              <w:t xml:space="preserve"> {</w:t>
            </w:r>
          </w:p>
          <w:p w14:paraId="7D8945F4" w14:textId="77777777" w:rsidR="00497055" w:rsidRPr="00DE5341" w:rsidRDefault="00497055" w:rsidP="00497055">
            <w:pPr>
              <w:pStyle w:val="PL"/>
            </w:pPr>
            <w:r w:rsidRPr="00DE5341">
              <w:t xml:space="preserve">        </w:t>
            </w:r>
            <w:r>
              <w:t>stationaryMobility</w:t>
            </w:r>
            <w:r w:rsidRPr="00DE5341">
              <w:t>Evaluation-r1</w:t>
            </w:r>
            <w:r>
              <w:t xml:space="preserve">7.       </w:t>
            </w:r>
            <w:r w:rsidRPr="00DE5341">
              <w:rPr>
                <w:color w:val="993366"/>
              </w:rPr>
              <w:t>SEQUENCE</w:t>
            </w:r>
            <w:r w:rsidRPr="00DE5341">
              <w:t xml:space="preserve"> {</w:t>
            </w:r>
          </w:p>
          <w:p w14:paraId="164D8C7E" w14:textId="77777777" w:rsidR="00497055" w:rsidRPr="00DE5341" w:rsidRDefault="00497055" w:rsidP="00497055">
            <w:pPr>
              <w:pStyle w:val="PL"/>
            </w:pPr>
            <w:r w:rsidRPr="00DE5341">
              <w:t xml:space="preserve">            s-SearchDeltaP</w:t>
            </w:r>
            <w:r>
              <w:t>-Stationary</w:t>
            </w:r>
            <w:r w:rsidRPr="00DE5341">
              <w:t>-r1</w:t>
            </w:r>
            <w:r>
              <w:t xml:space="preserve">7.          </w:t>
            </w:r>
            <w:r w:rsidRPr="00DE5341">
              <w:rPr>
                <w:color w:val="993366"/>
              </w:rPr>
              <w:t>ENUMERATED</w:t>
            </w:r>
            <w:r w:rsidRPr="00DE5341">
              <w:t xml:space="preserve"> {</w:t>
            </w:r>
            <w:r w:rsidRPr="00D27132">
              <w:t>dB3, dB6, dB9, dB12, dB15, spare3, spare2, spare1</w:t>
            </w:r>
            <w:r w:rsidRPr="00DE5341">
              <w:t>},</w:t>
            </w:r>
          </w:p>
          <w:p w14:paraId="38137226" w14:textId="77777777" w:rsidR="00497055" w:rsidRPr="00D27132" w:rsidRDefault="00497055" w:rsidP="00497055">
            <w:pPr>
              <w:pStyle w:val="PL"/>
            </w:pPr>
            <w:r w:rsidRPr="00DE5341">
              <w:t xml:space="preserve">            t-SearchDeltaP</w:t>
            </w:r>
            <w:r>
              <w:t>-Stationary</w:t>
            </w:r>
            <w:r w:rsidRPr="00DE5341">
              <w:t>-r1</w:t>
            </w:r>
            <w:r>
              <w:t xml:space="preserve">7.          </w:t>
            </w:r>
            <w:r w:rsidRPr="00D26D8A">
              <w:rPr>
                <w:color w:val="993366"/>
              </w:rPr>
              <w:t>E</w:t>
            </w:r>
            <w:r w:rsidRPr="00DE5341">
              <w:rPr>
                <w:color w:val="993366"/>
              </w:rPr>
              <w:t>NUMERATED</w:t>
            </w:r>
            <w:r w:rsidRPr="00DE5341">
              <w:t xml:space="preserve"> {</w:t>
            </w:r>
            <w:r w:rsidRPr="00D27132">
              <w:t>s5, s10, s20, s30, s60, s120, s180, s240, s300, spare7, spare6, spare5,</w:t>
            </w:r>
          </w:p>
          <w:p w14:paraId="5D0EF45E" w14:textId="77777777" w:rsidR="00497055" w:rsidRPr="00DE5341" w:rsidRDefault="00497055" w:rsidP="00497055">
            <w:pPr>
              <w:pStyle w:val="PL"/>
            </w:pPr>
            <w:r>
              <w:t xml:space="preserve">        </w:t>
            </w:r>
            <w:r w:rsidRPr="00D27132">
              <w:t xml:space="preserve">                                                </w:t>
            </w:r>
            <w:r>
              <w:t xml:space="preserve">    </w:t>
            </w:r>
            <w:r w:rsidRPr="00D27132">
              <w:t xml:space="preserve">    spare4, spare3, spare2, spare1</w:t>
            </w:r>
            <w:r w:rsidRPr="00DE5341">
              <w:t>}</w:t>
            </w:r>
          </w:p>
          <w:p w14:paraId="21C1AED0" w14:textId="77777777" w:rsidR="00497055" w:rsidRPr="00DE5341" w:rsidRDefault="00497055" w:rsidP="00497055">
            <w:pPr>
              <w:pStyle w:val="PL"/>
              <w:rPr>
                <w:color w:val="808080"/>
              </w:rPr>
            </w:pPr>
            <w:r w:rsidRPr="00DE5341">
              <w:t xml:space="preserve">        </w:t>
            </w:r>
            <w:r>
              <w:rPr>
                <w:rStyle w:val="afe"/>
                <w:rFonts w:ascii="Times New Roman" w:hAnsi="Times New Roman"/>
                <w:noProof w:val="0"/>
                <w:lang w:eastAsia="ja-JP"/>
              </w:rPr>
              <w:t>}</w:t>
            </w:r>
            <w:r w:rsidRPr="00DE5341">
              <w:t>,</w:t>
            </w:r>
          </w:p>
          <w:p w14:paraId="414CF3D4" w14:textId="77777777" w:rsidR="00497055" w:rsidRDefault="00497055" w:rsidP="00497055">
            <w:pPr>
              <w:pStyle w:val="B3"/>
              <w:rPr>
                <w:iCs/>
              </w:rPr>
            </w:pPr>
          </w:p>
        </w:tc>
        <w:tc>
          <w:tcPr>
            <w:tcW w:w="1889" w:type="pct"/>
          </w:tcPr>
          <w:p w14:paraId="550565BF" w14:textId="77777777" w:rsidR="00497055" w:rsidRDefault="00497055" w:rsidP="00BA7ED5">
            <w:pPr>
              <w:pStyle w:val="af9"/>
            </w:pPr>
            <w:r w:rsidRPr="008E11BB">
              <w:t>relaxedMeasurement</w:t>
            </w:r>
            <w:r w:rsidRPr="008E11BB">
              <w:rPr>
                <w:szCs w:val="16"/>
              </w:rPr>
              <w:annotationRef/>
            </w:r>
            <w:r w:rsidRPr="008E11BB">
              <w:rPr>
                <w:color w:val="FF0000"/>
                <w:u w:val="single"/>
              </w:rPr>
              <w:t>RedCap</w:t>
            </w:r>
            <w:r w:rsidRPr="008E11BB">
              <w:t>-r17</w:t>
            </w:r>
          </w:p>
          <w:p w14:paraId="3C03210C" w14:textId="77777777" w:rsidR="00497055" w:rsidRDefault="00497055" w:rsidP="00BA7ED5">
            <w:pPr>
              <w:pStyle w:val="af9"/>
              <w:rPr>
                <w:iCs/>
              </w:rPr>
            </w:pPr>
          </w:p>
          <w:p w14:paraId="4032F07F" w14:textId="5F17B03C" w:rsidR="00497055" w:rsidRDefault="00497055" w:rsidP="00BA7ED5">
            <w:pPr>
              <w:pStyle w:val="af9"/>
              <w:rPr>
                <w:iCs/>
              </w:rPr>
            </w:pPr>
            <w:r>
              <w:t>The “.” after the new field should be removed.</w:t>
            </w:r>
          </w:p>
        </w:tc>
        <w:tc>
          <w:tcPr>
            <w:tcW w:w="631" w:type="pct"/>
          </w:tcPr>
          <w:p w14:paraId="489DF099" w14:textId="77777777" w:rsidR="007F0FDA" w:rsidRDefault="007F0FDA" w:rsidP="007F0FD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D4101DD" w14:textId="6E23E908" w:rsidR="00497055" w:rsidRDefault="007F0FDA" w:rsidP="007F0FD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41F1714C" w14:textId="77777777" w:rsidR="00497055" w:rsidRPr="00EF08EB" w:rsidRDefault="00497055" w:rsidP="00BA7ED5">
            <w:pPr>
              <w:spacing w:after="0" w:line="276" w:lineRule="auto"/>
              <w:rPr>
                <w:rFonts w:asciiTheme="minorHAnsi" w:eastAsia="宋体" w:hAnsiTheme="minorHAnsi" w:cstheme="minorHAnsi"/>
                <w:lang w:eastAsia="zh-CN"/>
              </w:rPr>
            </w:pPr>
          </w:p>
        </w:tc>
      </w:tr>
      <w:tr w:rsidR="00497055" w:rsidRPr="00A45CF7" w14:paraId="4EAC1FCF" w14:textId="77777777" w:rsidTr="00C040CA">
        <w:trPr>
          <w:tblHeader/>
        </w:trPr>
        <w:tc>
          <w:tcPr>
            <w:tcW w:w="223" w:type="pct"/>
            <w:vAlign w:val="bottom"/>
          </w:tcPr>
          <w:p w14:paraId="2E3CE285" w14:textId="77777777" w:rsidR="00497055" w:rsidRDefault="00497055" w:rsidP="00BA7ED5">
            <w:pPr>
              <w:spacing w:after="0" w:line="276" w:lineRule="auto"/>
              <w:jc w:val="center"/>
              <w:rPr>
                <w:rFonts w:asciiTheme="minorHAnsi" w:hAnsiTheme="minorHAnsi" w:cstheme="minorHAnsi"/>
                <w:color w:val="000000"/>
              </w:rPr>
            </w:pPr>
          </w:p>
        </w:tc>
        <w:tc>
          <w:tcPr>
            <w:tcW w:w="224" w:type="pct"/>
          </w:tcPr>
          <w:p w14:paraId="70CAE274" w14:textId="77777777" w:rsidR="00497055" w:rsidRDefault="00497055" w:rsidP="00BA7ED5">
            <w:pPr>
              <w:spacing w:after="0" w:line="276" w:lineRule="auto"/>
              <w:rPr>
                <w:rFonts w:asciiTheme="minorHAnsi" w:eastAsia="Malgun Gothic" w:hAnsiTheme="minorHAnsi" w:cstheme="minorHAnsi"/>
                <w:lang w:eastAsia="ko-KR"/>
              </w:rPr>
            </w:pPr>
          </w:p>
        </w:tc>
        <w:tc>
          <w:tcPr>
            <w:tcW w:w="1744" w:type="pct"/>
            <w:shd w:val="clear" w:color="auto" w:fill="auto"/>
          </w:tcPr>
          <w:p w14:paraId="3C4D214A" w14:textId="77777777" w:rsidR="00497055" w:rsidRDefault="00497055" w:rsidP="00497055">
            <w:pPr>
              <w:pStyle w:val="TAL"/>
              <w:rPr>
                <w:szCs w:val="22"/>
                <w:lang w:eastAsia="sv-SE"/>
              </w:rPr>
            </w:pPr>
            <w:r>
              <w:rPr>
                <w:b/>
                <w:i/>
                <w:szCs w:val="22"/>
                <w:lang w:eastAsia="sv-SE"/>
              </w:rPr>
              <w:t>nonCellDefiningSSB</w:t>
            </w:r>
            <w:r w:rsidRPr="00497055">
              <w:rPr>
                <w:b/>
                <w:i/>
                <w:szCs w:val="22"/>
                <w:highlight w:val="yellow"/>
                <w:lang w:eastAsia="sv-SE"/>
              </w:rPr>
              <w:t>-r17</w:t>
            </w:r>
          </w:p>
          <w:p w14:paraId="7602EC98" w14:textId="77777777" w:rsidR="00497055" w:rsidRDefault="00497055" w:rsidP="00497055">
            <w:pPr>
              <w:pStyle w:val="TAL"/>
              <w:rPr>
                <w:szCs w:val="22"/>
                <w:lang w:eastAsia="sv-SE"/>
              </w:rPr>
            </w:pPr>
            <w:r>
              <w:rPr>
                <w:szCs w:val="22"/>
                <w:lang w:eastAsia="sv-SE"/>
              </w:rPr>
              <w:t xml:space="preserve">If configured, </w:t>
            </w:r>
            <w:r w:rsidRPr="00497055">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xml:space="preserve">). Furthermore, other parts of the BWP configuration that refer to an SSB (e.g. the “SSB” configured in the QCL-Info IE; the “ssb-Index” configured in the RadioLinkMonitoringRS; CFRA-SSB-Resource; PRACH-ResourceDedicatedBFR) refer implicitily to this NCD-SSB. </w:t>
            </w:r>
          </w:p>
          <w:p w14:paraId="325E69B0" w14:textId="693B85D1" w:rsidR="00497055" w:rsidRPr="00DE5341" w:rsidRDefault="00497055" w:rsidP="00497055">
            <w:pPr>
              <w:pStyle w:val="PL"/>
            </w:pPr>
            <w:r>
              <w:t>The NCD-SSB has the same values for the properties (</w:t>
            </w:r>
            <w:r w:rsidRPr="00CE6B45">
              <w:t>e.g., ssb-PositionsInBurst, PCI, ssb-periodicity, ssb-PBCH-BlockPower</w:t>
            </w:r>
            <w:r>
              <w:t xml:space="preserve">) of the corresponding CD-SSB apart from the values of the properties configured in the </w:t>
            </w:r>
            <w:r w:rsidRPr="00E71488">
              <w:rPr>
                <w:i/>
                <w:iCs/>
              </w:rPr>
              <w:t>NonCellDefiningSSB-r17</w:t>
            </w:r>
            <w:r>
              <w:t xml:space="preserve"> IE.</w:t>
            </w:r>
          </w:p>
        </w:tc>
        <w:tc>
          <w:tcPr>
            <w:tcW w:w="1889" w:type="pct"/>
          </w:tcPr>
          <w:p w14:paraId="2DAE09CA" w14:textId="77777777" w:rsidR="00497055" w:rsidRPr="00D07886" w:rsidRDefault="00497055" w:rsidP="00497055">
            <w:pPr>
              <w:rPr>
                <w:rFonts w:eastAsiaTheme="minorEastAsia"/>
              </w:rPr>
            </w:pPr>
            <w:r w:rsidRPr="00D07886">
              <w:rPr>
                <w:rFonts w:hint="eastAsia"/>
              </w:rPr>
              <w:t>“</w:t>
            </w:r>
            <w:r w:rsidRPr="00D07886">
              <w:t>r17” should be removed in field description.</w:t>
            </w:r>
          </w:p>
          <w:p w14:paraId="06D535B7" w14:textId="77777777" w:rsidR="00497055" w:rsidRDefault="00497055" w:rsidP="00BA7ED5">
            <w:pPr>
              <w:pStyle w:val="af9"/>
            </w:pPr>
            <w:r w:rsidRPr="00C8069E">
              <w:t xml:space="preserve">the </w:t>
            </w:r>
            <w:r w:rsidRPr="00C8069E">
              <w:rPr>
                <w:color w:val="FF0000"/>
                <w:u w:val="single"/>
              </w:rPr>
              <w:t>RedCap</w:t>
            </w:r>
            <w:r w:rsidRPr="00C8069E">
              <w:rPr>
                <w:color w:val="FF0000"/>
              </w:rPr>
              <w:t xml:space="preserve"> </w:t>
            </w:r>
            <w:r w:rsidRPr="00C8069E">
              <w:t>UE operating in this BWP uses this SSB</w:t>
            </w:r>
          </w:p>
          <w:p w14:paraId="3EFA5C43" w14:textId="77777777" w:rsidR="00497055" w:rsidRDefault="00497055" w:rsidP="00BA7ED5">
            <w:pPr>
              <w:pStyle w:val="af9"/>
            </w:pPr>
          </w:p>
          <w:p w14:paraId="42DD9BDA" w14:textId="77777777" w:rsidR="00497055" w:rsidRDefault="00497055" w:rsidP="00BA7ED5">
            <w:pPr>
              <w:pStyle w:val="af9"/>
            </w:pPr>
          </w:p>
          <w:p w14:paraId="6B094DFE" w14:textId="4AB0CD24" w:rsidR="00497055" w:rsidRPr="008E11BB" w:rsidRDefault="00497055" w:rsidP="00BA7ED5">
            <w:pPr>
              <w:pStyle w:val="af9"/>
            </w:pPr>
            <w:r w:rsidRPr="0079068B">
              <w:t>ss</w:t>
            </w:r>
            <w:r w:rsidRPr="0079068B">
              <w:rPr>
                <w:strike/>
                <w:color w:val="FF0000"/>
              </w:rPr>
              <w:t>b</w:t>
            </w:r>
            <w:r w:rsidRPr="0079068B">
              <w:t>-PBCH-BlockPower</w:t>
            </w:r>
          </w:p>
        </w:tc>
        <w:tc>
          <w:tcPr>
            <w:tcW w:w="631" w:type="pct"/>
          </w:tcPr>
          <w:p w14:paraId="1F835CCF" w14:textId="77777777" w:rsidR="00A45D9A"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F01E6EF" w14:textId="0D8C3191" w:rsidR="00497055"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7053AC2" w14:textId="77777777" w:rsidR="00497055" w:rsidRPr="00EF08EB" w:rsidRDefault="00497055" w:rsidP="00BA7ED5">
            <w:pPr>
              <w:spacing w:after="0" w:line="276" w:lineRule="auto"/>
              <w:rPr>
                <w:rFonts w:asciiTheme="minorHAnsi" w:eastAsia="宋体" w:hAnsiTheme="minorHAnsi" w:cstheme="minorHAnsi"/>
                <w:lang w:eastAsia="zh-CN"/>
              </w:rPr>
            </w:pPr>
          </w:p>
        </w:tc>
      </w:tr>
      <w:tr w:rsidR="00365673" w:rsidRPr="00A45CF7" w14:paraId="22859A48" w14:textId="77777777" w:rsidTr="00C040CA">
        <w:trPr>
          <w:tblHeader/>
        </w:trPr>
        <w:tc>
          <w:tcPr>
            <w:tcW w:w="223" w:type="pct"/>
            <w:vAlign w:val="bottom"/>
          </w:tcPr>
          <w:p w14:paraId="222CF37D" w14:textId="77777777" w:rsidR="00365673" w:rsidRDefault="00365673" w:rsidP="00BA7ED5">
            <w:pPr>
              <w:spacing w:after="0" w:line="276" w:lineRule="auto"/>
              <w:jc w:val="center"/>
              <w:rPr>
                <w:rFonts w:asciiTheme="minorHAnsi" w:hAnsiTheme="minorHAnsi" w:cstheme="minorHAnsi"/>
                <w:color w:val="000000"/>
              </w:rPr>
            </w:pPr>
          </w:p>
        </w:tc>
        <w:tc>
          <w:tcPr>
            <w:tcW w:w="224" w:type="pct"/>
          </w:tcPr>
          <w:p w14:paraId="3185C1CD" w14:textId="77777777" w:rsidR="00365673" w:rsidRDefault="00365673" w:rsidP="00BA7ED5">
            <w:pPr>
              <w:spacing w:after="0" w:line="276" w:lineRule="auto"/>
              <w:rPr>
                <w:rFonts w:asciiTheme="minorHAnsi" w:eastAsia="Malgun Gothic" w:hAnsiTheme="minorHAnsi" w:cstheme="minorHAnsi"/>
                <w:lang w:eastAsia="ko-KR"/>
              </w:rPr>
            </w:pPr>
          </w:p>
        </w:tc>
        <w:tc>
          <w:tcPr>
            <w:tcW w:w="1744" w:type="pct"/>
            <w:shd w:val="clear" w:color="auto" w:fill="auto"/>
          </w:tcPr>
          <w:p w14:paraId="18486CAC" w14:textId="77777777" w:rsidR="00365673" w:rsidRDefault="00365673" w:rsidP="00365673">
            <w:r>
              <w:t xml:space="preserve">The IE </w:t>
            </w:r>
            <w:r>
              <w:rPr>
                <w:i/>
              </w:rPr>
              <w:t>NonCellDefiningSSB</w:t>
            </w:r>
            <w:r>
              <w:t xml:space="preserve"> is used to configure a non-cell-defining SSB to be used while the UE operates in a dedicated BWP.</w:t>
            </w:r>
          </w:p>
          <w:p w14:paraId="7368A292" w14:textId="77777777" w:rsidR="00365673" w:rsidRDefault="00365673" w:rsidP="00497055">
            <w:pPr>
              <w:pStyle w:val="TAL"/>
              <w:rPr>
                <w:b/>
                <w:i/>
                <w:szCs w:val="22"/>
                <w:lang w:eastAsia="sv-SE"/>
              </w:rPr>
            </w:pPr>
          </w:p>
        </w:tc>
        <w:tc>
          <w:tcPr>
            <w:tcW w:w="1889" w:type="pct"/>
          </w:tcPr>
          <w:p w14:paraId="1031B7B9" w14:textId="2B46CFBF" w:rsidR="00365673" w:rsidRPr="00D07886" w:rsidRDefault="00365673" w:rsidP="00497055">
            <w:r>
              <w:t xml:space="preserve">“The IE </w:t>
            </w:r>
            <w:r>
              <w:rPr>
                <w:i/>
              </w:rPr>
              <w:t>NonCellDefiningSSB</w:t>
            </w:r>
            <w:r>
              <w:t xml:space="preserve"> is used to configure a non-cell-defining SSB to be used while the </w:t>
            </w:r>
            <w:r w:rsidRPr="001B74D6">
              <w:rPr>
                <w:color w:val="FF0000"/>
                <w:u w:val="single"/>
              </w:rPr>
              <w:t>RedCap</w:t>
            </w:r>
            <w:r w:rsidRPr="001B74D6">
              <w:rPr>
                <w:color w:val="FF0000"/>
              </w:rPr>
              <w:t xml:space="preserve"> </w:t>
            </w:r>
            <w:r>
              <w:t>UE operates in a dedicated BWP.</w:t>
            </w:r>
            <w:r>
              <w:rPr>
                <w:rStyle w:val="afe"/>
              </w:rPr>
              <w:annotationRef/>
            </w:r>
          </w:p>
        </w:tc>
        <w:tc>
          <w:tcPr>
            <w:tcW w:w="631" w:type="pct"/>
          </w:tcPr>
          <w:p w14:paraId="56563C46" w14:textId="77777777" w:rsidR="00A45D9A"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E61F146" w14:textId="455336E6" w:rsidR="00365673"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6E71E5B1" w14:textId="77777777" w:rsidR="00365673" w:rsidRPr="00EF08EB" w:rsidRDefault="00365673" w:rsidP="00BA7ED5">
            <w:pPr>
              <w:spacing w:after="0" w:line="276" w:lineRule="auto"/>
              <w:rPr>
                <w:rFonts w:asciiTheme="minorHAnsi" w:eastAsia="宋体" w:hAnsiTheme="minorHAnsi" w:cstheme="minorHAnsi"/>
                <w:lang w:eastAsia="zh-CN"/>
              </w:rPr>
            </w:pPr>
          </w:p>
        </w:tc>
      </w:tr>
      <w:tr w:rsidR="00374C18" w:rsidRPr="00A45CF7" w14:paraId="1FB86F4B" w14:textId="77777777" w:rsidTr="00C040CA">
        <w:trPr>
          <w:tblHeader/>
        </w:trPr>
        <w:tc>
          <w:tcPr>
            <w:tcW w:w="223" w:type="pct"/>
            <w:vAlign w:val="bottom"/>
          </w:tcPr>
          <w:p w14:paraId="7EE48CAE" w14:textId="77777777" w:rsidR="00374C18" w:rsidRDefault="00374C18" w:rsidP="00BA7ED5">
            <w:pPr>
              <w:spacing w:after="0" w:line="276" w:lineRule="auto"/>
              <w:jc w:val="center"/>
              <w:rPr>
                <w:rFonts w:asciiTheme="minorHAnsi" w:hAnsiTheme="minorHAnsi" w:cstheme="minorHAnsi"/>
                <w:color w:val="000000"/>
              </w:rPr>
            </w:pPr>
          </w:p>
        </w:tc>
        <w:tc>
          <w:tcPr>
            <w:tcW w:w="224" w:type="pct"/>
          </w:tcPr>
          <w:p w14:paraId="20F5EDB1" w14:textId="77777777" w:rsidR="00374C18" w:rsidRDefault="00374C18" w:rsidP="00BA7ED5">
            <w:pPr>
              <w:spacing w:after="0" w:line="276" w:lineRule="auto"/>
              <w:rPr>
                <w:rFonts w:asciiTheme="minorHAnsi" w:eastAsia="Malgun Gothic" w:hAnsiTheme="minorHAnsi" w:cstheme="minorHAnsi"/>
                <w:lang w:eastAsia="ko-KR"/>
              </w:rPr>
            </w:pPr>
          </w:p>
        </w:tc>
        <w:tc>
          <w:tcPr>
            <w:tcW w:w="1744" w:type="pct"/>
            <w:shd w:val="clear" w:color="auto" w:fill="auto"/>
          </w:tcPr>
          <w:p w14:paraId="01924620" w14:textId="77777777" w:rsidR="00374C18" w:rsidRDefault="00374C18" w:rsidP="00374C18">
            <w:pPr>
              <w:pStyle w:val="PL"/>
            </w:pPr>
            <w:r>
              <w:t>NonCellDefiningSSB-r17 ::=      SEQUENCE {</w:t>
            </w:r>
          </w:p>
          <w:p w14:paraId="6398DDBD" w14:textId="77777777" w:rsidR="00374C18" w:rsidRDefault="00374C18" w:rsidP="00374C18">
            <w:pPr>
              <w:pStyle w:val="PL"/>
            </w:pPr>
            <w:r>
              <w:t xml:space="preserve">    </w:t>
            </w:r>
            <w:r w:rsidRPr="00406574">
              <w:t>absoluteFrequencySSB</w:t>
            </w:r>
            <w:r>
              <w:t>-r17</w:t>
            </w:r>
            <w:r w:rsidRPr="00406574">
              <w:t xml:space="preserve">      </w:t>
            </w:r>
            <w:r>
              <w:t xml:space="preserve">  </w:t>
            </w:r>
            <w:r w:rsidRPr="00406574">
              <w:t>ARFCN-ValueNR,</w:t>
            </w:r>
          </w:p>
          <w:p w14:paraId="7A7F8AA0" w14:textId="77777777" w:rsidR="00374C18" w:rsidRDefault="00374C18" w:rsidP="00374C18">
            <w:pPr>
              <w:pStyle w:val="PL"/>
            </w:pPr>
            <w:r>
              <w:t xml:space="preserve">    ssb-Periodicity                 ENUMERATED { ms5, ms10, ms20, ms40, ms80, ms160, spare2, spare1 }           OPTIONAL,   -- Need S</w:t>
            </w:r>
          </w:p>
          <w:p w14:paraId="09F6282B" w14:textId="77777777" w:rsidR="00374C18" w:rsidRDefault="00374C18" w:rsidP="00374C18">
            <w:pPr>
              <w:pStyle w:val="PL"/>
            </w:pPr>
            <w:r>
              <w:t xml:space="preserve">    -- FFS whether additional properties may differ from the CD-SSB, e.g. time offset. If so, add them here. </w:t>
            </w:r>
          </w:p>
          <w:p w14:paraId="436FBFD4" w14:textId="77777777" w:rsidR="00374C18" w:rsidRDefault="00374C18" w:rsidP="00374C18">
            <w:pPr>
              <w:pStyle w:val="PL"/>
            </w:pPr>
            <w:r>
              <w:t xml:space="preserve">    ...</w:t>
            </w:r>
          </w:p>
          <w:p w14:paraId="311F096C" w14:textId="77777777" w:rsidR="00374C18" w:rsidRDefault="00374C18" w:rsidP="00374C18">
            <w:pPr>
              <w:pStyle w:val="PL"/>
            </w:pPr>
            <w:r>
              <w:t>}</w:t>
            </w:r>
          </w:p>
          <w:p w14:paraId="15AC6A28" w14:textId="77777777" w:rsidR="00374C18" w:rsidRDefault="00374C18" w:rsidP="00374C18">
            <w:pPr>
              <w:pStyle w:val="4"/>
              <w:numPr>
                <w:ilvl w:val="0"/>
                <w:numId w:val="0"/>
              </w:numPr>
              <w:spacing w:after="240"/>
            </w:pPr>
          </w:p>
        </w:tc>
        <w:tc>
          <w:tcPr>
            <w:tcW w:w="1889" w:type="pct"/>
          </w:tcPr>
          <w:p w14:paraId="1271459E" w14:textId="140989CE" w:rsidR="00374C18" w:rsidRDefault="00374C18" w:rsidP="00497055">
            <w:r>
              <w:t>“</w:t>
            </w:r>
            <w:r>
              <w:rPr>
                <w:rStyle w:val="afe"/>
              </w:rPr>
              <w:annotationRef/>
            </w:r>
            <w:r>
              <w:t>ssb-Periodicity</w:t>
            </w:r>
            <w:r>
              <w:rPr>
                <w:rStyle w:val="afe"/>
              </w:rPr>
              <w:annotationRef/>
            </w:r>
            <w:r w:rsidRPr="001B74D6">
              <w:rPr>
                <w:color w:val="FF0000"/>
                <w:u w:val="single"/>
              </w:rPr>
              <w:t>-r17</w:t>
            </w:r>
            <w:r>
              <w:t>”</w:t>
            </w:r>
          </w:p>
        </w:tc>
        <w:tc>
          <w:tcPr>
            <w:tcW w:w="631" w:type="pct"/>
          </w:tcPr>
          <w:p w14:paraId="246DFDDB" w14:textId="77777777" w:rsidR="00A45D9A"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888402" w14:textId="2AB08E68" w:rsidR="00374C18"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763D10BF" w14:textId="77777777" w:rsidR="00374C18" w:rsidRPr="00EF08EB" w:rsidRDefault="00374C18" w:rsidP="00BA7ED5">
            <w:pPr>
              <w:spacing w:after="0" w:line="276" w:lineRule="auto"/>
              <w:rPr>
                <w:rFonts w:asciiTheme="minorHAnsi" w:eastAsia="宋体" w:hAnsiTheme="minorHAnsi" w:cstheme="minorHAnsi"/>
                <w:lang w:eastAsia="zh-CN"/>
              </w:rPr>
            </w:pPr>
          </w:p>
        </w:tc>
      </w:tr>
      <w:tr w:rsidR="00374C18" w:rsidRPr="00A45CF7" w14:paraId="345221A6" w14:textId="77777777" w:rsidTr="00C040CA">
        <w:trPr>
          <w:tblHeader/>
        </w:trPr>
        <w:tc>
          <w:tcPr>
            <w:tcW w:w="223" w:type="pct"/>
            <w:vAlign w:val="bottom"/>
          </w:tcPr>
          <w:p w14:paraId="1800F396" w14:textId="77777777" w:rsidR="00374C18" w:rsidRDefault="00374C18" w:rsidP="00BA7ED5">
            <w:pPr>
              <w:spacing w:after="0" w:line="276" w:lineRule="auto"/>
              <w:jc w:val="center"/>
              <w:rPr>
                <w:rFonts w:asciiTheme="minorHAnsi" w:hAnsiTheme="minorHAnsi" w:cstheme="minorHAnsi"/>
                <w:color w:val="000000"/>
              </w:rPr>
            </w:pPr>
          </w:p>
        </w:tc>
        <w:tc>
          <w:tcPr>
            <w:tcW w:w="224" w:type="pct"/>
          </w:tcPr>
          <w:p w14:paraId="778D7C75" w14:textId="77777777" w:rsidR="00374C18" w:rsidRDefault="00374C18" w:rsidP="00BA7ED5">
            <w:pPr>
              <w:spacing w:after="0" w:line="276" w:lineRule="auto"/>
              <w:rPr>
                <w:rFonts w:asciiTheme="minorHAnsi" w:eastAsia="Malgun Gothic" w:hAnsiTheme="minorHAnsi" w:cstheme="minorHAnsi"/>
                <w:lang w:eastAsia="ko-KR"/>
              </w:rPr>
            </w:pPr>
          </w:p>
        </w:tc>
        <w:tc>
          <w:tcPr>
            <w:tcW w:w="1744" w:type="pct"/>
            <w:shd w:val="clear" w:color="auto" w:fill="auto"/>
          </w:tcPr>
          <w:p w14:paraId="4DE1BE30" w14:textId="77777777" w:rsidR="00374C18" w:rsidRDefault="00374C18" w:rsidP="00374C18">
            <w:pPr>
              <w:pStyle w:val="PL"/>
            </w:pPr>
            <w:r>
              <w:t>pucch-ResourceConfig-RedCap-r17     ENUMERATED{2,3,4,6,8,9,10,12}                        OPTIONAL    -- Need R</w:t>
            </w:r>
          </w:p>
          <w:p w14:paraId="684A0BF4" w14:textId="77777777" w:rsidR="00374C18" w:rsidRPr="00D27132" w:rsidRDefault="00374C18" w:rsidP="00374C18">
            <w:pPr>
              <w:pStyle w:val="PL"/>
            </w:pPr>
            <w:r>
              <w:t xml:space="preserve">    ]]</w:t>
            </w:r>
          </w:p>
          <w:p w14:paraId="7BB98BA5" w14:textId="77777777" w:rsidR="00374C18" w:rsidRPr="00D27132" w:rsidRDefault="00374C18" w:rsidP="00374C18">
            <w:pPr>
              <w:pStyle w:val="PL"/>
            </w:pPr>
            <w:r w:rsidRPr="00D27132">
              <w:t>}</w:t>
            </w:r>
          </w:p>
          <w:p w14:paraId="09EC92D6" w14:textId="77777777" w:rsidR="00374C18" w:rsidRDefault="00374C18" w:rsidP="00374C18">
            <w:pPr>
              <w:pStyle w:val="PL"/>
            </w:pPr>
          </w:p>
        </w:tc>
        <w:tc>
          <w:tcPr>
            <w:tcW w:w="1889" w:type="pct"/>
          </w:tcPr>
          <w:p w14:paraId="53C9D8CF" w14:textId="290E890E" w:rsidR="00374C18" w:rsidRDefault="00374C18" w:rsidP="00497055">
            <w:r>
              <w:t>Change the naming pucch-ResourceConfig-RedCap-r17</w:t>
            </w:r>
            <w:r>
              <w:rPr>
                <w:rStyle w:val="afe"/>
              </w:rPr>
              <w:annotationRef/>
            </w:r>
            <w:r>
              <w:t>=&gt;</w:t>
            </w:r>
            <w:r w:rsidRPr="00407C15">
              <w:rPr>
                <w:color w:val="FF0000"/>
                <w:u w:val="single"/>
              </w:rPr>
              <w:t xml:space="preserve"> </w:t>
            </w:r>
            <w:r w:rsidRPr="00407C15">
              <w:rPr>
                <w:rFonts w:eastAsia="等线"/>
                <w:color w:val="FF0000"/>
                <w:u w:val="single"/>
                <w:lang w:eastAsia="zh-CN"/>
              </w:rPr>
              <w:t>prb-Offset-r17</w:t>
            </w:r>
          </w:p>
        </w:tc>
        <w:tc>
          <w:tcPr>
            <w:tcW w:w="631" w:type="pct"/>
          </w:tcPr>
          <w:p w14:paraId="5253E912" w14:textId="77777777" w:rsidR="00A45D9A"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18F5877" w14:textId="782147B4" w:rsidR="00374C18"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734189D8" w14:textId="77777777" w:rsidR="00374C18" w:rsidRPr="00EF08EB" w:rsidRDefault="00374C18" w:rsidP="00BA7ED5">
            <w:pPr>
              <w:spacing w:after="0" w:line="276" w:lineRule="auto"/>
              <w:rPr>
                <w:rFonts w:asciiTheme="minorHAnsi" w:eastAsia="宋体" w:hAnsiTheme="minorHAnsi" w:cstheme="minorHAnsi"/>
                <w:lang w:eastAsia="zh-CN"/>
              </w:rPr>
            </w:pPr>
          </w:p>
        </w:tc>
      </w:tr>
      <w:tr w:rsidR="00374C18" w:rsidRPr="00A45CF7" w14:paraId="2BD0F20B" w14:textId="77777777" w:rsidTr="00C040CA">
        <w:trPr>
          <w:tblHeader/>
        </w:trPr>
        <w:tc>
          <w:tcPr>
            <w:tcW w:w="223" w:type="pct"/>
            <w:vAlign w:val="bottom"/>
          </w:tcPr>
          <w:p w14:paraId="38F3CB5B" w14:textId="77777777" w:rsidR="00374C18" w:rsidRDefault="00374C18" w:rsidP="00BA7ED5">
            <w:pPr>
              <w:spacing w:after="0" w:line="276" w:lineRule="auto"/>
              <w:jc w:val="center"/>
              <w:rPr>
                <w:rFonts w:asciiTheme="minorHAnsi" w:hAnsiTheme="minorHAnsi" w:cstheme="minorHAnsi"/>
                <w:color w:val="000000"/>
              </w:rPr>
            </w:pPr>
          </w:p>
        </w:tc>
        <w:tc>
          <w:tcPr>
            <w:tcW w:w="224" w:type="pct"/>
          </w:tcPr>
          <w:p w14:paraId="7BCD281D" w14:textId="77777777" w:rsidR="00374C18" w:rsidRDefault="00374C18" w:rsidP="00BA7ED5">
            <w:pPr>
              <w:spacing w:after="0" w:line="276" w:lineRule="auto"/>
              <w:rPr>
                <w:rFonts w:asciiTheme="minorHAnsi" w:eastAsia="Malgun Gothic" w:hAnsiTheme="minorHAnsi" w:cstheme="minorHAnsi"/>
                <w:lang w:eastAsia="ko-KR"/>
              </w:rPr>
            </w:pPr>
          </w:p>
        </w:tc>
        <w:tc>
          <w:tcPr>
            <w:tcW w:w="1744" w:type="pct"/>
            <w:shd w:val="clear" w:color="auto" w:fill="auto"/>
          </w:tcPr>
          <w:p w14:paraId="5EFE8BAB" w14:textId="77777777" w:rsidR="00374C18" w:rsidRDefault="00374C18" w:rsidP="00374C18">
            <w:pPr>
              <w:pStyle w:val="TAL"/>
              <w:rPr>
                <w:b/>
                <w:i/>
                <w:szCs w:val="22"/>
                <w:lang w:eastAsia="sv-SE"/>
              </w:rPr>
            </w:pPr>
            <w:r>
              <w:rPr>
                <w:b/>
                <w:i/>
                <w:szCs w:val="22"/>
                <w:lang w:eastAsia="sv-SE"/>
              </w:rPr>
              <w:t>intra-SlotFH-r17</w:t>
            </w:r>
          </w:p>
          <w:p w14:paraId="0888DA5F" w14:textId="6641041F" w:rsidR="00374C18" w:rsidRDefault="00374C18" w:rsidP="00374C18">
            <w:pPr>
              <w:pStyle w:val="PL"/>
            </w:pPr>
            <w:r w:rsidRPr="008564AA">
              <w:rPr>
                <w:bCs/>
                <w:iCs/>
                <w:szCs w:val="22"/>
                <w:lang w:eastAsia="sv-SE"/>
              </w:rPr>
              <w:t>In case a separate initial UL BWP is configured for RedCap UEs, th</w:t>
            </w:r>
            <w:r>
              <w:rPr>
                <w:bCs/>
                <w:iCs/>
                <w:szCs w:val="22"/>
                <w:lang w:eastAsia="sv-SE"/>
              </w:rPr>
              <w:t>e presence of this</w:t>
            </w:r>
            <w:r w:rsidRPr="008564AA">
              <w:rPr>
                <w:bCs/>
                <w:iCs/>
                <w:szCs w:val="22"/>
                <w:lang w:eastAsia="sv-SE"/>
              </w:rPr>
              <w:t xml:space="preserve"> parameter indicates whether intra-slot PUCCH frequency hopping within the separate initial UL BWP in the </w:t>
            </w:r>
            <w:r>
              <w:rPr>
                <w:bCs/>
                <w:iCs/>
                <w:szCs w:val="22"/>
                <w:lang w:eastAsia="sv-SE"/>
              </w:rPr>
              <w:t xml:space="preserve">common </w:t>
            </w:r>
            <w:r w:rsidRPr="008564AA">
              <w:rPr>
                <w:bCs/>
                <w:iCs/>
                <w:szCs w:val="22"/>
                <w:lang w:eastAsia="sv-SE"/>
              </w:rPr>
              <w:t xml:space="preserve">PUCCH resource is enabled </w:t>
            </w:r>
            <w:r>
              <w:rPr>
                <w:bCs/>
                <w:iCs/>
                <w:szCs w:val="22"/>
                <w:lang w:eastAsia="sv-SE"/>
              </w:rPr>
              <w:t xml:space="preserve">for </w:t>
            </w:r>
            <w:r w:rsidRPr="008564AA">
              <w:rPr>
                <w:bCs/>
                <w:iCs/>
                <w:szCs w:val="22"/>
                <w:lang w:eastAsia="sv-SE"/>
              </w:rPr>
              <w:t>RedCap UEs.</w:t>
            </w:r>
            <w:r>
              <w:rPr>
                <w:bCs/>
                <w:iCs/>
                <w:szCs w:val="22"/>
                <w:lang w:eastAsia="sv-SE"/>
              </w:rPr>
              <w:t xml:space="preserve"> </w:t>
            </w:r>
            <w:r w:rsidRPr="00846BFF">
              <w:rPr>
                <w:bCs/>
                <w:iCs/>
                <w:szCs w:val="22"/>
                <w:lang w:eastAsia="sv-SE"/>
              </w:rPr>
              <w:t>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052E2F7A" w14:textId="148EA717" w:rsidR="00374C18" w:rsidRDefault="00374C18" w:rsidP="00497055">
            <w:r w:rsidRPr="008D5A33">
              <w:t>intra-SlotFH</w:t>
            </w:r>
            <w:r w:rsidRPr="008D5A33">
              <w:rPr>
                <w:strike/>
                <w:color w:val="FF0000"/>
              </w:rPr>
              <w:t>-r</w:t>
            </w:r>
            <w:proofErr w:type="gramStart"/>
            <w:r w:rsidRPr="008D5A33">
              <w:rPr>
                <w:strike/>
                <w:color w:val="FF0000"/>
              </w:rPr>
              <w:t>17</w:t>
            </w:r>
            <w:r>
              <w:t>..</w:t>
            </w:r>
            <w:proofErr w:type="gramEnd"/>
          </w:p>
        </w:tc>
        <w:tc>
          <w:tcPr>
            <w:tcW w:w="631" w:type="pct"/>
          </w:tcPr>
          <w:p w14:paraId="2FC8C15F" w14:textId="77777777" w:rsidR="00A45D9A"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7E0214D" w14:textId="43AF3274" w:rsidR="00374C18"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89" w:type="pct"/>
          </w:tcPr>
          <w:p w14:paraId="4C6A79D6" w14:textId="77777777" w:rsidR="00374C18" w:rsidRPr="00EF08EB" w:rsidRDefault="00374C18" w:rsidP="00BA7ED5">
            <w:pPr>
              <w:spacing w:after="0" w:line="276" w:lineRule="auto"/>
              <w:rPr>
                <w:rFonts w:asciiTheme="minorHAnsi" w:eastAsia="宋体" w:hAnsiTheme="minorHAnsi" w:cstheme="minorHAnsi"/>
                <w:lang w:eastAsia="zh-CN"/>
              </w:rPr>
            </w:pPr>
          </w:p>
        </w:tc>
      </w:tr>
      <w:tr w:rsidR="00455E70" w:rsidRPr="00A45CF7" w14:paraId="27D16A67" w14:textId="77777777" w:rsidTr="00C040CA">
        <w:trPr>
          <w:tblHeader/>
        </w:trPr>
        <w:tc>
          <w:tcPr>
            <w:tcW w:w="223" w:type="pct"/>
            <w:vAlign w:val="bottom"/>
          </w:tcPr>
          <w:p w14:paraId="3E13BF2A" w14:textId="77777777" w:rsidR="00455E70" w:rsidRDefault="00455E70" w:rsidP="00BA7ED5">
            <w:pPr>
              <w:spacing w:after="0" w:line="276" w:lineRule="auto"/>
              <w:jc w:val="center"/>
              <w:rPr>
                <w:rFonts w:asciiTheme="minorHAnsi" w:hAnsiTheme="minorHAnsi" w:cstheme="minorHAnsi"/>
                <w:color w:val="000000"/>
              </w:rPr>
            </w:pPr>
          </w:p>
        </w:tc>
        <w:tc>
          <w:tcPr>
            <w:tcW w:w="224" w:type="pct"/>
          </w:tcPr>
          <w:p w14:paraId="16998A6C" w14:textId="77777777" w:rsidR="00455E70" w:rsidRDefault="00455E70" w:rsidP="00BA7ED5">
            <w:pPr>
              <w:spacing w:after="0" w:line="276" w:lineRule="auto"/>
              <w:rPr>
                <w:rFonts w:asciiTheme="minorHAnsi" w:eastAsia="Malgun Gothic" w:hAnsiTheme="minorHAnsi" w:cstheme="minorHAnsi"/>
                <w:lang w:eastAsia="ko-KR"/>
              </w:rPr>
            </w:pPr>
          </w:p>
        </w:tc>
        <w:tc>
          <w:tcPr>
            <w:tcW w:w="1744" w:type="pct"/>
            <w:shd w:val="clear" w:color="auto" w:fill="auto"/>
          </w:tcPr>
          <w:p w14:paraId="27EBA738" w14:textId="77777777" w:rsidR="00455E70" w:rsidRDefault="00455E70" w:rsidP="00455E70">
            <w:pPr>
              <w:pStyle w:val="B1"/>
            </w:pPr>
            <w:r>
              <w:t>E</w:t>
            </w:r>
            <w:r w:rsidRPr="00CD3E02">
              <w:t>vent</w:t>
            </w:r>
            <w:r>
              <w:t xml:space="preserve"> X</w:t>
            </w:r>
            <w:r w:rsidRPr="00CD3E02">
              <w:t>1: Seving L2 U2N Relay UE becomes worse than absolute threshold1 AND NR Cell becomes better than another absolute threshold2;</w:t>
            </w:r>
          </w:p>
          <w:p w14:paraId="167AD2DB" w14:textId="77777777" w:rsidR="00455E70" w:rsidRPr="00CD3E02" w:rsidRDefault="00455E70" w:rsidP="00455E70">
            <w:pPr>
              <w:pStyle w:val="B1"/>
            </w:pPr>
            <w:r>
              <w:t>Event X2:</w:t>
            </w:r>
            <w:r>
              <w:tab/>
              <w:t>Serving L2 U2N Relay UE becomes worse than absolute threshold;</w:t>
            </w:r>
          </w:p>
          <w:p w14:paraId="1B6014BF" w14:textId="77777777" w:rsidR="00455E70" w:rsidRDefault="00455E70" w:rsidP="00374C18">
            <w:pPr>
              <w:pStyle w:val="TAL"/>
              <w:rPr>
                <w:b/>
                <w:i/>
                <w:szCs w:val="22"/>
                <w:lang w:eastAsia="sv-SE"/>
              </w:rPr>
            </w:pPr>
          </w:p>
        </w:tc>
        <w:tc>
          <w:tcPr>
            <w:tcW w:w="1889" w:type="pct"/>
          </w:tcPr>
          <w:p w14:paraId="5008B01D" w14:textId="69747223" w:rsidR="00455E70" w:rsidRPr="008D5A33" w:rsidRDefault="00455E70" w:rsidP="00455E70">
            <w:pPr>
              <w:pStyle w:val="af9"/>
            </w:pPr>
            <w:r>
              <w:t xml:space="preserve">Typo. Should be changed to </w:t>
            </w:r>
            <w:r>
              <w:rPr>
                <w:rFonts w:eastAsia="等线" w:hint="eastAsia"/>
                <w:lang w:eastAsia="zh-CN"/>
              </w:rPr>
              <w:t>S</w:t>
            </w:r>
            <w:r>
              <w:rPr>
                <w:rFonts w:eastAsia="等线"/>
                <w:lang w:eastAsia="zh-CN"/>
              </w:rPr>
              <w:t>e</w:t>
            </w:r>
            <w:r w:rsidRPr="00DE1592">
              <w:rPr>
                <w:rFonts w:eastAsia="等线"/>
                <w:color w:val="FF0000"/>
                <w:u w:val="single"/>
                <w:lang w:eastAsia="zh-CN"/>
              </w:rPr>
              <w:t>r</w:t>
            </w:r>
            <w:r>
              <w:rPr>
                <w:rFonts w:eastAsia="等线"/>
                <w:lang w:eastAsia="zh-CN"/>
              </w:rPr>
              <w:t>ving</w:t>
            </w:r>
          </w:p>
        </w:tc>
        <w:tc>
          <w:tcPr>
            <w:tcW w:w="631" w:type="pct"/>
          </w:tcPr>
          <w:p w14:paraId="332F56EC" w14:textId="77777777" w:rsidR="00A45D9A"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859225F" w14:textId="3A2659DA" w:rsidR="00455E70" w:rsidRDefault="00A45D9A" w:rsidP="00A45D9A">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bookmarkStart w:id="51" w:name="_GoBack"/>
            <w:bookmarkEnd w:id="51"/>
          </w:p>
        </w:tc>
        <w:tc>
          <w:tcPr>
            <w:tcW w:w="289" w:type="pct"/>
          </w:tcPr>
          <w:p w14:paraId="0E888E8D" w14:textId="77777777" w:rsidR="00455E70" w:rsidRPr="00EF08EB" w:rsidRDefault="00455E70" w:rsidP="00BA7ED5">
            <w:pPr>
              <w:spacing w:after="0" w:line="276" w:lineRule="auto"/>
              <w:rPr>
                <w:rFonts w:asciiTheme="minorHAnsi" w:eastAsia="宋体" w:hAnsiTheme="minorHAnsi" w:cstheme="minorHAnsi"/>
                <w:lang w:eastAsia="zh-CN"/>
              </w:rPr>
            </w:pPr>
          </w:p>
        </w:tc>
      </w:tr>
    </w:tbl>
    <w:p w14:paraId="62440B3E" w14:textId="77777777" w:rsidR="00A07448" w:rsidRDefault="00A07448" w:rsidP="00A07448">
      <w:pPr>
        <w:jc w:val="both"/>
        <w:rPr>
          <w:rFonts w:eastAsia="宋体"/>
          <w:lang w:eastAsia="zh-CN"/>
        </w:rPr>
      </w:pPr>
    </w:p>
    <w:sectPr w:rsidR="00A07448" w:rsidSect="009629E6">
      <w:footnotePr>
        <w:numRestart w:val="eachSect"/>
      </w:footnotePr>
      <w:pgSz w:w="16840" w:h="11907" w:orient="landscape" w:code="9"/>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Rapporteur (Ericsson)" w:date="2022-04-07T17:24:00Z" w:initials="R">
    <w:p w14:paraId="29F32CE4" w14:textId="598E56EB" w:rsidR="00374C18" w:rsidRDefault="00374C18">
      <w:pPr>
        <w:pStyle w:val="af9"/>
      </w:pPr>
      <w:r>
        <w:rPr>
          <w:rStyle w:val="afe"/>
        </w:rPr>
        <w:annotationRef/>
      </w:r>
      <w:r>
        <w:t>Left-over from Rel-16 version of the doc, and not applicable for Rel-17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F32C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99CD3" w16cex:dateUtc="2022-04-08T0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F32CE4" w16cid:durableId="25F99C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A258CD" w14:textId="77777777" w:rsidR="00B171C8" w:rsidRDefault="00B171C8">
      <w:r>
        <w:separator/>
      </w:r>
    </w:p>
  </w:endnote>
  <w:endnote w:type="continuationSeparator" w:id="0">
    <w:p w14:paraId="223B5763" w14:textId="77777777" w:rsidR="00B171C8" w:rsidRDefault="00B171C8">
      <w:r>
        <w:continuationSeparator/>
      </w:r>
    </w:p>
  </w:endnote>
  <w:endnote w:type="continuationNotice" w:id="1">
    <w:p w14:paraId="28A4D6E8" w14:textId="77777777" w:rsidR="00B171C8" w:rsidRDefault="00B171C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MS Mincho">
    <w:altName w:val="Yu Gothic"/>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00000000" w:usb1="2AC7FCFF" w:usb2="00000012" w:usb3="00000000" w:csb0="0002009F" w:csb1="00000000"/>
  </w:font>
  <w:font w:name="Times New Roman Italic">
    <w:panose1 w:val="020205030504050903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36FA6" w14:textId="77777777" w:rsidR="00374C18" w:rsidRDefault="00374C18">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D91949" w14:textId="77777777" w:rsidR="00B171C8" w:rsidRDefault="00B171C8">
      <w:r>
        <w:separator/>
      </w:r>
    </w:p>
  </w:footnote>
  <w:footnote w:type="continuationSeparator" w:id="0">
    <w:p w14:paraId="06B01D95" w14:textId="77777777" w:rsidR="00B171C8" w:rsidRDefault="00B171C8">
      <w:r>
        <w:continuationSeparator/>
      </w:r>
    </w:p>
  </w:footnote>
  <w:footnote w:type="continuationNotice" w:id="1">
    <w:p w14:paraId="100DB936" w14:textId="77777777" w:rsidR="00B171C8" w:rsidRDefault="00B171C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D8834" w14:textId="768011CD" w:rsidR="00374C18" w:rsidRDefault="00374C18">
    <w:pPr>
      <w:pStyle w:val="a5"/>
      <w:framePr w:wrap="auto" w:vAnchor="text" w:hAnchor="margin" w:xAlign="center" w:y="1"/>
      <w:widowControl/>
    </w:pPr>
    <w:r>
      <w:fldChar w:fldCharType="begin"/>
    </w:r>
    <w:r>
      <w:instrText xml:space="preserve"> PAGE </w:instrText>
    </w:r>
    <w:r>
      <w:fldChar w:fldCharType="separate"/>
    </w:r>
    <w:r>
      <w:t>66</w:t>
    </w:r>
    <w:r>
      <w:fldChar w:fldCharType="end"/>
    </w:r>
  </w:p>
  <w:p w14:paraId="2FFF0AB5" w14:textId="77777777" w:rsidR="00374C18" w:rsidRDefault="00374C1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45843E2"/>
    <w:multiLevelType w:val="hybridMultilevel"/>
    <w:tmpl w:val="359CECF2"/>
    <w:lvl w:ilvl="0" w:tplc="F738AF30">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CCE74A5"/>
    <w:multiLevelType w:val="hybridMultilevel"/>
    <w:tmpl w:val="6C067F0C"/>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5243C1"/>
    <w:multiLevelType w:val="hybridMultilevel"/>
    <w:tmpl w:val="04626558"/>
    <w:lvl w:ilvl="0" w:tplc="7E9C8D7A">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66076"/>
    <w:multiLevelType w:val="hybridMultilevel"/>
    <w:tmpl w:val="D2AC89A8"/>
    <w:lvl w:ilvl="0" w:tplc="3A48501C">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13B24AE2"/>
    <w:multiLevelType w:val="hybridMultilevel"/>
    <w:tmpl w:val="C7162FFC"/>
    <w:lvl w:ilvl="0" w:tplc="7214030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A95444"/>
    <w:multiLevelType w:val="hybridMultilevel"/>
    <w:tmpl w:val="477E3CCA"/>
    <w:lvl w:ilvl="0" w:tplc="6AFC9E08">
      <w:start w:val="1"/>
      <w:numFmt w:val="bullet"/>
      <w:lvlText w:val="o"/>
      <w:lvlJc w:val="left"/>
      <w:pPr>
        <w:ind w:left="284" w:hanging="284"/>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5FD46D4"/>
    <w:multiLevelType w:val="hybridMultilevel"/>
    <w:tmpl w:val="67CC7464"/>
    <w:lvl w:ilvl="0" w:tplc="6320215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A325BB"/>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7046FF"/>
    <w:multiLevelType w:val="hybridMultilevel"/>
    <w:tmpl w:val="5F5818BE"/>
    <w:lvl w:ilvl="0" w:tplc="9790198C">
      <w:start w:val="1"/>
      <w:numFmt w:val="decimal"/>
      <w:lvlText w:val="%1&gt;"/>
      <w:lvlJc w:val="left"/>
      <w:pPr>
        <w:ind w:left="850" w:hanging="490"/>
      </w:pPr>
      <w:rPr>
        <w:rFonts w:eastAsia="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17A71B7E"/>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5A270E"/>
    <w:multiLevelType w:val="multilevel"/>
    <w:tmpl w:val="58BEEA72"/>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7060"/>
        </w:tabs>
        <w:ind w:left="6663" w:firstLine="0"/>
      </w:pPr>
      <w:rPr>
        <w:rFonts w:hint="eastAsia"/>
        <w:sz w:val="22"/>
        <w:szCs w:val="24"/>
      </w:rPr>
    </w:lvl>
    <w:lvl w:ilvl="2">
      <w:start w:val="1"/>
      <w:numFmt w:val="decimal"/>
      <w:pStyle w:val="3"/>
      <w:lvlText w:val="%1.%2.%3"/>
      <w:lvlJc w:val="left"/>
      <w:pPr>
        <w:tabs>
          <w:tab w:val="num" w:pos="1100"/>
        </w:tabs>
        <w:ind w:left="930" w:hanging="51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12" w15:restartNumberingAfterBreak="0">
    <w:nsid w:val="1C5636E6"/>
    <w:multiLevelType w:val="hybridMultilevel"/>
    <w:tmpl w:val="C85ACE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7A7137"/>
    <w:multiLevelType w:val="hybridMultilevel"/>
    <w:tmpl w:val="603C3F08"/>
    <w:lvl w:ilvl="0" w:tplc="6EF0586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259D217B"/>
    <w:multiLevelType w:val="hybridMultilevel"/>
    <w:tmpl w:val="80247F42"/>
    <w:lvl w:ilvl="0" w:tplc="F97E0EC4">
      <w:start w:val="1"/>
      <w:numFmt w:val="decimal"/>
      <w:lvlText w:val="[%1]"/>
      <w:lvlJc w:val="left"/>
      <w:pPr>
        <w:tabs>
          <w:tab w:val="num" w:pos="720"/>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8435412"/>
    <w:multiLevelType w:val="hybridMultilevel"/>
    <w:tmpl w:val="9D72AC76"/>
    <w:lvl w:ilvl="0" w:tplc="937A2108">
      <w:start w:val="1"/>
      <w:numFmt w:val="bullet"/>
      <w:lvlText w:val="o"/>
      <w:lvlJc w:val="left"/>
      <w:pPr>
        <w:ind w:left="284" w:hanging="284"/>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643A8E"/>
    <w:multiLevelType w:val="hybridMultilevel"/>
    <w:tmpl w:val="53123D6E"/>
    <w:lvl w:ilvl="0" w:tplc="C79C5C46">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C4D28D7"/>
    <w:multiLevelType w:val="hybridMultilevel"/>
    <w:tmpl w:val="BC906964"/>
    <w:lvl w:ilvl="0" w:tplc="0409000F">
      <w:start w:val="1"/>
      <w:numFmt w:val="decimal"/>
      <w:lvlText w:val="%1."/>
      <w:lvlJc w:val="left"/>
      <w:pPr>
        <w:ind w:left="720" w:hanging="360"/>
      </w:pPr>
    </w:lvl>
    <w:lvl w:ilvl="1" w:tplc="F3A8FE22">
      <w:start w:val="1"/>
      <w:numFmt w:val="decimal"/>
      <w:lvlText w:val="2-%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CB21A3"/>
    <w:multiLevelType w:val="hybridMultilevel"/>
    <w:tmpl w:val="87703820"/>
    <w:lvl w:ilvl="0" w:tplc="0809000F">
      <w:start w:val="1"/>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1" w15:restartNumberingAfterBreak="0">
    <w:nsid w:val="4A113B33"/>
    <w:multiLevelType w:val="hybridMultilevel"/>
    <w:tmpl w:val="B93A997C"/>
    <w:lvl w:ilvl="0" w:tplc="0C903722">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2" w15:restartNumberingAfterBreak="0">
    <w:nsid w:val="4ED915DD"/>
    <w:multiLevelType w:val="hybridMultilevel"/>
    <w:tmpl w:val="DFE27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E6777B"/>
    <w:multiLevelType w:val="hybridMultilevel"/>
    <w:tmpl w:val="137E07DC"/>
    <w:lvl w:ilvl="0" w:tplc="F3A8FE2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140E81"/>
    <w:multiLevelType w:val="hybridMultilevel"/>
    <w:tmpl w:val="4B428488"/>
    <w:lvl w:ilvl="0" w:tplc="D55EFF60">
      <w:start w:val="1"/>
      <w:numFmt w:val="bullet"/>
      <w:lvlText w:val="•"/>
      <w:lvlJc w:val="left"/>
      <w:pPr>
        <w:ind w:left="680" w:hanging="2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6733D3"/>
    <w:multiLevelType w:val="hybridMultilevel"/>
    <w:tmpl w:val="D0968EDC"/>
    <w:lvl w:ilvl="0" w:tplc="9A5E9E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891156"/>
    <w:multiLevelType w:val="hybridMultilevel"/>
    <w:tmpl w:val="53C896EC"/>
    <w:lvl w:ilvl="0" w:tplc="727439D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A043797"/>
    <w:multiLevelType w:val="hybridMultilevel"/>
    <w:tmpl w:val="9EAA65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7B967F5F"/>
    <w:multiLevelType w:val="hybridMultilevel"/>
    <w:tmpl w:val="5852BC54"/>
    <w:lvl w:ilvl="0" w:tplc="7C94D734">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20"/>
  </w:num>
  <w:num w:numId="4">
    <w:abstractNumId w:val="14"/>
  </w:num>
  <w:num w:numId="5">
    <w:abstractNumId w:val="15"/>
  </w:num>
  <w:num w:numId="6">
    <w:abstractNumId w:val="3"/>
  </w:num>
  <w:num w:numId="7">
    <w:abstractNumId w:val="25"/>
  </w:num>
  <w:num w:numId="8">
    <w:abstractNumId w:val="6"/>
  </w:num>
  <w:num w:numId="9">
    <w:abstractNumId w:val="5"/>
  </w:num>
  <w:num w:numId="10">
    <w:abstractNumId w:val="23"/>
  </w:num>
  <w:num w:numId="11">
    <w:abstractNumId w:val="11"/>
  </w:num>
  <w:num w:numId="12">
    <w:abstractNumId w:val="7"/>
  </w:num>
  <w:num w:numId="13">
    <w:abstractNumId w:val="11"/>
  </w:num>
  <w:num w:numId="14">
    <w:abstractNumId w:val="11"/>
  </w:num>
  <w:num w:numId="15">
    <w:abstractNumId w:val="22"/>
  </w:num>
  <w:num w:numId="16">
    <w:abstractNumId w:val="10"/>
  </w:num>
  <w:num w:numId="17">
    <w:abstractNumId w:val="24"/>
  </w:num>
  <w:num w:numId="18">
    <w:abstractNumId w:val="18"/>
  </w:num>
  <w:num w:numId="19">
    <w:abstractNumId w:val="8"/>
  </w:num>
  <w:num w:numId="20">
    <w:abstractNumId w:val="11"/>
  </w:num>
  <w:num w:numId="21">
    <w:abstractNumId w:val="11"/>
  </w:num>
  <w:num w:numId="22">
    <w:abstractNumId w:val="28"/>
  </w:num>
  <w:num w:numId="23">
    <w:abstractNumId w:val="16"/>
  </w:num>
  <w:num w:numId="24">
    <w:abstractNumId w:val="1"/>
  </w:num>
  <w:num w:numId="25">
    <w:abstractNumId w:val="30"/>
  </w:num>
  <w:num w:numId="26">
    <w:abstractNumId w:val="26"/>
  </w:num>
  <w:num w:numId="27">
    <w:abstractNumId w:val="11"/>
  </w:num>
  <w:num w:numId="28">
    <w:abstractNumId w:val="11"/>
  </w:num>
  <w:num w:numId="29">
    <w:abstractNumId w:val="29"/>
  </w:num>
  <w:num w:numId="30">
    <w:abstractNumId w:val="29"/>
  </w:num>
  <w:num w:numId="31">
    <w:abstractNumId w:val="12"/>
  </w:num>
  <w:num w:numId="3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1"/>
  </w:num>
  <w:num w:numId="35">
    <w:abstractNumId w:val="0"/>
  </w:num>
  <w:num w:numId="36">
    <w:abstractNumId w:val="9"/>
  </w:num>
  <w:num w:numId="37">
    <w:abstractNumId w:val="27"/>
  </w:num>
  <w:num w:numId="38">
    <w:abstractNumId w:val="19"/>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425A"/>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74D"/>
    <w:rsid w:val="0011282B"/>
    <w:rsid w:val="00112A48"/>
    <w:rsid w:val="00112B93"/>
    <w:rsid w:val="00112D66"/>
    <w:rsid w:val="00112DDC"/>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981"/>
    <w:rsid w:val="00271CA1"/>
    <w:rsid w:val="00272254"/>
    <w:rsid w:val="00272B02"/>
    <w:rsid w:val="00273323"/>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33F"/>
    <w:rsid w:val="002A5379"/>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1C1"/>
    <w:rsid w:val="00387A30"/>
    <w:rsid w:val="00387B0B"/>
    <w:rsid w:val="003901C2"/>
    <w:rsid w:val="003903D3"/>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E37"/>
    <w:rsid w:val="004F747C"/>
    <w:rsid w:val="004F7D05"/>
    <w:rsid w:val="00500A0F"/>
    <w:rsid w:val="00500BCB"/>
    <w:rsid w:val="0050100B"/>
    <w:rsid w:val="0050101A"/>
    <w:rsid w:val="00501A5B"/>
    <w:rsid w:val="00502279"/>
    <w:rsid w:val="00502710"/>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F56"/>
    <w:rsid w:val="00554FBA"/>
    <w:rsid w:val="00555005"/>
    <w:rsid w:val="0055549B"/>
    <w:rsid w:val="005557DE"/>
    <w:rsid w:val="00555B20"/>
    <w:rsid w:val="00555D05"/>
    <w:rsid w:val="005561B7"/>
    <w:rsid w:val="00556607"/>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BB"/>
    <w:rsid w:val="005D5DE3"/>
    <w:rsid w:val="005D63DE"/>
    <w:rsid w:val="005D6CA2"/>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10135"/>
    <w:rsid w:val="00610445"/>
    <w:rsid w:val="0061122B"/>
    <w:rsid w:val="00611234"/>
    <w:rsid w:val="0061131E"/>
    <w:rsid w:val="0061155D"/>
    <w:rsid w:val="0061186C"/>
    <w:rsid w:val="00611F13"/>
    <w:rsid w:val="00612203"/>
    <w:rsid w:val="0061247F"/>
    <w:rsid w:val="00612673"/>
    <w:rsid w:val="006127B0"/>
    <w:rsid w:val="00612863"/>
    <w:rsid w:val="00612B4E"/>
    <w:rsid w:val="006134E7"/>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FF"/>
    <w:rsid w:val="006F3C7B"/>
    <w:rsid w:val="006F4479"/>
    <w:rsid w:val="006F48A3"/>
    <w:rsid w:val="006F4B9E"/>
    <w:rsid w:val="006F4DB0"/>
    <w:rsid w:val="006F50DE"/>
    <w:rsid w:val="006F547A"/>
    <w:rsid w:val="006F5576"/>
    <w:rsid w:val="006F61FC"/>
    <w:rsid w:val="006F65C9"/>
    <w:rsid w:val="006F73DC"/>
    <w:rsid w:val="006F743B"/>
    <w:rsid w:val="006F795D"/>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F36"/>
    <w:rsid w:val="00762E47"/>
    <w:rsid w:val="00764114"/>
    <w:rsid w:val="00764778"/>
    <w:rsid w:val="00764ECF"/>
    <w:rsid w:val="00765421"/>
    <w:rsid w:val="0076546D"/>
    <w:rsid w:val="00765578"/>
    <w:rsid w:val="00765801"/>
    <w:rsid w:val="00766479"/>
    <w:rsid w:val="00766A2B"/>
    <w:rsid w:val="00766DDD"/>
    <w:rsid w:val="007670F0"/>
    <w:rsid w:val="00770C60"/>
    <w:rsid w:val="00770E78"/>
    <w:rsid w:val="00771D69"/>
    <w:rsid w:val="00771E7C"/>
    <w:rsid w:val="0077205C"/>
    <w:rsid w:val="007726A7"/>
    <w:rsid w:val="007726F1"/>
    <w:rsid w:val="00772AAC"/>
    <w:rsid w:val="0077302C"/>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E24"/>
    <w:rsid w:val="007B528E"/>
    <w:rsid w:val="007B64B7"/>
    <w:rsid w:val="007B692F"/>
    <w:rsid w:val="007B6F1C"/>
    <w:rsid w:val="007B6F23"/>
    <w:rsid w:val="007B74A3"/>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D9"/>
    <w:rsid w:val="00900932"/>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369A"/>
    <w:rsid w:val="009138AC"/>
    <w:rsid w:val="009138E7"/>
    <w:rsid w:val="00913BC7"/>
    <w:rsid w:val="009142C2"/>
    <w:rsid w:val="009145CC"/>
    <w:rsid w:val="00915129"/>
    <w:rsid w:val="0091516F"/>
    <w:rsid w:val="00915460"/>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9B"/>
    <w:rsid w:val="00B479AE"/>
    <w:rsid w:val="00B47FB5"/>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2295"/>
    <w:rsid w:val="00B824A7"/>
    <w:rsid w:val="00B82750"/>
    <w:rsid w:val="00B82AC7"/>
    <w:rsid w:val="00B82CD5"/>
    <w:rsid w:val="00B82EFA"/>
    <w:rsid w:val="00B82FA8"/>
    <w:rsid w:val="00B830BF"/>
    <w:rsid w:val="00B83694"/>
    <w:rsid w:val="00B836C8"/>
    <w:rsid w:val="00B837D8"/>
    <w:rsid w:val="00B83EAB"/>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8A3"/>
    <w:rsid w:val="00CF32EA"/>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201"/>
    <w:rsid w:val="00D03243"/>
    <w:rsid w:val="00D03851"/>
    <w:rsid w:val="00D03D69"/>
    <w:rsid w:val="00D04696"/>
    <w:rsid w:val="00D0477B"/>
    <w:rsid w:val="00D04A14"/>
    <w:rsid w:val="00D04D4C"/>
    <w:rsid w:val="00D05509"/>
    <w:rsid w:val="00D056ED"/>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982"/>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706B"/>
    <w:rsid w:val="00DF718E"/>
    <w:rsid w:val="00DF7433"/>
    <w:rsid w:val="00DF7684"/>
    <w:rsid w:val="00DF785A"/>
    <w:rsid w:val="00DF7D38"/>
    <w:rsid w:val="00DF7F08"/>
    <w:rsid w:val="00E0051E"/>
    <w:rsid w:val="00E0128D"/>
    <w:rsid w:val="00E0195D"/>
    <w:rsid w:val="00E01C75"/>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F6"/>
    <w:rsid w:val="00EA6343"/>
    <w:rsid w:val="00EA6CF6"/>
    <w:rsid w:val="00EA6DE6"/>
    <w:rsid w:val="00EA6E55"/>
    <w:rsid w:val="00EA7289"/>
    <w:rsid w:val="00EA76E3"/>
    <w:rsid w:val="00EA77BB"/>
    <w:rsid w:val="00EA7B9D"/>
    <w:rsid w:val="00EA7C2F"/>
    <w:rsid w:val="00EA7C6D"/>
    <w:rsid w:val="00EA7CCB"/>
    <w:rsid w:val="00EB06D0"/>
    <w:rsid w:val="00EB0702"/>
    <w:rsid w:val="00EB074F"/>
    <w:rsid w:val="00EB0F30"/>
    <w:rsid w:val="00EB16D0"/>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E8C"/>
    <w:rsid w:val="00F37F3C"/>
    <w:rsid w:val="00F40546"/>
    <w:rsid w:val="00F40F3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817AC"/>
  <w15:docId w15:val="{822FDE61-0121-4455-B96E-6CFBC1B98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10477"/>
    <w:pPr>
      <w:overflowPunct w:val="0"/>
      <w:autoSpaceDE w:val="0"/>
      <w:autoSpaceDN w:val="0"/>
      <w:adjustRightInd w:val="0"/>
      <w:spacing w:after="180"/>
      <w:textAlignment w:val="baseline"/>
    </w:pPr>
    <w:rPr>
      <w:rFonts w:eastAsia="Times New Roman"/>
      <w:lang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eastAsia="en-US"/>
    </w:rPr>
  </w:style>
  <w:style w:type="paragraph" w:styleId="2">
    <w:name w:val="heading 2"/>
    <w:aliases w:val="Char Char,Head2A,2,H2,h2,UNDERRUBRIK 1-2,DO NOT USE_h2,h21,Heading 2 Char,H2 Char,h2 Char"/>
    <w:next w:val="a1"/>
    <w:link w:val="20"/>
    <w:qFormat/>
    <w:rsid w:val="004919A6"/>
    <w:pPr>
      <w:numPr>
        <w:ilvl w:val="1"/>
        <w:numId w:val="1"/>
      </w:numPr>
      <w:spacing w:before="100" w:beforeAutospacing="1" w:afterLines="100"/>
      <w:outlineLvl w:val="1"/>
    </w:pPr>
    <w:rPr>
      <w:rFonts w:ascii="Arial" w:eastAsia="宋体" w:hAnsi="Arial"/>
      <w:sz w:val="32"/>
      <w:szCs w:val="24"/>
      <w:lang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ind w:left="1985" w:hanging="1985"/>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bidi="ar-SA"/>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1"/>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
    <w:link w:val="a6"/>
    <w:uiPriority w:val="99"/>
    <w:rsid w:val="009B42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rsid w:val="009B4262"/>
    <w:pPr>
      <w:outlineLvl w:val="9"/>
    </w:pPr>
  </w:style>
  <w:style w:type="paragraph" w:styleId="a7">
    <w:name w:val="footer"/>
    <w:basedOn w:val="a5"/>
    <w:link w:val="a8"/>
    <w:rsid w:val="009B4262"/>
    <w:pPr>
      <w:jc w:val="center"/>
    </w:pPr>
    <w:rPr>
      <w:i/>
    </w:rPr>
  </w:style>
  <w:style w:type="character" w:styleId="a9">
    <w:name w:val="footnote reference"/>
    <w:rsid w:val="009B4262"/>
    <w:rPr>
      <w:b/>
      <w:position w:val="6"/>
      <w:sz w:val="16"/>
    </w:rPr>
  </w:style>
  <w:style w:type="paragraph" w:styleId="aa">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qFormat/>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9B4262"/>
    <w:pPr>
      <w:jc w:val="right"/>
    </w:pPr>
  </w:style>
  <w:style w:type="paragraph" w:customStyle="1" w:styleId="TAL">
    <w:name w:val="TAL"/>
    <w:basedOn w:val="a1"/>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b"/>
    <w:rsid w:val="009B4262"/>
    <w:pPr>
      <w:ind w:left="851"/>
    </w:pPr>
  </w:style>
  <w:style w:type="paragraph" w:styleId="ab">
    <w:name w:val="List Number"/>
    <w:basedOn w:val="ac"/>
    <w:rsid w:val="009B4262"/>
  </w:style>
  <w:style w:type="paragraph" w:styleId="ac">
    <w:name w:val="List"/>
    <w:basedOn w:val="a1"/>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NW">
    <w:name w:val="NW"/>
    <w:basedOn w:val="NO"/>
    <w:rsid w:val="009B4262"/>
    <w:pPr>
      <w:spacing w:after="0"/>
    </w:pPr>
  </w:style>
  <w:style w:type="paragraph" w:styleId="TOC6">
    <w:name w:val="toc 6"/>
    <w:basedOn w:val="TOC5"/>
    <w:next w:val="a1"/>
    <w:semiHidden/>
    <w:rsid w:val="009B4262"/>
    <w:pPr>
      <w:ind w:left="1985" w:hanging="1985"/>
    </w:pPr>
  </w:style>
  <w:style w:type="paragraph" w:styleId="TOC7">
    <w:name w:val="toc 7"/>
    <w:basedOn w:val="TOC6"/>
    <w:next w:val="a1"/>
    <w:semiHidden/>
    <w:rsid w:val="009B4262"/>
    <w:pPr>
      <w:ind w:left="2268" w:hanging="2268"/>
    </w:pPr>
  </w:style>
  <w:style w:type="paragraph" w:styleId="23">
    <w:name w:val="List Bullet 2"/>
    <w:basedOn w:val="ad"/>
    <w:rsid w:val="009B4262"/>
    <w:pPr>
      <w:ind w:left="851"/>
    </w:pPr>
  </w:style>
  <w:style w:type="paragraph" w:styleId="ad">
    <w:name w:val="List Bullet"/>
    <w:basedOn w:val="ac"/>
    <w:rsid w:val="009B4262"/>
  </w:style>
  <w:style w:type="paragraph" w:customStyle="1" w:styleId="EditorsNote">
    <w:name w:val="Editor's Note"/>
    <w:basedOn w:val="NO"/>
    <w:link w:val="EditorsNoteChar"/>
    <w:qFormat/>
    <w:rsid w:val="009B4262"/>
    <w:rPr>
      <w:color w:val="FF0000"/>
    </w:rPr>
  </w:style>
  <w:style w:type="paragraph" w:customStyle="1" w:styleId="TH">
    <w:name w:val="TH"/>
    <w:basedOn w:val="a1"/>
    <w:link w:val="THChar"/>
    <w:qFormat/>
    <w:rsid w:val="00E23C3E"/>
    <w:pPr>
      <w:keepNext/>
      <w:keepLines/>
      <w:spacing w:before="60"/>
      <w:jc w:val="center"/>
    </w:pPr>
    <w:rPr>
      <w:rFonts w:ascii="Arial" w:eastAsia="MS Mincho" w:hAnsi="Arial"/>
      <w:b/>
    </w:rPr>
  </w:style>
  <w:style w:type="character" w:customStyle="1" w:styleId="THChar">
    <w:name w:val="TH Char"/>
    <w:link w:val="TH"/>
    <w:qFormat/>
    <w:rsid w:val="00326780"/>
    <w:rPr>
      <w:rFonts w:ascii="Arial" w:hAnsi="Arial"/>
      <w:b/>
      <w:lang w:val="en-GB" w:eastAsia="en-US" w:bidi="ar-SA"/>
    </w:rPr>
  </w:style>
  <w:style w:type="paragraph" w:customStyle="1" w:styleId="ZA">
    <w:name w:val="ZA"/>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B4262"/>
    <w:pPr>
      <w:ind w:left="851" w:hanging="851"/>
    </w:pPr>
  </w:style>
  <w:style w:type="paragraph" w:customStyle="1" w:styleId="ZH">
    <w:name w:val="ZH"/>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ZG">
    <w:name w:val="ZG"/>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rsid w:val="009B4262"/>
    <w:pPr>
      <w:ind w:left="1135"/>
    </w:pPr>
  </w:style>
  <w:style w:type="paragraph" w:styleId="24">
    <w:name w:val="List 2"/>
    <w:basedOn w:val="ac"/>
    <w:rsid w:val="009B4262"/>
    <w:pPr>
      <w:ind w:left="851"/>
    </w:pPr>
  </w:style>
  <w:style w:type="paragraph" w:styleId="32">
    <w:name w:val="List 3"/>
    <w:basedOn w:val="24"/>
    <w:rsid w:val="009B4262"/>
    <w:pPr>
      <w:ind w:left="1135"/>
    </w:pPr>
  </w:style>
  <w:style w:type="paragraph" w:styleId="41">
    <w:name w:val="List 4"/>
    <w:basedOn w:val="32"/>
    <w:rsid w:val="009B4262"/>
    <w:pPr>
      <w:ind w:left="1418"/>
    </w:pPr>
  </w:style>
  <w:style w:type="paragraph" w:styleId="50">
    <w:name w:val="List 5"/>
    <w:basedOn w:val="41"/>
    <w:rsid w:val="009B4262"/>
    <w:pPr>
      <w:ind w:left="1702"/>
    </w:pPr>
  </w:style>
  <w:style w:type="paragraph" w:styleId="42">
    <w:name w:val="List Bullet 4"/>
    <w:basedOn w:val="31"/>
    <w:rsid w:val="009B4262"/>
    <w:pPr>
      <w:ind w:left="1418"/>
    </w:pPr>
  </w:style>
  <w:style w:type="paragraph" w:styleId="51">
    <w:name w:val="List Bullet 5"/>
    <w:basedOn w:val="42"/>
    <w:rsid w:val="009B4262"/>
    <w:pPr>
      <w:ind w:left="1702"/>
    </w:pPr>
  </w:style>
  <w:style w:type="paragraph" w:customStyle="1" w:styleId="ZTD">
    <w:name w:val="ZTD"/>
    <w:basedOn w:val="ZB"/>
    <w:rsid w:val="009B4262"/>
    <w:pPr>
      <w:framePr w:hRule="auto" w:wrap="notBeside" w:y="852"/>
    </w:pPr>
    <w:rPr>
      <w:i w:val="0"/>
      <w:sz w:val="40"/>
    </w:rPr>
  </w:style>
  <w:style w:type="paragraph" w:customStyle="1" w:styleId="ZV">
    <w:name w:val="ZV"/>
    <w:basedOn w:val="ZU"/>
    <w:rsid w:val="009B4262"/>
    <w:pPr>
      <w:framePr w:wrap="notBeside" w:y="16161"/>
    </w:pPr>
  </w:style>
  <w:style w:type="paragraph" w:styleId="ae">
    <w:name w:val="index heading"/>
    <w:basedOn w:val="a1"/>
    <w:next w:val="a1"/>
    <w:semiHidden/>
    <w:rsid w:val="004A4093"/>
    <w:pPr>
      <w:pBdr>
        <w:top w:val="single" w:sz="12" w:space="0" w:color="auto"/>
      </w:pBdr>
      <w:spacing w:before="360" w:after="240"/>
    </w:pPr>
    <w:rPr>
      <w:b/>
      <w:i/>
      <w:sz w:val="26"/>
    </w:rPr>
  </w:style>
  <w:style w:type="paragraph" w:styleId="af">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af0"/>
    <w:qFormat/>
    <w:rsid w:val="004A4093"/>
    <w:pPr>
      <w:spacing w:before="120" w:after="120"/>
    </w:pPr>
    <w:rPr>
      <w:b/>
    </w:rPr>
  </w:style>
  <w:style w:type="character" w:styleId="af1">
    <w:name w:val="Hyperlink"/>
    <w:uiPriority w:val="99"/>
    <w:qFormat/>
    <w:rsid w:val="004A4093"/>
    <w:rPr>
      <w:color w:val="0000FF"/>
      <w:u w:val="single"/>
    </w:rPr>
  </w:style>
  <w:style w:type="character" w:styleId="af2">
    <w:name w:val="FollowedHyperlink"/>
    <w:rsid w:val="004A4093"/>
    <w:rPr>
      <w:color w:val="800080"/>
      <w:u w:val="single"/>
    </w:rPr>
  </w:style>
  <w:style w:type="paragraph" w:styleId="af3">
    <w:name w:val="Document Map"/>
    <w:basedOn w:val="a1"/>
    <w:semiHidden/>
    <w:rsid w:val="004A4093"/>
    <w:pPr>
      <w:shd w:val="clear" w:color="auto" w:fill="000080"/>
    </w:pPr>
    <w:rPr>
      <w:rFonts w:ascii="Tahoma" w:hAnsi="Tahoma"/>
    </w:rPr>
  </w:style>
  <w:style w:type="paragraph" w:styleId="af4">
    <w:name w:val="Plain Text"/>
    <w:basedOn w:val="a1"/>
    <w:semiHidden/>
    <w:rsid w:val="004A4093"/>
    <w:rPr>
      <w:rFonts w:ascii="Courier New" w:hAnsi="Courier New"/>
      <w:lang w:val="nb-NO"/>
    </w:rPr>
  </w:style>
  <w:style w:type="paragraph" w:styleId="af5">
    <w:name w:val="Body Text"/>
    <w:aliases w:val="bt,body indent,paragraph 2,body text, ändrad,AvtalBrödtext,ändrad,Bodytext,Compliance,Response,Body3,Corps de texte Car,Corps de texte Car1 Car,Corps de texte Car Car Car,Corps de texte Car1 Car Car Car,Corps de texte Car Car Car Car Car,bt Ca"/>
    <w:basedOn w:val="a1"/>
    <w:link w:val="af6"/>
    <w:rsid w:val="004A4093"/>
    <w:rPr>
      <w:rFonts w:eastAsia="MS Mincho"/>
      <w:lang w:eastAsia="en-GB"/>
    </w:rPr>
  </w:style>
  <w:style w:type="character" w:customStyle="1" w:styleId="af6">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5"/>
    <w:rsid w:val="00F1227B"/>
    <w:rPr>
      <w:lang w:val="en-GB" w:eastAsia="en-GB"/>
    </w:rPr>
  </w:style>
  <w:style w:type="paragraph" w:styleId="af7">
    <w:name w:val="Body Text Indent"/>
    <w:basedOn w:val="a1"/>
    <w:semiHidden/>
    <w:rsid w:val="004A4093"/>
    <w:pPr>
      <w:widowControl w:val="0"/>
      <w:ind w:left="210"/>
      <w:jc w:val="both"/>
    </w:pPr>
    <w:rPr>
      <w:snapToGrid w:val="0"/>
      <w:kern w:val="2"/>
      <w:sz w:val="21"/>
    </w:rPr>
  </w:style>
  <w:style w:type="paragraph" w:styleId="af8">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9">
    <w:name w:val="annotation text"/>
    <w:basedOn w:val="a1"/>
    <w:link w:val="afa"/>
    <w:uiPriority w:val="99"/>
    <w:qFormat/>
    <w:rsid w:val="00D10477"/>
    <w:pPr>
      <w:widowControl w:val="0"/>
      <w:spacing w:line="360" w:lineRule="atLeast"/>
    </w:pPr>
    <w:rPr>
      <w:rFonts w:ascii="Arial" w:eastAsia="–¾’©" w:hAnsi="Arial"/>
      <w:sz w:val="18"/>
    </w:rPr>
  </w:style>
  <w:style w:type="character" w:styleId="afb">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c">
    <w:name w:val="Balloon Text"/>
    <w:basedOn w:val="a1"/>
    <w:semiHidden/>
    <w:rsid w:val="004A4093"/>
    <w:rPr>
      <w:rFonts w:ascii="Tahoma" w:hAnsi="Tahoma" w:cs="Tahoma"/>
      <w:sz w:val="16"/>
      <w:szCs w:val="16"/>
    </w:rPr>
  </w:style>
  <w:style w:type="table" w:styleId="afd">
    <w:name w:val="Table Grid"/>
    <w:basedOn w:val="a3"/>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qFormat/>
    <w:rsid w:val="00373EA6"/>
    <w:rPr>
      <w:sz w:val="16"/>
      <w:szCs w:val="16"/>
    </w:rPr>
  </w:style>
  <w:style w:type="paragraph" w:styleId="aff">
    <w:name w:val="annotation subject"/>
    <w:basedOn w:val="af9"/>
    <w:next w:val="af9"/>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eastAsia="zh-CN"/>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f0">
    <w:name w:val="样式 页眉"/>
    <w:basedOn w:val="a5"/>
    <w:link w:val="Char0"/>
    <w:rsid w:val="00572A4C"/>
    <w:rPr>
      <w:rFonts w:eastAsia="Arial"/>
      <w:b w:val="0"/>
      <w:bCs/>
      <w:sz w:val="2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uiPriority w:val="99"/>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eastAsia="zh-CN"/>
    </w:rPr>
  </w:style>
  <w:style w:type="paragraph" w:customStyle="1" w:styleId="a0">
    <w:name w:val="插图题注"/>
    <w:next w:val="a1"/>
    <w:rsid w:val="00627325"/>
    <w:pPr>
      <w:numPr>
        <w:numId w:val="3"/>
      </w:numPr>
      <w:jc w:val="center"/>
    </w:pPr>
    <w:rPr>
      <w:rFonts w:eastAsia="Times New Roman"/>
      <w:b/>
      <w:lang w:eastAsia="zh-CN"/>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c"/>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lang w:val="en-US" w:eastAsia="zh-CN"/>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qFormat/>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link w:val="B4Char"/>
    <w:qFormat/>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1">
    <w:name w:val="List Paragraph"/>
    <w:basedOn w:val="a1"/>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val="en-US"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2">
    <w:name w:val="Revision"/>
    <w:hidden/>
    <w:uiPriority w:val="99"/>
    <w:semiHidden/>
    <w:rsid w:val="00783E94"/>
    <w:rPr>
      <w:rFonts w:eastAsia="Times New Roman"/>
      <w:lang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734ED"/>
    <w:rPr>
      <w:rFonts w:ascii="Arial" w:hAnsi="Arial"/>
      <w:noProof/>
      <w:szCs w:val="24"/>
      <w:lang w:val="en-GB" w:eastAsia="en-GB"/>
    </w:rPr>
  </w:style>
  <w:style w:type="paragraph" w:customStyle="1" w:styleId="TF">
    <w:name w:val="TF"/>
    <w:basedOn w:val="TH"/>
    <w:link w:val="TFChar"/>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8">
    <w:name w:val="页脚 字符"/>
    <w:link w:val="a7"/>
    <w:rsid w:val="00442B47"/>
    <w:rPr>
      <w:rFonts w:ascii="Arial" w:eastAsia="Times New Roman" w:hAnsi="Arial"/>
      <w:b/>
      <w:i/>
      <w:noProof/>
      <w:sz w:val="18"/>
      <w:lang w:val="en-GB" w:eastAsia="en-US"/>
    </w:rPr>
  </w:style>
  <w:style w:type="character" w:customStyle="1" w:styleId="af0">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TALCar">
    <w:name w:val="TAL Car"/>
    <w:qFormat/>
    <w:rsid w:val="00127C79"/>
    <w:rPr>
      <w:rFonts w:ascii="Arial" w:hAnsi="Arial"/>
      <w:sz w:val="18"/>
      <w:lang w:val="en-GB" w:eastAsia="en-US"/>
    </w:rPr>
  </w:style>
  <w:style w:type="character" w:customStyle="1" w:styleId="B1Char1">
    <w:name w:val="B1 Char1"/>
    <w:qFormat/>
    <w:rsid w:val="00B4156A"/>
    <w:rPr>
      <w:rFonts w:ascii="Times New Roman" w:hAnsi="Times New Roman"/>
      <w:lang w:val="en-GB" w:eastAsia="en-US"/>
    </w:rPr>
  </w:style>
  <w:style w:type="character" w:customStyle="1" w:styleId="B3Char2">
    <w:name w:val="B3 Char2"/>
    <w:qFormat/>
    <w:rsid w:val="00B4156A"/>
    <w:rPr>
      <w:rFonts w:ascii="Times New Roman" w:hAnsi="Times New Roman"/>
      <w:lang w:val="en-GB" w:eastAsia="en-US"/>
    </w:rPr>
  </w:style>
  <w:style w:type="paragraph" w:customStyle="1" w:styleId="FP">
    <w:name w:val="FP"/>
    <w:basedOn w:val="a1"/>
    <w:rsid w:val="00EF0CA1"/>
    <w:pPr>
      <w:overflowPunct/>
      <w:autoSpaceDE/>
      <w:autoSpaceDN/>
      <w:adjustRightInd/>
      <w:spacing w:after="0"/>
      <w:textAlignment w:val="auto"/>
    </w:pPr>
    <w:rPr>
      <w:rFonts w:eastAsia="宋体"/>
    </w:rPr>
  </w:style>
  <w:style w:type="paragraph" w:customStyle="1" w:styleId="EW">
    <w:name w:val="EW"/>
    <w:basedOn w:val="EX"/>
    <w:rsid w:val="00EF0CA1"/>
    <w:pPr>
      <w:overflowPunct/>
      <w:autoSpaceDE/>
      <w:autoSpaceDN/>
      <w:adjustRightInd/>
      <w:spacing w:after="0"/>
      <w:textAlignment w:val="auto"/>
    </w:pPr>
    <w:rPr>
      <w:lang w:eastAsia="en-US"/>
    </w:rPr>
  </w:style>
  <w:style w:type="paragraph" w:customStyle="1" w:styleId="NF">
    <w:name w:val="NF"/>
    <w:basedOn w:val="NO"/>
    <w:rsid w:val="00EF0CA1"/>
    <w:pPr>
      <w:keepNext/>
      <w:overflowPunct/>
      <w:autoSpaceDE/>
      <w:autoSpaceDN/>
      <w:adjustRightInd/>
      <w:spacing w:after="0"/>
      <w:textAlignment w:val="auto"/>
    </w:pPr>
    <w:rPr>
      <w:rFonts w:ascii="Arial" w:eastAsia="宋体" w:hAnsi="Arial"/>
      <w:sz w:val="18"/>
    </w:rPr>
  </w:style>
  <w:style w:type="paragraph" w:customStyle="1" w:styleId="B5">
    <w:name w:val="B5"/>
    <w:basedOn w:val="50"/>
    <w:link w:val="B5Char"/>
    <w:qFormat/>
    <w:rsid w:val="00EF0CA1"/>
    <w:pPr>
      <w:overflowPunct/>
      <w:autoSpaceDE/>
      <w:autoSpaceDN/>
      <w:adjustRightInd/>
      <w:textAlignment w:val="auto"/>
    </w:pPr>
    <w:rPr>
      <w:rFonts w:eastAsia="宋体"/>
    </w:rPr>
  </w:style>
  <w:style w:type="paragraph" w:customStyle="1" w:styleId="tdoc-header">
    <w:name w:val="tdoc-header"/>
    <w:rsid w:val="00EF0CA1"/>
    <w:rPr>
      <w:rFonts w:ascii="Arial" w:eastAsia="宋体" w:hAnsi="Arial"/>
      <w:noProof/>
      <w:sz w:val="24"/>
      <w:lang w:eastAsia="en-US"/>
    </w:rPr>
  </w:style>
  <w:style w:type="character" w:customStyle="1" w:styleId="TFChar">
    <w:name w:val="TF Char"/>
    <w:link w:val="TF"/>
    <w:rsid w:val="006367F1"/>
    <w:rPr>
      <w:rFonts w:ascii="Arial" w:eastAsia="宋体" w:hAnsi="Arial"/>
      <w:b/>
      <w:lang w:val="en-GB" w:eastAsia="en-US"/>
    </w:rPr>
  </w:style>
  <w:style w:type="paragraph" w:customStyle="1" w:styleId="EmailDiscussion">
    <w:name w:val="EmailDiscussion"/>
    <w:basedOn w:val="a1"/>
    <w:next w:val="Doc-text2"/>
    <w:link w:val="EmailDiscussionChar"/>
    <w:qFormat/>
    <w:rsid w:val="002E630D"/>
    <w:pPr>
      <w:numPr>
        <w:numId w:val="10"/>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630D"/>
    <w:rPr>
      <w:rFonts w:ascii="Arial" w:hAnsi="Arial"/>
      <w:b/>
      <w:szCs w:val="24"/>
      <w:lang w:val="en-GB" w:eastAsia="en-GB"/>
    </w:rPr>
  </w:style>
  <w:style w:type="paragraph" w:customStyle="1" w:styleId="EmailDiscussion2">
    <w:name w:val="EmailDiscussion2"/>
    <w:basedOn w:val="Doc-text2"/>
    <w:qFormat/>
    <w:rsid w:val="002E630D"/>
    <w:rPr>
      <w:lang w:val="en-GB" w:eastAsia="en-GB"/>
    </w:rPr>
  </w:style>
  <w:style w:type="paragraph" w:styleId="aff3">
    <w:name w:val="Title"/>
    <w:basedOn w:val="a1"/>
    <w:next w:val="a1"/>
    <w:link w:val="aff4"/>
    <w:qFormat/>
    <w:rsid w:val="003B4823"/>
    <w:pPr>
      <w:spacing w:before="240" w:after="60"/>
      <w:jc w:val="center"/>
      <w:outlineLvl w:val="0"/>
    </w:pPr>
    <w:rPr>
      <w:rFonts w:ascii="Calibri Light" w:eastAsia="宋体" w:hAnsi="Calibri Light"/>
      <w:b/>
      <w:bCs/>
      <w:kern w:val="28"/>
      <w:sz w:val="32"/>
      <w:szCs w:val="32"/>
    </w:rPr>
  </w:style>
  <w:style w:type="character" w:customStyle="1" w:styleId="aff4">
    <w:name w:val="标题 字符"/>
    <w:link w:val="aff3"/>
    <w:rsid w:val="003B4823"/>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rsid w:val="00D553C8"/>
    <w:pPr>
      <w:numPr>
        <w:numId w:val="26"/>
      </w:numPr>
      <w:overflowPunct/>
      <w:autoSpaceDE/>
      <w:autoSpaceDN/>
      <w:adjustRightInd/>
      <w:spacing w:before="60" w:after="0"/>
      <w:textAlignment w:val="auto"/>
    </w:pPr>
    <w:rPr>
      <w:rFonts w:ascii="Arial" w:hAnsi="Arial"/>
      <w:b/>
      <w:szCs w:val="24"/>
      <w:lang w:eastAsia="ja-JP"/>
    </w:rPr>
  </w:style>
  <w:style w:type="character" w:customStyle="1" w:styleId="afa">
    <w:name w:val="批注文字 字符"/>
    <w:basedOn w:val="a2"/>
    <w:link w:val="af9"/>
    <w:uiPriority w:val="99"/>
    <w:qFormat/>
    <w:rsid w:val="00DB0807"/>
    <w:rPr>
      <w:rFonts w:ascii="Arial" w:eastAsia="–¾’©" w:hAnsi="Arial"/>
      <w:sz w:val="18"/>
      <w:lang w:eastAsia="en-US"/>
    </w:rPr>
  </w:style>
  <w:style w:type="character" w:customStyle="1" w:styleId="B5Char">
    <w:name w:val="B5 Char"/>
    <w:link w:val="B5"/>
    <w:qFormat/>
    <w:rsid w:val="002247F7"/>
    <w:rPr>
      <w:rFonts w:eastAsia="宋体"/>
      <w:lang w:eastAsia="en-US"/>
    </w:rPr>
  </w:style>
  <w:style w:type="character" w:customStyle="1" w:styleId="B4Char">
    <w:name w:val="B4 Char"/>
    <w:link w:val="B4"/>
    <w:qFormat/>
    <w:rsid w:val="00D35925"/>
    <w:rPr>
      <w:rFonts w:eastAsia="宋体"/>
      <w:snapToGrid w:val="0"/>
      <w:color w:val="000000"/>
      <w:sz w:val="21"/>
      <w:lang w:eastAsia="zh-CN"/>
    </w:rPr>
  </w:style>
  <w:style w:type="paragraph" w:customStyle="1" w:styleId="B6">
    <w:name w:val="B6"/>
    <w:basedOn w:val="B5"/>
    <w:link w:val="B6Char"/>
    <w:qFormat/>
    <w:rsid w:val="00D35925"/>
    <w:pPr>
      <w:overflowPunct w:val="0"/>
      <w:autoSpaceDE w:val="0"/>
      <w:autoSpaceDN w:val="0"/>
      <w:adjustRightInd w:val="0"/>
      <w:ind w:left="1985"/>
      <w:textAlignment w:val="baseline"/>
    </w:pPr>
    <w:rPr>
      <w:rFonts w:eastAsia="Times New Roman"/>
      <w:lang w:val="x-none" w:eastAsia="ja-JP"/>
    </w:rPr>
  </w:style>
  <w:style w:type="character" w:customStyle="1" w:styleId="B6Char">
    <w:name w:val="B6 Char"/>
    <w:link w:val="B6"/>
    <w:qFormat/>
    <w:rsid w:val="00D35925"/>
    <w:rPr>
      <w:rFonts w:eastAsia="Times New Roman"/>
      <w:lang w:val="x-none" w:eastAsia="ja-JP"/>
    </w:rPr>
  </w:style>
  <w:style w:type="paragraph" w:customStyle="1" w:styleId="B7">
    <w:name w:val="B7"/>
    <w:basedOn w:val="B6"/>
    <w:link w:val="B7Char"/>
    <w:qFormat/>
    <w:rsid w:val="002C724A"/>
    <w:pPr>
      <w:ind w:left="2269"/>
    </w:pPr>
  </w:style>
  <w:style w:type="character" w:customStyle="1" w:styleId="B7Char">
    <w:name w:val="B7 Char"/>
    <w:link w:val="B7"/>
    <w:qFormat/>
    <w:rsid w:val="002C724A"/>
    <w:rPr>
      <w:rFonts w:eastAsia="Times New Roman"/>
      <w:lang w:val="x-none" w:eastAsia="ja-JP"/>
    </w:rPr>
  </w:style>
  <w:style w:type="character" w:customStyle="1" w:styleId="apple-converted-space">
    <w:name w:val="apple-converted-space"/>
    <w:basedOn w:val="a2"/>
    <w:qFormat/>
    <w:rsid w:val="008B6AE0"/>
  </w:style>
  <w:style w:type="character" w:customStyle="1" w:styleId="fontstyle01">
    <w:name w:val="fontstyle01"/>
    <w:basedOn w:val="a2"/>
    <w:rsid w:val="003028C0"/>
    <w:rPr>
      <w:rFonts w:ascii="TimesNewRomanPSMT" w:eastAsia="TimesNewRomanPSMT" w:hint="eastAsia"/>
      <w:color w:val="000000"/>
      <w:sz w:val="20"/>
      <w:szCs w:val="20"/>
    </w:rPr>
  </w:style>
  <w:style w:type="character" w:customStyle="1" w:styleId="EditorsNoteChar">
    <w:name w:val="Editor's Note Char"/>
    <w:aliases w:val="EN Char"/>
    <w:link w:val="EditorsNote"/>
    <w:qFormat/>
    <w:rsid w:val="00D61C36"/>
    <w:rPr>
      <w:color w:val="FF0000"/>
      <w:lang w:eastAsia="en-US"/>
    </w:rPr>
  </w:style>
  <w:style w:type="character" w:customStyle="1" w:styleId="UnresolvedMention1">
    <w:name w:val="Unresolved Mention1"/>
    <w:basedOn w:val="a2"/>
    <w:uiPriority w:val="99"/>
    <w:semiHidden/>
    <w:unhideWhenUsed/>
    <w:rsid w:val="00865E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1493">
      <w:bodyDiv w:val="1"/>
      <w:marLeft w:val="0"/>
      <w:marRight w:val="0"/>
      <w:marTop w:val="0"/>
      <w:marBottom w:val="0"/>
      <w:divBdr>
        <w:top w:val="none" w:sz="0" w:space="0" w:color="auto"/>
        <w:left w:val="none" w:sz="0" w:space="0" w:color="auto"/>
        <w:bottom w:val="none" w:sz="0" w:space="0" w:color="auto"/>
        <w:right w:val="none" w:sz="0" w:space="0" w:color="auto"/>
      </w:divBdr>
    </w:div>
    <w:div w:id="11147678">
      <w:bodyDiv w:val="1"/>
      <w:marLeft w:val="0"/>
      <w:marRight w:val="0"/>
      <w:marTop w:val="0"/>
      <w:marBottom w:val="0"/>
      <w:divBdr>
        <w:top w:val="none" w:sz="0" w:space="0" w:color="auto"/>
        <w:left w:val="none" w:sz="0" w:space="0" w:color="auto"/>
        <w:bottom w:val="none" w:sz="0" w:space="0" w:color="auto"/>
        <w:right w:val="none" w:sz="0" w:space="0" w:color="auto"/>
      </w:divBdr>
    </w:div>
    <w:div w:id="12003862">
      <w:bodyDiv w:val="1"/>
      <w:marLeft w:val="0"/>
      <w:marRight w:val="0"/>
      <w:marTop w:val="0"/>
      <w:marBottom w:val="0"/>
      <w:divBdr>
        <w:top w:val="none" w:sz="0" w:space="0" w:color="auto"/>
        <w:left w:val="none" w:sz="0" w:space="0" w:color="auto"/>
        <w:bottom w:val="none" w:sz="0" w:space="0" w:color="auto"/>
        <w:right w:val="none" w:sz="0" w:space="0" w:color="auto"/>
      </w:divBdr>
    </w:div>
    <w:div w:id="14429327">
      <w:bodyDiv w:val="1"/>
      <w:marLeft w:val="0"/>
      <w:marRight w:val="0"/>
      <w:marTop w:val="0"/>
      <w:marBottom w:val="0"/>
      <w:divBdr>
        <w:top w:val="none" w:sz="0" w:space="0" w:color="auto"/>
        <w:left w:val="none" w:sz="0" w:space="0" w:color="auto"/>
        <w:bottom w:val="none" w:sz="0" w:space="0" w:color="auto"/>
        <w:right w:val="none" w:sz="0" w:space="0" w:color="auto"/>
      </w:divBdr>
    </w:div>
    <w:div w:id="35737503">
      <w:bodyDiv w:val="1"/>
      <w:marLeft w:val="0"/>
      <w:marRight w:val="0"/>
      <w:marTop w:val="0"/>
      <w:marBottom w:val="0"/>
      <w:divBdr>
        <w:top w:val="none" w:sz="0" w:space="0" w:color="auto"/>
        <w:left w:val="none" w:sz="0" w:space="0" w:color="auto"/>
        <w:bottom w:val="none" w:sz="0" w:space="0" w:color="auto"/>
        <w:right w:val="none" w:sz="0" w:space="0" w:color="auto"/>
      </w:divBdr>
    </w:div>
    <w:div w:id="78332384">
      <w:bodyDiv w:val="1"/>
      <w:marLeft w:val="0"/>
      <w:marRight w:val="0"/>
      <w:marTop w:val="0"/>
      <w:marBottom w:val="0"/>
      <w:divBdr>
        <w:top w:val="none" w:sz="0" w:space="0" w:color="auto"/>
        <w:left w:val="none" w:sz="0" w:space="0" w:color="auto"/>
        <w:bottom w:val="none" w:sz="0" w:space="0" w:color="auto"/>
        <w:right w:val="none" w:sz="0" w:space="0" w:color="auto"/>
      </w:divBdr>
    </w:div>
    <w:div w:id="80954242">
      <w:bodyDiv w:val="1"/>
      <w:marLeft w:val="0"/>
      <w:marRight w:val="0"/>
      <w:marTop w:val="0"/>
      <w:marBottom w:val="0"/>
      <w:divBdr>
        <w:top w:val="none" w:sz="0" w:space="0" w:color="auto"/>
        <w:left w:val="none" w:sz="0" w:space="0" w:color="auto"/>
        <w:bottom w:val="none" w:sz="0" w:space="0" w:color="auto"/>
        <w:right w:val="none" w:sz="0" w:space="0" w:color="auto"/>
      </w:divBdr>
    </w:div>
    <w:div w:id="91051739">
      <w:bodyDiv w:val="1"/>
      <w:marLeft w:val="0"/>
      <w:marRight w:val="0"/>
      <w:marTop w:val="0"/>
      <w:marBottom w:val="0"/>
      <w:divBdr>
        <w:top w:val="none" w:sz="0" w:space="0" w:color="auto"/>
        <w:left w:val="none" w:sz="0" w:space="0" w:color="auto"/>
        <w:bottom w:val="none" w:sz="0" w:space="0" w:color="auto"/>
        <w:right w:val="none" w:sz="0" w:space="0" w:color="auto"/>
      </w:divBdr>
    </w:div>
    <w:div w:id="141773624">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16303">
      <w:bodyDiv w:val="1"/>
      <w:marLeft w:val="0"/>
      <w:marRight w:val="0"/>
      <w:marTop w:val="0"/>
      <w:marBottom w:val="0"/>
      <w:divBdr>
        <w:top w:val="none" w:sz="0" w:space="0" w:color="auto"/>
        <w:left w:val="none" w:sz="0" w:space="0" w:color="auto"/>
        <w:bottom w:val="none" w:sz="0" w:space="0" w:color="auto"/>
        <w:right w:val="none" w:sz="0" w:space="0" w:color="auto"/>
      </w:divBdr>
    </w:div>
    <w:div w:id="271012293">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648565">
      <w:bodyDiv w:val="1"/>
      <w:marLeft w:val="0"/>
      <w:marRight w:val="0"/>
      <w:marTop w:val="0"/>
      <w:marBottom w:val="0"/>
      <w:divBdr>
        <w:top w:val="none" w:sz="0" w:space="0" w:color="auto"/>
        <w:left w:val="none" w:sz="0" w:space="0" w:color="auto"/>
        <w:bottom w:val="none" w:sz="0" w:space="0" w:color="auto"/>
        <w:right w:val="none" w:sz="0" w:space="0" w:color="auto"/>
      </w:divBdr>
      <w:divsChild>
        <w:div w:id="597448897">
          <w:marLeft w:val="0"/>
          <w:marRight w:val="0"/>
          <w:marTop w:val="0"/>
          <w:marBottom w:val="0"/>
          <w:divBdr>
            <w:top w:val="none" w:sz="0" w:space="0" w:color="auto"/>
            <w:left w:val="none" w:sz="0" w:space="0" w:color="auto"/>
            <w:bottom w:val="none" w:sz="0" w:space="0" w:color="auto"/>
            <w:right w:val="none" w:sz="0" w:space="0" w:color="auto"/>
          </w:divBdr>
          <w:divsChild>
            <w:div w:id="28180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25803">
      <w:bodyDiv w:val="1"/>
      <w:marLeft w:val="0"/>
      <w:marRight w:val="0"/>
      <w:marTop w:val="0"/>
      <w:marBottom w:val="0"/>
      <w:divBdr>
        <w:top w:val="none" w:sz="0" w:space="0" w:color="auto"/>
        <w:left w:val="none" w:sz="0" w:space="0" w:color="auto"/>
        <w:bottom w:val="none" w:sz="0" w:space="0" w:color="auto"/>
        <w:right w:val="none" w:sz="0" w:space="0" w:color="auto"/>
      </w:divBdr>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35902107">
      <w:bodyDiv w:val="1"/>
      <w:marLeft w:val="0"/>
      <w:marRight w:val="0"/>
      <w:marTop w:val="0"/>
      <w:marBottom w:val="0"/>
      <w:divBdr>
        <w:top w:val="none" w:sz="0" w:space="0" w:color="auto"/>
        <w:left w:val="none" w:sz="0" w:space="0" w:color="auto"/>
        <w:bottom w:val="none" w:sz="0" w:space="0" w:color="auto"/>
        <w:right w:val="none" w:sz="0" w:space="0" w:color="auto"/>
      </w:divBdr>
    </w:div>
    <w:div w:id="461729704">
      <w:bodyDiv w:val="1"/>
      <w:marLeft w:val="0"/>
      <w:marRight w:val="0"/>
      <w:marTop w:val="0"/>
      <w:marBottom w:val="0"/>
      <w:divBdr>
        <w:top w:val="none" w:sz="0" w:space="0" w:color="auto"/>
        <w:left w:val="none" w:sz="0" w:space="0" w:color="auto"/>
        <w:bottom w:val="none" w:sz="0" w:space="0" w:color="auto"/>
        <w:right w:val="none" w:sz="0" w:space="0" w:color="auto"/>
      </w:divBdr>
    </w:div>
    <w:div w:id="477961467">
      <w:bodyDiv w:val="1"/>
      <w:marLeft w:val="0"/>
      <w:marRight w:val="0"/>
      <w:marTop w:val="0"/>
      <w:marBottom w:val="0"/>
      <w:divBdr>
        <w:top w:val="none" w:sz="0" w:space="0" w:color="auto"/>
        <w:left w:val="none" w:sz="0" w:space="0" w:color="auto"/>
        <w:bottom w:val="none" w:sz="0" w:space="0" w:color="auto"/>
        <w:right w:val="none" w:sz="0" w:space="0" w:color="auto"/>
      </w:divBdr>
    </w:div>
    <w:div w:id="489180953">
      <w:bodyDiv w:val="1"/>
      <w:marLeft w:val="0"/>
      <w:marRight w:val="0"/>
      <w:marTop w:val="0"/>
      <w:marBottom w:val="0"/>
      <w:divBdr>
        <w:top w:val="none" w:sz="0" w:space="0" w:color="auto"/>
        <w:left w:val="none" w:sz="0" w:space="0" w:color="auto"/>
        <w:bottom w:val="none" w:sz="0" w:space="0" w:color="auto"/>
        <w:right w:val="none" w:sz="0" w:space="0" w:color="auto"/>
      </w:divBdr>
    </w:div>
    <w:div w:id="491062593">
      <w:bodyDiv w:val="1"/>
      <w:marLeft w:val="0"/>
      <w:marRight w:val="0"/>
      <w:marTop w:val="0"/>
      <w:marBottom w:val="0"/>
      <w:divBdr>
        <w:top w:val="none" w:sz="0" w:space="0" w:color="auto"/>
        <w:left w:val="none" w:sz="0" w:space="0" w:color="auto"/>
        <w:bottom w:val="none" w:sz="0" w:space="0" w:color="auto"/>
        <w:right w:val="none" w:sz="0" w:space="0" w:color="auto"/>
      </w:divBdr>
    </w:div>
    <w:div w:id="497038459">
      <w:bodyDiv w:val="1"/>
      <w:marLeft w:val="0"/>
      <w:marRight w:val="0"/>
      <w:marTop w:val="0"/>
      <w:marBottom w:val="0"/>
      <w:divBdr>
        <w:top w:val="none" w:sz="0" w:space="0" w:color="auto"/>
        <w:left w:val="none" w:sz="0" w:space="0" w:color="auto"/>
        <w:bottom w:val="none" w:sz="0" w:space="0" w:color="auto"/>
        <w:right w:val="none" w:sz="0" w:space="0" w:color="auto"/>
      </w:divBdr>
    </w:div>
    <w:div w:id="500392228">
      <w:bodyDiv w:val="1"/>
      <w:marLeft w:val="0"/>
      <w:marRight w:val="0"/>
      <w:marTop w:val="0"/>
      <w:marBottom w:val="0"/>
      <w:divBdr>
        <w:top w:val="none" w:sz="0" w:space="0" w:color="auto"/>
        <w:left w:val="none" w:sz="0" w:space="0" w:color="auto"/>
        <w:bottom w:val="none" w:sz="0" w:space="0" w:color="auto"/>
        <w:right w:val="none" w:sz="0" w:space="0" w:color="auto"/>
      </w:divBdr>
    </w:div>
    <w:div w:id="504514860">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547566976">
      <w:bodyDiv w:val="1"/>
      <w:marLeft w:val="0"/>
      <w:marRight w:val="0"/>
      <w:marTop w:val="0"/>
      <w:marBottom w:val="0"/>
      <w:divBdr>
        <w:top w:val="none" w:sz="0" w:space="0" w:color="auto"/>
        <w:left w:val="none" w:sz="0" w:space="0" w:color="auto"/>
        <w:bottom w:val="none" w:sz="0" w:space="0" w:color="auto"/>
        <w:right w:val="none" w:sz="0" w:space="0" w:color="auto"/>
      </w:divBdr>
    </w:div>
    <w:div w:id="613826835">
      <w:bodyDiv w:val="1"/>
      <w:marLeft w:val="0"/>
      <w:marRight w:val="0"/>
      <w:marTop w:val="0"/>
      <w:marBottom w:val="0"/>
      <w:divBdr>
        <w:top w:val="none" w:sz="0" w:space="0" w:color="auto"/>
        <w:left w:val="none" w:sz="0" w:space="0" w:color="auto"/>
        <w:bottom w:val="none" w:sz="0" w:space="0" w:color="auto"/>
        <w:right w:val="none" w:sz="0" w:space="0" w:color="auto"/>
      </w:divBdr>
    </w:div>
    <w:div w:id="625740317">
      <w:bodyDiv w:val="1"/>
      <w:marLeft w:val="0"/>
      <w:marRight w:val="0"/>
      <w:marTop w:val="0"/>
      <w:marBottom w:val="0"/>
      <w:divBdr>
        <w:top w:val="none" w:sz="0" w:space="0" w:color="auto"/>
        <w:left w:val="none" w:sz="0" w:space="0" w:color="auto"/>
        <w:bottom w:val="none" w:sz="0" w:space="0" w:color="auto"/>
        <w:right w:val="none" w:sz="0" w:space="0" w:color="auto"/>
      </w:divBdr>
    </w:div>
    <w:div w:id="630404629">
      <w:bodyDiv w:val="1"/>
      <w:marLeft w:val="0"/>
      <w:marRight w:val="0"/>
      <w:marTop w:val="0"/>
      <w:marBottom w:val="0"/>
      <w:divBdr>
        <w:top w:val="none" w:sz="0" w:space="0" w:color="auto"/>
        <w:left w:val="none" w:sz="0" w:space="0" w:color="auto"/>
        <w:bottom w:val="none" w:sz="0" w:space="0" w:color="auto"/>
        <w:right w:val="none" w:sz="0" w:space="0" w:color="auto"/>
      </w:divBdr>
    </w:div>
    <w:div w:id="724304251">
      <w:bodyDiv w:val="1"/>
      <w:marLeft w:val="0"/>
      <w:marRight w:val="0"/>
      <w:marTop w:val="0"/>
      <w:marBottom w:val="0"/>
      <w:divBdr>
        <w:top w:val="none" w:sz="0" w:space="0" w:color="auto"/>
        <w:left w:val="none" w:sz="0" w:space="0" w:color="auto"/>
        <w:bottom w:val="none" w:sz="0" w:space="0" w:color="auto"/>
        <w:right w:val="none" w:sz="0" w:space="0" w:color="auto"/>
      </w:divBdr>
    </w:div>
    <w:div w:id="737049403">
      <w:bodyDiv w:val="1"/>
      <w:marLeft w:val="0"/>
      <w:marRight w:val="0"/>
      <w:marTop w:val="0"/>
      <w:marBottom w:val="0"/>
      <w:divBdr>
        <w:top w:val="none" w:sz="0" w:space="0" w:color="auto"/>
        <w:left w:val="none" w:sz="0" w:space="0" w:color="auto"/>
        <w:bottom w:val="none" w:sz="0" w:space="0" w:color="auto"/>
        <w:right w:val="none" w:sz="0" w:space="0" w:color="auto"/>
      </w:divBdr>
    </w:div>
    <w:div w:id="753745559">
      <w:bodyDiv w:val="1"/>
      <w:marLeft w:val="0"/>
      <w:marRight w:val="0"/>
      <w:marTop w:val="0"/>
      <w:marBottom w:val="0"/>
      <w:divBdr>
        <w:top w:val="none" w:sz="0" w:space="0" w:color="auto"/>
        <w:left w:val="none" w:sz="0" w:space="0" w:color="auto"/>
        <w:bottom w:val="none" w:sz="0" w:space="0" w:color="auto"/>
        <w:right w:val="none" w:sz="0" w:space="0" w:color="auto"/>
      </w:divBdr>
    </w:div>
    <w:div w:id="796796354">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836312027">
      <w:bodyDiv w:val="1"/>
      <w:marLeft w:val="0"/>
      <w:marRight w:val="0"/>
      <w:marTop w:val="0"/>
      <w:marBottom w:val="0"/>
      <w:divBdr>
        <w:top w:val="none" w:sz="0" w:space="0" w:color="auto"/>
        <w:left w:val="none" w:sz="0" w:space="0" w:color="auto"/>
        <w:bottom w:val="none" w:sz="0" w:space="0" w:color="auto"/>
        <w:right w:val="none" w:sz="0" w:space="0" w:color="auto"/>
      </w:divBdr>
    </w:div>
    <w:div w:id="852570853">
      <w:bodyDiv w:val="1"/>
      <w:marLeft w:val="0"/>
      <w:marRight w:val="0"/>
      <w:marTop w:val="0"/>
      <w:marBottom w:val="0"/>
      <w:divBdr>
        <w:top w:val="none" w:sz="0" w:space="0" w:color="auto"/>
        <w:left w:val="none" w:sz="0" w:space="0" w:color="auto"/>
        <w:bottom w:val="none" w:sz="0" w:space="0" w:color="auto"/>
        <w:right w:val="none" w:sz="0" w:space="0" w:color="auto"/>
      </w:divBdr>
    </w:div>
    <w:div w:id="935021998">
      <w:bodyDiv w:val="1"/>
      <w:marLeft w:val="0"/>
      <w:marRight w:val="0"/>
      <w:marTop w:val="0"/>
      <w:marBottom w:val="0"/>
      <w:divBdr>
        <w:top w:val="none" w:sz="0" w:space="0" w:color="auto"/>
        <w:left w:val="none" w:sz="0" w:space="0" w:color="auto"/>
        <w:bottom w:val="none" w:sz="0" w:space="0" w:color="auto"/>
        <w:right w:val="none" w:sz="0" w:space="0" w:color="auto"/>
      </w:divBdr>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67398570">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998969103">
      <w:bodyDiv w:val="1"/>
      <w:marLeft w:val="0"/>
      <w:marRight w:val="0"/>
      <w:marTop w:val="0"/>
      <w:marBottom w:val="0"/>
      <w:divBdr>
        <w:top w:val="none" w:sz="0" w:space="0" w:color="auto"/>
        <w:left w:val="none" w:sz="0" w:space="0" w:color="auto"/>
        <w:bottom w:val="none" w:sz="0" w:space="0" w:color="auto"/>
        <w:right w:val="none" w:sz="0" w:space="0" w:color="auto"/>
      </w:divBdr>
    </w:div>
    <w:div w:id="1046837383">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056392860">
      <w:bodyDiv w:val="1"/>
      <w:marLeft w:val="0"/>
      <w:marRight w:val="0"/>
      <w:marTop w:val="0"/>
      <w:marBottom w:val="0"/>
      <w:divBdr>
        <w:top w:val="none" w:sz="0" w:space="0" w:color="auto"/>
        <w:left w:val="none" w:sz="0" w:space="0" w:color="auto"/>
        <w:bottom w:val="none" w:sz="0" w:space="0" w:color="auto"/>
        <w:right w:val="none" w:sz="0" w:space="0" w:color="auto"/>
      </w:divBdr>
    </w:div>
    <w:div w:id="1058940294">
      <w:bodyDiv w:val="1"/>
      <w:marLeft w:val="0"/>
      <w:marRight w:val="0"/>
      <w:marTop w:val="0"/>
      <w:marBottom w:val="0"/>
      <w:divBdr>
        <w:top w:val="none" w:sz="0" w:space="0" w:color="auto"/>
        <w:left w:val="none" w:sz="0" w:space="0" w:color="auto"/>
        <w:bottom w:val="none" w:sz="0" w:space="0" w:color="auto"/>
        <w:right w:val="none" w:sz="0" w:space="0" w:color="auto"/>
      </w:divBdr>
    </w:div>
    <w:div w:id="1074401029">
      <w:bodyDiv w:val="1"/>
      <w:marLeft w:val="0"/>
      <w:marRight w:val="0"/>
      <w:marTop w:val="0"/>
      <w:marBottom w:val="0"/>
      <w:divBdr>
        <w:top w:val="none" w:sz="0" w:space="0" w:color="auto"/>
        <w:left w:val="none" w:sz="0" w:space="0" w:color="auto"/>
        <w:bottom w:val="none" w:sz="0" w:space="0" w:color="auto"/>
        <w:right w:val="none" w:sz="0" w:space="0" w:color="auto"/>
      </w:divBdr>
    </w:div>
    <w:div w:id="1077435235">
      <w:bodyDiv w:val="1"/>
      <w:marLeft w:val="0"/>
      <w:marRight w:val="0"/>
      <w:marTop w:val="0"/>
      <w:marBottom w:val="0"/>
      <w:divBdr>
        <w:top w:val="none" w:sz="0" w:space="0" w:color="auto"/>
        <w:left w:val="none" w:sz="0" w:space="0" w:color="auto"/>
        <w:bottom w:val="none" w:sz="0" w:space="0" w:color="auto"/>
        <w:right w:val="none" w:sz="0" w:space="0" w:color="auto"/>
      </w:divBdr>
    </w:div>
    <w:div w:id="1116409942">
      <w:bodyDiv w:val="1"/>
      <w:marLeft w:val="0"/>
      <w:marRight w:val="0"/>
      <w:marTop w:val="0"/>
      <w:marBottom w:val="0"/>
      <w:divBdr>
        <w:top w:val="none" w:sz="0" w:space="0" w:color="auto"/>
        <w:left w:val="none" w:sz="0" w:space="0" w:color="auto"/>
        <w:bottom w:val="none" w:sz="0" w:space="0" w:color="auto"/>
        <w:right w:val="none" w:sz="0" w:space="0" w:color="auto"/>
      </w:divBdr>
    </w:div>
    <w:div w:id="1144934186">
      <w:bodyDiv w:val="1"/>
      <w:marLeft w:val="0"/>
      <w:marRight w:val="0"/>
      <w:marTop w:val="0"/>
      <w:marBottom w:val="0"/>
      <w:divBdr>
        <w:top w:val="none" w:sz="0" w:space="0" w:color="auto"/>
        <w:left w:val="none" w:sz="0" w:space="0" w:color="auto"/>
        <w:bottom w:val="none" w:sz="0" w:space="0" w:color="auto"/>
        <w:right w:val="none" w:sz="0" w:space="0" w:color="auto"/>
      </w:divBdr>
    </w:div>
    <w:div w:id="1145393069">
      <w:bodyDiv w:val="1"/>
      <w:marLeft w:val="0"/>
      <w:marRight w:val="0"/>
      <w:marTop w:val="0"/>
      <w:marBottom w:val="0"/>
      <w:divBdr>
        <w:top w:val="none" w:sz="0" w:space="0" w:color="auto"/>
        <w:left w:val="none" w:sz="0" w:space="0" w:color="auto"/>
        <w:bottom w:val="none" w:sz="0" w:space="0" w:color="auto"/>
        <w:right w:val="none" w:sz="0" w:space="0" w:color="auto"/>
      </w:divBdr>
    </w:div>
    <w:div w:id="1181775599">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10403947">
      <w:bodyDiv w:val="1"/>
      <w:marLeft w:val="0"/>
      <w:marRight w:val="0"/>
      <w:marTop w:val="0"/>
      <w:marBottom w:val="0"/>
      <w:divBdr>
        <w:top w:val="none" w:sz="0" w:space="0" w:color="auto"/>
        <w:left w:val="none" w:sz="0" w:space="0" w:color="auto"/>
        <w:bottom w:val="none" w:sz="0" w:space="0" w:color="auto"/>
        <w:right w:val="none" w:sz="0" w:space="0" w:color="auto"/>
      </w:divBdr>
    </w:div>
    <w:div w:id="1312834969">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87335590">
      <w:bodyDiv w:val="1"/>
      <w:marLeft w:val="0"/>
      <w:marRight w:val="0"/>
      <w:marTop w:val="0"/>
      <w:marBottom w:val="0"/>
      <w:divBdr>
        <w:top w:val="none" w:sz="0" w:space="0" w:color="auto"/>
        <w:left w:val="none" w:sz="0" w:space="0" w:color="auto"/>
        <w:bottom w:val="none" w:sz="0" w:space="0" w:color="auto"/>
        <w:right w:val="none" w:sz="0" w:space="0" w:color="auto"/>
      </w:divBdr>
    </w:div>
    <w:div w:id="1453673769">
      <w:bodyDiv w:val="1"/>
      <w:marLeft w:val="0"/>
      <w:marRight w:val="0"/>
      <w:marTop w:val="0"/>
      <w:marBottom w:val="0"/>
      <w:divBdr>
        <w:top w:val="none" w:sz="0" w:space="0" w:color="auto"/>
        <w:left w:val="none" w:sz="0" w:space="0" w:color="auto"/>
        <w:bottom w:val="none" w:sz="0" w:space="0" w:color="auto"/>
        <w:right w:val="none" w:sz="0" w:space="0" w:color="auto"/>
      </w:divBdr>
    </w:div>
    <w:div w:id="1465738783">
      <w:bodyDiv w:val="1"/>
      <w:marLeft w:val="0"/>
      <w:marRight w:val="0"/>
      <w:marTop w:val="0"/>
      <w:marBottom w:val="0"/>
      <w:divBdr>
        <w:top w:val="none" w:sz="0" w:space="0" w:color="auto"/>
        <w:left w:val="none" w:sz="0" w:space="0" w:color="auto"/>
        <w:bottom w:val="none" w:sz="0" w:space="0" w:color="auto"/>
        <w:right w:val="none" w:sz="0" w:space="0" w:color="auto"/>
      </w:divBdr>
    </w:div>
    <w:div w:id="1467042551">
      <w:bodyDiv w:val="1"/>
      <w:marLeft w:val="0"/>
      <w:marRight w:val="0"/>
      <w:marTop w:val="0"/>
      <w:marBottom w:val="0"/>
      <w:divBdr>
        <w:top w:val="none" w:sz="0" w:space="0" w:color="auto"/>
        <w:left w:val="none" w:sz="0" w:space="0" w:color="auto"/>
        <w:bottom w:val="none" w:sz="0" w:space="0" w:color="auto"/>
        <w:right w:val="none" w:sz="0" w:space="0" w:color="auto"/>
      </w:divBdr>
    </w:div>
    <w:div w:id="1562983829">
      <w:bodyDiv w:val="1"/>
      <w:marLeft w:val="0"/>
      <w:marRight w:val="0"/>
      <w:marTop w:val="0"/>
      <w:marBottom w:val="0"/>
      <w:divBdr>
        <w:top w:val="none" w:sz="0" w:space="0" w:color="auto"/>
        <w:left w:val="none" w:sz="0" w:space="0" w:color="auto"/>
        <w:bottom w:val="none" w:sz="0" w:space="0" w:color="auto"/>
        <w:right w:val="none" w:sz="0" w:space="0" w:color="auto"/>
      </w:divBdr>
    </w:div>
    <w:div w:id="1576207156">
      <w:bodyDiv w:val="1"/>
      <w:marLeft w:val="0"/>
      <w:marRight w:val="0"/>
      <w:marTop w:val="0"/>
      <w:marBottom w:val="0"/>
      <w:divBdr>
        <w:top w:val="none" w:sz="0" w:space="0" w:color="auto"/>
        <w:left w:val="none" w:sz="0" w:space="0" w:color="auto"/>
        <w:bottom w:val="none" w:sz="0" w:space="0" w:color="auto"/>
        <w:right w:val="none" w:sz="0" w:space="0" w:color="auto"/>
      </w:divBdr>
    </w:div>
    <w:div w:id="1587611154">
      <w:bodyDiv w:val="1"/>
      <w:marLeft w:val="0"/>
      <w:marRight w:val="0"/>
      <w:marTop w:val="0"/>
      <w:marBottom w:val="0"/>
      <w:divBdr>
        <w:top w:val="none" w:sz="0" w:space="0" w:color="auto"/>
        <w:left w:val="none" w:sz="0" w:space="0" w:color="auto"/>
        <w:bottom w:val="none" w:sz="0" w:space="0" w:color="auto"/>
        <w:right w:val="none" w:sz="0" w:space="0" w:color="auto"/>
      </w:divBdr>
    </w:div>
    <w:div w:id="1589466575">
      <w:bodyDiv w:val="1"/>
      <w:marLeft w:val="0"/>
      <w:marRight w:val="0"/>
      <w:marTop w:val="0"/>
      <w:marBottom w:val="0"/>
      <w:divBdr>
        <w:top w:val="none" w:sz="0" w:space="0" w:color="auto"/>
        <w:left w:val="none" w:sz="0" w:space="0" w:color="auto"/>
        <w:bottom w:val="none" w:sz="0" w:space="0" w:color="auto"/>
        <w:right w:val="none" w:sz="0" w:space="0" w:color="auto"/>
      </w:divBdr>
    </w:div>
    <w:div w:id="1591232262">
      <w:bodyDiv w:val="1"/>
      <w:marLeft w:val="0"/>
      <w:marRight w:val="0"/>
      <w:marTop w:val="0"/>
      <w:marBottom w:val="0"/>
      <w:divBdr>
        <w:top w:val="none" w:sz="0" w:space="0" w:color="auto"/>
        <w:left w:val="none" w:sz="0" w:space="0" w:color="auto"/>
        <w:bottom w:val="none" w:sz="0" w:space="0" w:color="auto"/>
        <w:right w:val="none" w:sz="0" w:space="0" w:color="auto"/>
      </w:divBdr>
    </w:div>
    <w:div w:id="1614357523">
      <w:bodyDiv w:val="1"/>
      <w:marLeft w:val="0"/>
      <w:marRight w:val="0"/>
      <w:marTop w:val="0"/>
      <w:marBottom w:val="0"/>
      <w:divBdr>
        <w:top w:val="none" w:sz="0" w:space="0" w:color="auto"/>
        <w:left w:val="none" w:sz="0" w:space="0" w:color="auto"/>
        <w:bottom w:val="none" w:sz="0" w:space="0" w:color="auto"/>
        <w:right w:val="none" w:sz="0" w:space="0" w:color="auto"/>
      </w:divBdr>
    </w:div>
    <w:div w:id="1663074162">
      <w:bodyDiv w:val="1"/>
      <w:marLeft w:val="0"/>
      <w:marRight w:val="0"/>
      <w:marTop w:val="0"/>
      <w:marBottom w:val="0"/>
      <w:divBdr>
        <w:top w:val="none" w:sz="0" w:space="0" w:color="auto"/>
        <w:left w:val="none" w:sz="0" w:space="0" w:color="auto"/>
        <w:bottom w:val="none" w:sz="0" w:space="0" w:color="auto"/>
        <w:right w:val="none" w:sz="0" w:space="0" w:color="auto"/>
      </w:divBdr>
    </w:div>
    <w:div w:id="1710454554">
      <w:bodyDiv w:val="1"/>
      <w:marLeft w:val="0"/>
      <w:marRight w:val="0"/>
      <w:marTop w:val="0"/>
      <w:marBottom w:val="0"/>
      <w:divBdr>
        <w:top w:val="none" w:sz="0" w:space="0" w:color="auto"/>
        <w:left w:val="none" w:sz="0" w:space="0" w:color="auto"/>
        <w:bottom w:val="none" w:sz="0" w:space="0" w:color="auto"/>
        <w:right w:val="none" w:sz="0" w:space="0" w:color="auto"/>
      </w:divBdr>
    </w:div>
    <w:div w:id="1864589048">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887795392">
      <w:bodyDiv w:val="1"/>
      <w:marLeft w:val="0"/>
      <w:marRight w:val="0"/>
      <w:marTop w:val="0"/>
      <w:marBottom w:val="0"/>
      <w:divBdr>
        <w:top w:val="none" w:sz="0" w:space="0" w:color="auto"/>
        <w:left w:val="none" w:sz="0" w:space="0" w:color="auto"/>
        <w:bottom w:val="none" w:sz="0" w:space="0" w:color="auto"/>
        <w:right w:val="none" w:sz="0" w:space="0" w:color="auto"/>
      </w:divBdr>
    </w:div>
    <w:div w:id="1948345585">
      <w:bodyDiv w:val="1"/>
      <w:marLeft w:val="0"/>
      <w:marRight w:val="0"/>
      <w:marTop w:val="0"/>
      <w:marBottom w:val="0"/>
      <w:divBdr>
        <w:top w:val="none" w:sz="0" w:space="0" w:color="auto"/>
        <w:left w:val="none" w:sz="0" w:space="0" w:color="auto"/>
        <w:bottom w:val="none" w:sz="0" w:space="0" w:color="auto"/>
        <w:right w:val="none" w:sz="0" w:space="0" w:color="auto"/>
      </w:divBdr>
    </w:div>
    <w:div w:id="1973173246">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60931976">
      <w:bodyDiv w:val="1"/>
      <w:marLeft w:val="0"/>
      <w:marRight w:val="0"/>
      <w:marTop w:val="0"/>
      <w:marBottom w:val="0"/>
      <w:divBdr>
        <w:top w:val="none" w:sz="0" w:space="0" w:color="auto"/>
        <w:left w:val="none" w:sz="0" w:space="0" w:color="auto"/>
        <w:bottom w:val="none" w:sz="0" w:space="0" w:color="auto"/>
        <w:right w:val="none" w:sz="0" w:space="0" w:color="auto"/>
      </w:divBdr>
    </w:div>
    <w:div w:id="2075278750">
      <w:bodyDiv w:val="1"/>
      <w:marLeft w:val="0"/>
      <w:marRight w:val="0"/>
      <w:marTop w:val="0"/>
      <w:marBottom w:val="0"/>
      <w:divBdr>
        <w:top w:val="none" w:sz="0" w:space="0" w:color="auto"/>
        <w:left w:val="none" w:sz="0" w:space="0" w:color="auto"/>
        <w:bottom w:val="none" w:sz="0" w:space="0" w:color="auto"/>
        <w:right w:val="none" w:sz="0" w:space="0" w:color="auto"/>
      </w:divBdr>
    </w:div>
    <w:div w:id="210541794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19832754">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3.emf"/><Relationship Id="rId11" Type="http://schemas.openxmlformats.org/officeDocument/2006/relationships/comments" Target="comment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microsoft.com/office/2018/08/relationships/commentsExtensible" Target="commentsExtensi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mailto:gyorgy.wolfner@nokia.com" TargetMode="Externa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package" Target="embeddings/Microsoft_Visio_Drawing.vsdx"/><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yperlink" Target="mailto:gyorgy.wolfner@nokia.com" TargetMode="External"/><Relationship Id="rId28" Type="http://schemas.openxmlformats.org/officeDocument/2006/relationships/hyperlink" Target="mailto:Min.w.wang@ericsson.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4.xml><?xml version="1.0" encoding="utf-8"?>
<ds:datastoreItem xmlns:ds="http://schemas.openxmlformats.org/officeDocument/2006/customXml" ds:itemID="{3A88FDAE-1A87-4722-A250-3B2F131E8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44</TotalTime>
  <Pages>93</Pages>
  <Words>22029</Words>
  <Characters>125569</Characters>
  <Application>Microsoft Office Word</Application>
  <DocSecurity>0</DocSecurity>
  <Lines>1046</Lines>
  <Paragraphs>2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47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Huawei) Guo Yinghao</cp:lastModifiedBy>
  <cp:revision>18</cp:revision>
  <cp:lastPrinted>2010-01-07T10:23:00Z</cp:lastPrinted>
  <dcterms:created xsi:type="dcterms:W3CDTF">2022-04-09T17:41:00Z</dcterms:created>
  <dcterms:modified xsi:type="dcterms:W3CDTF">2022-04-10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NSCPROP_SA">
    <vt:lpwstr>D:\3GPP\Meetings\TSGR2_108 Reno_US\Email discussion\[107bis#47][NR TEI16] Signalling design Overheating reporting in (NG)EN-DC (Huawei)\Draft_R2-191xxxx Summary of email discussion 107bis#47NRTEI16_Apple_Ericsson_Qcom_ZTE_CATT_Nokia_MTK_SPRD.doc</vt:lpwstr>
  </property>
  <property fmtid="{D5CDD505-2E9C-101B-9397-08002B2CF9AE}" pid="19" name="CWM8171e104380049feb3e1e6ccb7439d2b">
    <vt:lpwstr>CWMY1LwDltbkSa9ZHV+qLLdwZ5sIsPzP3HFRPEQzthFo9Mco0bwwBm5VJIeR65ZUXuIbCmjTy2t12ljZGiAXB0+w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49562030</vt:lpwstr>
  </property>
</Properties>
</file>